
<file path=[Content_Types].xml><?xml version="1.0" encoding="utf-8"?>
<Types xmlns="http://schemas.openxmlformats.org/package/2006/content-types">
  <Default Extension="tmp" ContentType="image/png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256" r:id="rId2"/>
    <p:sldId id="259" r:id="rId3"/>
    <p:sldId id="291" r:id="rId4"/>
    <p:sldId id="292" r:id="rId5"/>
    <p:sldId id="294" r:id="rId6"/>
    <p:sldId id="257" r:id="rId7"/>
    <p:sldId id="258" r:id="rId8"/>
    <p:sldId id="260" r:id="rId9"/>
    <p:sldId id="261" r:id="rId10"/>
    <p:sldId id="262" r:id="rId11"/>
    <p:sldId id="293" r:id="rId12"/>
    <p:sldId id="263" r:id="rId13"/>
    <p:sldId id="264" r:id="rId14"/>
    <p:sldId id="265" r:id="rId15"/>
    <p:sldId id="266" r:id="rId16"/>
    <p:sldId id="267" r:id="rId17"/>
    <p:sldId id="269" r:id="rId18"/>
    <p:sldId id="298" r:id="rId19"/>
    <p:sldId id="271" r:id="rId20"/>
    <p:sldId id="272" r:id="rId21"/>
    <p:sldId id="273" r:id="rId22"/>
    <p:sldId id="274" r:id="rId23"/>
    <p:sldId id="275" r:id="rId24"/>
    <p:sldId id="277" r:id="rId25"/>
    <p:sldId id="297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96" r:id="rId34"/>
    <p:sldId id="295" r:id="rId35"/>
    <p:sldId id="290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9" autoAdjust="0"/>
    <p:restoredTop sz="96545" autoAdjust="0"/>
  </p:normalViewPr>
  <p:slideViewPr>
    <p:cSldViewPr>
      <p:cViewPr varScale="1">
        <p:scale>
          <a:sx n="82" d="100"/>
          <a:sy n="82" d="100"/>
        </p:scale>
        <p:origin x="1454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C9E82D5-73B7-48A5-A9DB-51F7567E7BBA}" type="doc">
      <dgm:prSet loTypeId="urn:microsoft.com/office/officeart/2005/8/layout/chevron2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5003FD01-C7F2-4676-BCD5-E7759EF90CDA}">
      <dgm:prSet phldrT="[文字]"/>
      <dgm:spPr/>
      <dgm:t>
        <a:bodyPr/>
        <a:lstStyle/>
        <a:p>
          <a:r>
            <a:rPr lang="en-US" altLang="zh-TW" dirty="0"/>
            <a:t>STEP.1</a:t>
          </a:r>
          <a:endParaRPr lang="en-US" dirty="0"/>
        </a:p>
      </dgm:t>
    </dgm:pt>
    <dgm:pt modelId="{D91061BC-CA17-4E4B-8779-41381A9B359E}" type="parTrans" cxnId="{220301A3-CEA9-4C57-AB90-D63370B38A5E}">
      <dgm:prSet/>
      <dgm:spPr/>
      <dgm:t>
        <a:bodyPr/>
        <a:lstStyle/>
        <a:p>
          <a:endParaRPr lang="en-US"/>
        </a:p>
      </dgm:t>
    </dgm:pt>
    <dgm:pt modelId="{7DF8EC7B-537B-45E8-83F9-8445F68133C3}" type="sibTrans" cxnId="{220301A3-CEA9-4C57-AB90-D63370B38A5E}">
      <dgm:prSet/>
      <dgm:spPr/>
      <dgm:t>
        <a:bodyPr/>
        <a:lstStyle/>
        <a:p>
          <a:endParaRPr lang="en-US"/>
        </a:p>
      </dgm:t>
    </dgm:pt>
    <dgm:pt modelId="{D3B31E9D-E5D3-424A-9C81-9BE9530FF84C}">
      <dgm:prSet phldrT="[文字]" custT="1"/>
      <dgm:spPr/>
      <dgm:t>
        <a:bodyPr/>
        <a:lstStyle/>
        <a:p>
          <a:r>
            <a: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rPr>
            <a:t>要什麼顏色</a:t>
          </a:r>
          <a:r>
            <a: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rPr>
            <a:t>?</a:t>
          </a:r>
          <a:r>
            <a: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rPr>
            <a:t>選材料</a:t>
          </a:r>
          <a:r>
            <a: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能隙工程</a:t>
          </a:r>
          <a:endParaRPr lang="en-US" sz="2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941ACA90-21AC-4FB0-AA74-158E35B7C55F}" type="parTrans" cxnId="{8E415EB5-49DA-4986-BA0B-B07434A14DAB}">
      <dgm:prSet/>
      <dgm:spPr/>
      <dgm:t>
        <a:bodyPr/>
        <a:lstStyle/>
        <a:p>
          <a:endParaRPr lang="en-US"/>
        </a:p>
      </dgm:t>
    </dgm:pt>
    <dgm:pt modelId="{ABB0B624-C531-4878-BAB9-326DEA7AC4BD}" type="sibTrans" cxnId="{8E415EB5-49DA-4986-BA0B-B07434A14DAB}">
      <dgm:prSet/>
      <dgm:spPr/>
      <dgm:t>
        <a:bodyPr/>
        <a:lstStyle/>
        <a:p>
          <a:endParaRPr lang="en-US"/>
        </a:p>
      </dgm:t>
    </dgm:pt>
    <dgm:pt modelId="{DBF826B8-2A03-4A7E-A557-152B54486817}">
      <dgm:prSet phldrT="[文字]"/>
      <dgm:spPr/>
      <dgm:t>
        <a:bodyPr/>
        <a:lstStyle/>
        <a:p>
          <a:r>
            <a:rPr lang="en-US" dirty="0"/>
            <a:t>STEP.2</a:t>
          </a:r>
        </a:p>
      </dgm:t>
    </dgm:pt>
    <dgm:pt modelId="{F881FE5B-784F-4184-A6F9-5FF004CEF39D}" type="parTrans" cxnId="{C2B87D70-84F6-4029-9AFE-6B0F19041769}">
      <dgm:prSet/>
      <dgm:spPr/>
      <dgm:t>
        <a:bodyPr/>
        <a:lstStyle/>
        <a:p>
          <a:endParaRPr lang="en-US"/>
        </a:p>
      </dgm:t>
    </dgm:pt>
    <dgm:pt modelId="{DAECE2CD-3F35-4F38-8DDE-E77E485E66B8}" type="sibTrans" cxnId="{C2B87D70-84F6-4029-9AFE-6B0F19041769}">
      <dgm:prSet/>
      <dgm:spPr/>
      <dgm:t>
        <a:bodyPr/>
        <a:lstStyle/>
        <a:p>
          <a:endParaRPr lang="en-US"/>
        </a:p>
      </dgm:t>
    </dgm:pt>
    <dgm:pt modelId="{C33D48BA-D4A8-4BDF-8F48-D7C7B726DD0F}">
      <dgm:prSet phldrT="[文字]" custT="1"/>
      <dgm:spPr/>
      <dgm:t>
        <a:bodyPr/>
        <a:lstStyle/>
        <a:p>
          <a:r>
            <a: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rPr>
            <a:t>效率</a:t>
          </a:r>
          <a:r>
            <a: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結構設計</a:t>
          </a:r>
          <a:r>
            <a: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多重量子井</a:t>
          </a:r>
          <a:endParaRPr lang="en-US" sz="2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4CF3748D-C173-4EA6-AE99-7C5B115873C4}" type="parTrans" cxnId="{8CA50271-E8AA-4533-B97B-17D52FD19580}">
      <dgm:prSet/>
      <dgm:spPr/>
      <dgm:t>
        <a:bodyPr/>
        <a:lstStyle/>
        <a:p>
          <a:endParaRPr lang="en-US"/>
        </a:p>
      </dgm:t>
    </dgm:pt>
    <dgm:pt modelId="{B77D9ECD-2C7E-4948-B477-53271E079CDA}" type="sibTrans" cxnId="{8CA50271-E8AA-4533-B97B-17D52FD19580}">
      <dgm:prSet/>
      <dgm:spPr/>
      <dgm:t>
        <a:bodyPr/>
        <a:lstStyle/>
        <a:p>
          <a:endParaRPr lang="en-US"/>
        </a:p>
      </dgm:t>
    </dgm:pt>
    <dgm:pt modelId="{958D9B39-63F9-439C-B61B-C2534E4AFE4F}">
      <dgm:prSet phldrT="[文字]"/>
      <dgm:spPr/>
      <dgm:t>
        <a:bodyPr/>
        <a:lstStyle/>
        <a:p>
          <a:r>
            <a:rPr lang="en-US" dirty="0"/>
            <a:t>STEP.3</a:t>
          </a:r>
        </a:p>
      </dgm:t>
    </dgm:pt>
    <dgm:pt modelId="{5ADF289B-5638-4550-AAC2-970A87F0AD07}" type="parTrans" cxnId="{D4F4EDB3-CFA2-4838-9B02-61CA01DFAC71}">
      <dgm:prSet/>
      <dgm:spPr/>
      <dgm:t>
        <a:bodyPr/>
        <a:lstStyle/>
        <a:p>
          <a:endParaRPr lang="en-US"/>
        </a:p>
      </dgm:t>
    </dgm:pt>
    <dgm:pt modelId="{A298B403-76C2-42FC-963D-25C26DAA3E0C}" type="sibTrans" cxnId="{D4F4EDB3-CFA2-4838-9B02-61CA01DFAC71}">
      <dgm:prSet/>
      <dgm:spPr/>
      <dgm:t>
        <a:bodyPr/>
        <a:lstStyle/>
        <a:p>
          <a:endParaRPr lang="en-US"/>
        </a:p>
      </dgm:t>
    </dgm:pt>
    <dgm:pt modelId="{0B21B061-8D48-4816-B250-BEABDC79597D}">
      <dgm:prSet phldrT="[文字]" custT="1"/>
      <dgm:spPr/>
      <dgm:t>
        <a:bodyPr/>
        <a:lstStyle/>
        <a:p>
          <a:r>
            <a: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rPr>
            <a:t>功能</a:t>
          </a:r>
          <a:r>
            <a: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rPr>
            <a:t>封裝</a:t>
          </a:r>
          <a:r>
            <a: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二次光學設計</a:t>
          </a:r>
          <a:endParaRPr lang="en-US" sz="2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0F38C137-3BA5-4801-9160-47870C08FDBD}" type="parTrans" cxnId="{6F2E9319-019A-42DC-9D02-4C7127134065}">
      <dgm:prSet/>
      <dgm:spPr/>
      <dgm:t>
        <a:bodyPr/>
        <a:lstStyle/>
        <a:p>
          <a:endParaRPr lang="en-US"/>
        </a:p>
      </dgm:t>
    </dgm:pt>
    <dgm:pt modelId="{96829F05-53E8-489E-BA5D-BBBA165CAC26}" type="sibTrans" cxnId="{6F2E9319-019A-42DC-9D02-4C7127134065}">
      <dgm:prSet/>
      <dgm:spPr/>
      <dgm:t>
        <a:bodyPr/>
        <a:lstStyle/>
        <a:p>
          <a:endParaRPr lang="en-US"/>
        </a:p>
      </dgm:t>
    </dgm:pt>
    <dgm:pt modelId="{078FAF03-78B8-4428-884E-BAA6D443183E}" type="pres">
      <dgm:prSet presAssocID="{EC9E82D5-73B7-48A5-A9DB-51F7567E7BBA}" presName="linearFlow" presStyleCnt="0">
        <dgm:presLayoutVars>
          <dgm:dir/>
          <dgm:animLvl val="lvl"/>
          <dgm:resizeHandles val="exact"/>
        </dgm:presLayoutVars>
      </dgm:prSet>
      <dgm:spPr/>
    </dgm:pt>
    <dgm:pt modelId="{FD71141F-1A0A-45E9-8858-1EA92F87939B}" type="pres">
      <dgm:prSet presAssocID="{5003FD01-C7F2-4676-BCD5-E7759EF90CDA}" presName="composite" presStyleCnt="0"/>
      <dgm:spPr/>
    </dgm:pt>
    <dgm:pt modelId="{4C072DAB-46D1-4C62-A1F2-4FBB99D38BC2}" type="pres">
      <dgm:prSet presAssocID="{5003FD01-C7F2-4676-BCD5-E7759EF90CDA}" presName="parentText" presStyleLbl="alignNode1" presStyleIdx="0" presStyleCnt="3">
        <dgm:presLayoutVars>
          <dgm:chMax val="1"/>
          <dgm:bulletEnabled val="1"/>
        </dgm:presLayoutVars>
      </dgm:prSet>
      <dgm:spPr/>
    </dgm:pt>
    <dgm:pt modelId="{23B67236-96E3-49A8-AB3D-BDAED4023C39}" type="pres">
      <dgm:prSet presAssocID="{5003FD01-C7F2-4676-BCD5-E7759EF90CDA}" presName="descendantText" presStyleLbl="alignAcc1" presStyleIdx="0" presStyleCnt="3">
        <dgm:presLayoutVars>
          <dgm:bulletEnabled val="1"/>
        </dgm:presLayoutVars>
      </dgm:prSet>
      <dgm:spPr/>
    </dgm:pt>
    <dgm:pt modelId="{F5A18524-3C18-4C56-8A47-F6D23BA70C7E}" type="pres">
      <dgm:prSet presAssocID="{7DF8EC7B-537B-45E8-83F9-8445F68133C3}" presName="sp" presStyleCnt="0"/>
      <dgm:spPr/>
    </dgm:pt>
    <dgm:pt modelId="{734D2CD6-EC2E-4591-864C-12ECEC6A968A}" type="pres">
      <dgm:prSet presAssocID="{DBF826B8-2A03-4A7E-A557-152B54486817}" presName="composite" presStyleCnt="0"/>
      <dgm:spPr/>
    </dgm:pt>
    <dgm:pt modelId="{E5820C16-3F66-49B1-8B09-D8667B0FC118}" type="pres">
      <dgm:prSet presAssocID="{DBF826B8-2A03-4A7E-A557-152B54486817}" presName="parentText" presStyleLbl="alignNode1" presStyleIdx="1" presStyleCnt="3">
        <dgm:presLayoutVars>
          <dgm:chMax val="1"/>
          <dgm:bulletEnabled val="1"/>
        </dgm:presLayoutVars>
      </dgm:prSet>
      <dgm:spPr/>
    </dgm:pt>
    <dgm:pt modelId="{B84A3885-DA9B-4CF5-9325-156E160839FA}" type="pres">
      <dgm:prSet presAssocID="{DBF826B8-2A03-4A7E-A557-152B54486817}" presName="descendantText" presStyleLbl="alignAcc1" presStyleIdx="1" presStyleCnt="3">
        <dgm:presLayoutVars>
          <dgm:bulletEnabled val="1"/>
        </dgm:presLayoutVars>
      </dgm:prSet>
      <dgm:spPr/>
    </dgm:pt>
    <dgm:pt modelId="{EAC33D53-36C9-42B8-84DE-B3CEC46D4A76}" type="pres">
      <dgm:prSet presAssocID="{DAECE2CD-3F35-4F38-8DDE-E77E485E66B8}" presName="sp" presStyleCnt="0"/>
      <dgm:spPr/>
    </dgm:pt>
    <dgm:pt modelId="{27E4C351-9389-4A44-A69D-8DF250D5B159}" type="pres">
      <dgm:prSet presAssocID="{958D9B39-63F9-439C-B61B-C2534E4AFE4F}" presName="composite" presStyleCnt="0"/>
      <dgm:spPr/>
    </dgm:pt>
    <dgm:pt modelId="{4CD5AF0E-6ABB-4DF1-B0C6-8517FFA1F527}" type="pres">
      <dgm:prSet presAssocID="{958D9B39-63F9-439C-B61B-C2534E4AFE4F}" presName="parentText" presStyleLbl="alignNode1" presStyleIdx="2" presStyleCnt="3">
        <dgm:presLayoutVars>
          <dgm:chMax val="1"/>
          <dgm:bulletEnabled val="1"/>
        </dgm:presLayoutVars>
      </dgm:prSet>
      <dgm:spPr/>
    </dgm:pt>
    <dgm:pt modelId="{1CA14AD4-AF7B-4580-93C7-35B7DF0142AF}" type="pres">
      <dgm:prSet presAssocID="{958D9B39-63F9-439C-B61B-C2534E4AFE4F}" presName="descendantText" presStyleLbl="alignAcc1" presStyleIdx="2" presStyleCnt="3">
        <dgm:presLayoutVars>
          <dgm:bulletEnabled val="1"/>
        </dgm:presLayoutVars>
      </dgm:prSet>
      <dgm:spPr/>
    </dgm:pt>
  </dgm:ptLst>
  <dgm:cxnLst>
    <dgm:cxn modelId="{6F2E9319-019A-42DC-9D02-4C7127134065}" srcId="{958D9B39-63F9-439C-B61B-C2534E4AFE4F}" destId="{0B21B061-8D48-4816-B250-BEABDC79597D}" srcOrd="0" destOrd="0" parTransId="{0F38C137-3BA5-4801-9160-47870C08FDBD}" sibTransId="{96829F05-53E8-489E-BA5D-BBBA165CAC26}"/>
    <dgm:cxn modelId="{27C8415D-E26F-432E-A1B8-C60BA5FD22FF}" type="presOf" srcId="{958D9B39-63F9-439C-B61B-C2534E4AFE4F}" destId="{4CD5AF0E-6ABB-4DF1-B0C6-8517FFA1F527}" srcOrd="0" destOrd="0" presId="urn:microsoft.com/office/officeart/2005/8/layout/chevron2"/>
    <dgm:cxn modelId="{C2B87D70-84F6-4029-9AFE-6B0F19041769}" srcId="{EC9E82D5-73B7-48A5-A9DB-51F7567E7BBA}" destId="{DBF826B8-2A03-4A7E-A557-152B54486817}" srcOrd="1" destOrd="0" parTransId="{F881FE5B-784F-4184-A6F9-5FF004CEF39D}" sibTransId="{DAECE2CD-3F35-4F38-8DDE-E77E485E66B8}"/>
    <dgm:cxn modelId="{8CA50271-E8AA-4533-B97B-17D52FD19580}" srcId="{DBF826B8-2A03-4A7E-A557-152B54486817}" destId="{C33D48BA-D4A8-4BDF-8F48-D7C7B726DD0F}" srcOrd="0" destOrd="0" parTransId="{4CF3748D-C173-4EA6-AE99-7C5B115873C4}" sibTransId="{B77D9ECD-2C7E-4948-B477-53271E079CDA}"/>
    <dgm:cxn modelId="{220301A3-CEA9-4C57-AB90-D63370B38A5E}" srcId="{EC9E82D5-73B7-48A5-A9DB-51F7567E7BBA}" destId="{5003FD01-C7F2-4676-BCD5-E7759EF90CDA}" srcOrd="0" destOrd="0" parTransId="{D91061BC-CA17-4E4B-8779-41381A9B359E}" sibTransId="{7DF8EC7B-537B-45E8-83F9-8445F68133C3}"/>
    <dgm:cxn modelId="{F3C80DAA-3D38-4D72-A591-A0B4493B9349}" type="presOf" srcId="{5003FD01-C7F2-4676-BCD5-E7759EF90CDA}" destId="{4C072DAB-46D1-4C62-A1F2-4FBB99D38BC2}" srcOrd="0" destOrd="0" presId="urn:microsoft.com/office/officeart/2005/8/layout/chevron2"/>
    <dgm:cxn modelId="{850029AD-30FE-486A-9E45-E771F46A772A}" type="presOf" srcId="{EC9E82D5-73B7-48A5-A9DB-51F7567E7BBA}" destId="{078FAF03-78B8-4428-884E-BAA6D443183E}" srcOrd="0" destOrd="0" presId="urn:microsoft.com/office/officeart/2005/8/layout/chevron2"/>
    <dgm:cxn modelId="{D4F4EDB3-CFA2-4838-9B02-61CA01DFAC71}" srcId="{EC9E82D5-73B7-48A5-A9DB-51F7567E7BBA}" destId="{958D9B39-63F9-439C-B61B-C2534E4AFE4F}" srcOrd="2" destOrd="0" parTransId="{5ADF289B-5638-4550-AAC2-970A87F0AD07}" sibTransId="{A298B403-76C2-42FC-963D-25C26DAA3E0C}"/>
    <dgm:cxn modelId="{8E415EB5-49DA-4986-BA0B-B07434A14DAB}" srcId="{5003FD01-C7F2-4676-BCD5-E7759EF90CDA}" destId="{D3B31E9D-E5D3-424A-9C81-9BE9530FF84C}" srcOrd="0" destOrd="0" parTransId="{941ACA90-21AC-4FB0-AA74-158E35B7C55F}" sibTransId="{ABB0B624-C531-4878-BAB9-326DEA7AC4BD}"/>
    <dgm:cxn modelId="{6E8218C0-6601-4F59-B09B-5A35356BBEFC}" type="presOf" srcId="{0B21B061-8D48-4816-B250-BEABDC79597D}" destId="{1CA14AD4-AF7B-4580-93C7-35B7DF0142AF}" srcOrd="0" destOrd="0" presId="urn:microsoft.com/office/officeart/2005/8/layout/chevron2"/>
    <dgm:cxn modelId="{A01453CA-27FE-42B1-A64E-10C93B964AD6}" type="presOf" srcId="{D3B31E9D-E5D3-424A-9C81-9BE9530FF84C}" destId="{23B67236-96E3-49A8-AB3D-BDAED4023C39}" srcOrd="0" destOrd="0" presId="urn:microsoft.com/office/officeart/2005/8/layout/chevron2"/>
    <dgm:cxn modelId="{8FE46BD1-28AC-4801-B614-8B451A0982A1}" type="presOf" srcId="{DBF826B8-2A03-4A7E-A557-152B54486817}" destId="{E5820C16-3F66-49B1-8B09-D8667B0FC118}" srcOrd="0" destOrd="0" presId="urn:microsoft.com/office/officeart/2005/8/layout/chevron2"/>
    <dgm:cxn modelId="{7211E9F2-A02F-4D40-BFC2-67A841BD4425}" type="presOf" srcId="{C33D48BA-D4A8-4BDF-8F48-D7C7B726DD0F}" destId="{B84A3885-DA9B-4CF5-9325-156E160839FA}" srcOrd="0" destOrd="0" presId="urn:microsoft.com/office/officeart/2005/8/layout/chevron2"/>
    <dgm:cxn modelId="{54E8FDE5-C1C5-4EA4-825E-7F049E0D7A0A}" type="presParOf" srcId="{078FAF03-78B8-4428-884E-BAA6D443183E}" destId="{FD71141F-1A0A-45E9-8858-1EA92F87939B}" srcOrd="0" destOrd="0" presId="urn:microsoft.com/office/officeart/2005/8/layout/chevron2"/>
    <dgm:cxn modelId="{82884E93-56BB-485F-9CD4-188E8935D3B0}" type="presParOf" srcId="{FD71141F-1A0A-45E9-8858-1EA92F87939B}" destId="{4C072DAB-46D1-4C62-A1F2-4FBB99D38BC2}" srcOrd="0" destOrd="0" presId="urn:microsoft.com/office/officeart/2005/8/layout/chevron2"/>
    <dgm:cxn modelId="{ECDB7833-7F39-4BA7-9CFE-A04742640687}" type="presParOf" srcId="{FD71141F-1A0A-45E9-8858-1EA92F87939B}" destId="{23B67236-96E3-49A8-AB3D-BDAED4023C39}" srcOrd="1" destOrd="0" presId="urn:microsoft.com/office/officeart/2005/8/layout/chevron2"/>
    <dgm:cxn modelId="{3B165B5E-F5C6-4FAE-98DE-E561FEA64E3A}" type="presParOf" srcId="{078FAF03-78B8-4428-884E-BAA6D443183E}" destId="{F5A18524-3C18-4C56-8A47-F6D23BA70C7E}" srcOrd="1" destOrd="0" presId="urn:microsoft.com/office/officeart/2005/8/layout/chevron2"/>
    <dgm:cxn modelId="{A50DE630-413F-416F-8CE9-92D032AFF828}" type="presParOf" srcId="{078FAF03-78B8-4428-884E-BAA6D443183E}" destId="{734D2CD6-EC2E-4591-864C-12ECEC6A968A}" srcOrd="2" destOrd="0" presId="urn:microsoft.com/office/officeart/2005/8/layout/chevron2"/>
    <dgm:cxn modelId="{076B45DB-C2C7-4F1E-B6CC-C8D1ECA52D8B}" type="presParOf" srcId="{734D2CD6-EC2E-4591-864C-12ECEC6A968A}" destId="{E5820C16-3F66-49B1-8B09-D8667B0FC118}" srcOrd="0" destOrd="0" presId="urn:microsoft.com/office/officeart/2005/8/layout/chevron2"/>
    <dgm:cxn modelId="{EE59F1A7-725E-43AD-A64E-4E108BFC9569}" type="presParOf" srcId="{734D2CD6-EC2E-4591-864C-12ECEC6A968A}" destId="{B84A3885-DA9B-4CF5-9325-156E160839FA}" srcOrd="1" destOrd="0" presId="urn:microsoft.com/office/officeart/2005/8/layout/chevron2"/>
    <dgm:cxn modelId="{424EA45A-4D10-43D8-9BCE-8872BE5B79B6}" type="presParOf" srcId="{078FAF03-78B8-4428-884E-BAA6D443183E}" destId="{EAC33D53-36C9-42B8-84DE-B3CEC46D4A76}" srcOrd="3" destOrd="0" presId="urn:microsoft.com/office/officeart/2005/8/layout/chevron2"/>
    <dgm:cxn modelId="{2AF86214-330E-41AF-B902-4F5500F8359C}" type="presParOf" srcId="{078FAF03-78B8-4428-884E-BAA6D443183E}" destId="{27E4C351-9389-4A44-A69D-8DF250D5B159}" srcOrd="4" destOrd="0" presId="urn:microsoft.com/office/officeart/2005/8/layout/chevron2"/>
    <dgm:cxn modelId="{40FDE813-D3C3-43C1-B37D-72554517F85B}" type="presParOf" srcId="{27E4C351-9389-4A44-A69D-8DF250D5B159}" destId="{4CD5AF0E-6ABB-4DF1-B0C6-8517FFA1F527}" srcOrd="0" destOrd="0" presId="urn:microsoft.com/office/officeart/2005/8/layout/chevron2"/>
    <dgm:cxn modelId="{25CBC562-5C83-4DC2-8E91-C02B8779C8BA}" type="presParOf" srcId="{27E4C351-9389-4A44-A69D-8DF250D5B159}" destId="{1CA14AD4-AF7B-4580-93C7-35B7DF0142AF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072DAB-46D1-4C62-A1F2-4FBB99D38BC2}">
      <dsp:nvSpPr>
        <dsp:cNvPr id="0" name=""/>
        <dsp:cNvSpPr/>
      </dsp:nvSpPr>
      <dsp:spPr>
        <a:xfrm rot="5400000">
          <a:off x="-222646" y="223826"/>
          <a:ext cx="1484312" cy="1039018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900" kern="1200" dirty="0"/>
            <a:t>STEP.1</a:t>
          </a:r>
          <a:endParaRPr lang="en-US" sz="2900" kern="1200" dirty="0"/>
        </a:p>
      </dsp:txBody>
      <dsp:txXfrm rot="-5400000">
        <a:off x="1" y="520688"/>
        <a:ext cx="1039018" cy="445294"/>
      </dsp:txXfrm>
    </dsp:sp>
    <dsp:sp modelId="{23B67236-96E3-49A8-AB3D-BDAED4023C39}">
      <dsp:nvSpPr>
        <dsp:cNvPr id="0" name=""/>
        <dsp:cNvSpPr/>
      </dsp:nvSpPr>
      <dsp:spPr>
        <a:xfrm rot="5400000">
          <a:off x="3085107" y="-2044909"/>
          <a:ext cx="964803" cy="5056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2200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要什麼顏色</a:t>
          </a:r>
          <a:r>
            <a:rPr lang="en-US" altLang="zh-TW" sz="2200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?</a:t>
          </a:r>
          <a:r>
            <a:rPr lang="en-US" altLang="zh-TW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選材料</a:t>
          </a:r>
          <a:r>
            <a:rPr lang="en-US" altLang="zh-TW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能隙工程</a:t>
          </a:r>
          <a:endParaRPr lang="en-US" sz="22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 rot="-5400000">
        <a:off x="1039018" y="48278"/>
        <a:ext cx="5009883" cy="870607"/>
      </dsp:txXfrm>
    </dsp:sp>
    <dsp:sp modelId="{E5820C16-3F66-49B1-8B09-D8667B0FC118}">
      <dsp:nvSpPr>
        <dsp:cNvPr id="0" name=""/>
        <dsp:cNvSpPr/>
      </dsp:nvSpPr>
      <dsp:spPr>
        <a:xfrm rot="5400000">
          <a:off x="-222646" y="1512490"/>
          <a:ext cx="1484312" cy="1039018"/>
        </a:xfrm>
        <a:prstGeom prst="chevron">
          <a:avLst/>
        </a:prstGeom>
        <a:solidFill>
          <a:schemeClr val="accent5">
            <a:hueOff val="-4966938"/>
            <a:satOff val="19906"/>
            <a:lumOff val="4314"/>
            <a:alphaOff val="0"/>
          </a:schemeClr>
        </a:solidFill>
        <a:ln w="25400" cap="flat" cmpd="sng" algn="ctr">
          <a:solidFill>
            <a:schemeClr val="accent5">
              <a:hueOff val="-4966938"/>
              <a:satOff val="19906"/>
              <a:lumOff val="431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STEP.2</a:t>
          </a:r>
        </a:p>
      </dsp:txBody>
      <dsp:txXfrm rot="-5400000">
        <a:off x="1" y="1809352"/>
        <a:ext cx="1039018" cy="445294"/>
      </dsp:txXfrm>
    </dsp:sp>
    <dsp:sp modelId="{B84A3885-DA9B-4CF5-9325-156E160839FA}">
      <dsp:nvSpPr>
        <dsp:cNvPr id="0" name=""/>
        <dsp:cNvSpPr/>
      </dsp:nvSpPr>
      <dsp:spPr>
        <a:xfrm rot="5400000">
          <a:off x="3085107" y="-756245"/>
          <a:ext cx="964803" cy="5056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-4966938"/>
              <a:satOff val="19906"/>
              <a:lumOff val="431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2200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效率</a:t>
          </a:r>
          <a:r>
            <a:rPr lang="en-US" altLang="zh-TW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結構設計</a:t>
          </a:r>
          <a:r>
            <a:rPr lang="en-US" altLang="zh-TW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多重量子井</a:t>
          </a:r>
          <a:endParaRPr lang="en-US" sz="22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 rot="-5400000">
        <a:off x="1039018" y="1336942"/>
        <a:ext cx="5009883" cy="870607"/>
      </dsp:txXfrm>
    </dsp:sp>
    <dsp:sp modelId="{4CD5AF0E-6ABB-4DF1-B0C6-8517FFA1F527}">
      <dsp:nvSpPr>
        <dsp:cNvPr id="0" name=""/>
        <dsp:cNvSpPr/>
      </dsp:nvSpPr>
      <dsp:spPr>
        <a:xfrm rot="5400000">
          <a:off x="-222646" y="2801154"/>
          <a:ext cx="1484312" cy="1039018"/>
        </a:xfrm>
        <a:prstGeom prst="chevron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STEP.3</a:t>
          </a:r>
        </a:p>
      </dsp:txBody>
      <dsp:txXfrm rot="-5400000">
        <a:off x="1" y="3098016"/>
        <a:ext cx="1039018" cy="445294"/>
      </dsp:txXfrm>
    </dsp:sp>
    <dsp:sp modelId="{1CA14AD4-AF7B-4580-93C7-35B7DF0142AF}">
      <dsp:nvSpPr>
        <dsp:cNvPr id="0" name=""/>
        <dsp:cNvSpPr/>
      </dsp:nvSpPr>
      <dsp:spPr>
        <a:xfrm rot="5400000">
          <a:off x="3085107" y="532418"/>
          <a:ext cx="964803" cy="5056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2200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功能</a:t>
          </a:r>
          <a:r>
            <a:rPr lang="en-US" altLang="zh-TW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封裝</a:t>
          </a:r>
          <a:r>
            <a:rPr lang="en-US" altLang="zh-TW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</a:t>
          </a:r>
          <a:r>
            <a:rPr lang="zh-TW" altLang="en-US" sz="2200" kern="12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anose="05000000000000000000" pitchFamily="2" charset="2"/>
            </a:rPr>
            <a:t>二次光學設計</a:t>
          </a:r>
          <a:endParaRPr lang="en-US" sz="22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 rot="-5400000">
        <a:off x="1039018" y="2625605"/>
        <a:ext cx="5009883" cy="87060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858B22-C7B4-41C5-B38B-E70A0D5C659C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4D0537-111C-49A1-AD87-BAC4BD21ED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4078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54E029-C143-45B7-9DDB-2514725F40BA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A85768-79B2-445E-8DDB-C4CA1382E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39134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2316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947236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b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203717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b="0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849738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025071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dirty="0">
              <a:ea typeface="新細明體" charset="-12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213856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2" algn="l">
              <a:lnSpc>
                <a:spcPct val="95000"/>
              </a:lnSpc>
            </a:pPr>
            <a:endParaRPr lang="zh-TW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07AC4-2CD2-47CB-9C0E-2EAFB581EE58}" type="datetime1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7222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D3409C-E82A-4A06-8429-15510014CA0D}" type="datetime1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2089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2BAE0-C527-462D-8663-DF143DFF0E3A}" type="datetime1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477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B18F91-A44E-4700-B810-AED3D9542C09}" type="datetime1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9023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62C7E-F309-4C89-85B9-6A516970279C}" type="datetime1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022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45BE4-C5B8-4485-BEA9-714B7941CD95}" type="datetime1">
              <a:rPr lang="en-US" smtClean="0"/>
              <a:t>3/4/2020</a:t>
            </a:fld>
            <a:endParaRPr 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892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E8990-89FE-4548-966B-F7043E20BDED}" type="datetime1">
              <a:rPr lang="en-US" smtClean="0"/>
              <a:t>3/4/2020</a:t>
            </a:fld>
            <a:endParaRPr 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1047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B2BDB-31F6-4736-BE41-82F6451E9C06}" type="datetime1">
              <a:rPr lang="en-US" smtClean="0"/>
              <a:t>3/4/2020</a:t>
            </a:fld>
            <a:endParaRPr 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8440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12C71-89E2-4BB7-985B-CA3FB34DC4EB}" type="datetime1">
              <a:rPr lang="en-US" smtClean="0"/>
              <a:t>3/4/2020</a:t>
            </a:fld>
            <a:endParaRPr 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143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4F90A-8055-4A99-B90B-FB72E708365D}" type="datetime1">
              <a:rPr lang="en-US" smtClean="0"/>
              <a:t>3/4/2020</a:t>
            </a:fld>
            <a:endParaRPr 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993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AA7C9D-0C01-4BA6-89F9-17E4F309FE3A}" type="datetime1">
              <a:rPr lang="en-US" smtClean="0"/>
              <a:t>3/4/2020</a:t>
            </a:fld>
            <a:endParaRPr 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7665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3EB011-ACD9-44D3-AF58-57C7705E43F0}" type="datetime1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7F5E00-CD9B-4531-A696-2CA18FEE2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032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2400" kern="1200" baseline="0">
          <a:solidFill>
            <a:schemeClr val="tx1"/>
          </a:solidFill>
          <a:latin typeface="+mj-lt"/>
          <a:ea typeface="微軟正黑體" panose="020B0604030504040204" pitchFamily="34" charset="-120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anose="05000000000000000000" pitchFamily="2" charset="2"/>
        <a:buChar char="p"/>
        <a:defRPr sz="2000" kern="1200" baseline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 baseline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 baseline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 baseline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wmf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mp"/><Relationship Id="rId7" Type="http://schemas.openxmlformats.org/officeDocument/2006/relationships/image" Target="../media/image5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wmf"/><Relationship Id="rId5" Type="http://schemas.openxmlformats.org/officeDocument/2006/relationships/image" Target="../media/image3.tmp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wmf"/><Relationship Id="rId11" Type="http://schemas.openxmlformats.org/officeDocument/2006/relationships/image" Target="../media/image36.png"/><Relationship Id="rId5" Type="http://schemas.openxmlformats.org/officeDocument/2006/relationships/image" Target="../media/image27.wmf"/><Relationship Id="rId10" Type="http://schemas.openxmlformats.org/officeDocument/2006/relationships/image" Target="../media/image35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3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0.xml"/><Relationship Id="rId4" Type="http://schemas.openxmlformats.org/officeDocument/2006/relationships/slide" Target="slide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b="1" dirty="0">
                <a:latin typeface="微軟正黑體" panose="020B0604030504040204" pitchFamily="34" charset="-120"/>
              </a:rPr>
              <a:t>實驗五</a:t>
            </a:r>
            <a:br>
              <a:rPr lang="en-US" altLang="zh-TW" b="1" dirty="0">
                <a:latin typeface="微軟正黑體" panose="020B0604030504040204" pitchFamily="34" charset="-120"/>
              </a:rPr>
            </a:br>
            <a:r>
              <a:rPr lang="zh-TW" altLang="en-US" b="1" dirty="0">
                <a:latin typeface="微軟正黑體" panose="020B0604030504040204" pitchFamily="34" charset="-120"/>
              </a:rPr>
              <a:t>發光二極體量測</a:t>
            </a:r>
            <a:endParaRPr lang="en-US" b="1" dirty="0">
              <a:latin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8914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/>
              <a:t>發光二極體發光原理</a:t>
            </a:r>
          </a:p>
        </p:txBody>
      </p:sp>
      <p:sp>
        <p:nvSpPr>
          <p:cNvPr id="1030" name="Text Box 23"/>
          <p:cNvSpPr txBox="1">
            <a:spLocks noChangeArrowheads="1"/>
          </p:cNvSpPr>
          <p:nvPr/>
        </p:nvSpPr>
        <p:spPr bwMode="auto">
          <a:xfrm>
            <a:off x="468313" y="1700213"/>
            <a:ext cx="4392612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型材料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洞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及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型材型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子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接合，通入順向電壓，電子與電洞於</a:t>
            </a:r>
            <a:r>
              <a:rPr lang="en-US" altLang="zh-TW" sz="2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接面結合而產生光</a:t>
            </a:r>
          </a:p>
        </p:txBody>
      </p:sp>
      <p:grpSp>
        <p:nvGrpSpPr>
          <p:cNvPr id="1031" name="群組 14"/>
          <p:cNvGrpSpPr>
            <a:grpSpLocks/>
          </p:cNvGrpSpPr>
          <p:nvPr/>
        </p:nvGrpSpPr>
        <p:grpSpPr bwMode="auto">
          <a:xfrm>
            <a:off x="5148263" y="1700213"/>
            <a:ext cx="3614737" cy="4254500"/>
            <a:chOff x="5062538" y="1766888"/>
            <a:chExt cx="3614737" cy="4254500"/>
          </a:xfrm>
        </p:grpSpPr>
        <p:sp>
          <p:nvSpPr>
            <p:cNvPr id="1048" name="Text Box 22"/>
            <p:cNvSpPr txBox="1">
              <a:spLocks noChangeArrowheads="1"/>
            </p:cNvSpPr>
            <p:nvPr/>
          </p:nvSpPr>
          <p:spPr bwMode="auto">
            <a:xfrm>
              <a:off x="5076825" y="1766888"/>
              <a:ext cx="36004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p-n </a:t>
              </a:r>
              <a:r>
                <a:rPr lang="zh-TW" altLang="en-US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同質接面 </a:t>
              </a:r>
              <a:r>
                <a:rPr lang="en-US" altLang="zh-TW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b="1" dirty="0" err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homojunction</a:t>
              </a:r>
              <a:r>
                <a:rPr lang="en-US" altLang="zh-TW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</a:p>
          </p:txBody>
        </p:sp>
        <p:grpSp>
          <p:nvGrpSpPr>
            <p:cNvPr id="1049" name="Group 28"/>
            <p:cNvGrpSpPr>
              <a:grpSpLocks/>
            </p:cNvGrpSpPr>
            <p:nvPr/>
          </p:nvGrpSpPr>
          <p:grpSpPr bwMode="auto">
            <a:xfrm>
              <a:off x="5062538" y="2060575"/>
              <a:ext cx="2682875" cy="3960813"/>
              <a:chOff x="3189" y="1298"/>
              <a:chExt cx="1690" cy="2495"/>
            </a:xfrm>
          </p:grpSpPr>
          <p:graphicFrame>
            <p:nvGraphicFramePr>
              <p:cNvPr id="1026" name="Object 19"/>
              <p:cNvGraphicFramePr>
                <a:graphicFrameLocks noChangeAspect="1"/>
              </p:cNvGraphicFramePr>
              <p:nvPr/>
            </p:nvGraphicFramePr>
            <p:xfrm>
              <a:off x="3189" y="1298"/>
              <a:ext cx="1690" cy="24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5" name="Graph" r:id="rId4" imgW="2254301" imgH="3328416" progId="Origin50.Graph">
                      <p:embed/>
                    </p:oleObj>
                  </mc:Choice>
                  <mc:Fallback>
                    <p:oleObj name="Graph" r:id="rId4" imgW="2254301" imgH="3328416" progId="Origin50.Graph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89" y="1298"/>
                            <a:ext cx="1690" cy="24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50" name="Line 24"/>
              <p:cNvSpPr>
                <a:spLocks noChangeShapeType="1"/>
              </p:cNvSpPr>
              <p:nvPr/>
            </p:nvSpPr>
            <p:spPr bwMode="auto">
              <a:xfrm>
                <a:off x="3335" y="1943"/>
                <a:ext cx="1405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prstDash val="lg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051" name="Text Box 26"/>
              <p:cNvSpPr txBox="1">
                <a:spLocks noChangeArrowheads="1"/>
              </p:cNvSpPr>
              <p:nvPr/>
            </p:nvSpPr>
            <p:spPr bwMode="auto">
              <a:xfrm>
                <a:off x="4626" y="1828"/>
                <a:ext cx="1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TW" sz="7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E</a:t>
                </a:r>
                <a:r>
                  <a:rPr lang="en-US" altLang="zh-TW" sz="700" b="1" baseline="-250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F</a:t>
                </a:r>
              </a:p>
            </p:txBody>
          </p:sp>
          <p:sp>
            <p:nvSpPr>
              <p:cNvPr id="1052" name="Text Box 27"/>
              <p:cNvSpPr txBox="1">
                <a:spLocks noChangeArrowheads="1"/>
              </p:cNvSpPr>
              <p:nvPr/>
            </p:nvSpPr>
            <p:spPr bwMode="auto">
              <a:xfrm>
                <a:off x="4614" y="2984"/>
                <a:ext cx="1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TW" sz="7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E</a:t>
                </a:r>
                <a:r>
                  <a:rPr lang="en-US" altLang="zh-TW" sz="700" b="1" baseline="-250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F</a:t>
                </a:r>
              </a:p>
            </p:txBody>
          </p:sp>
        </p:grpSp>
      </p:grpSp>
      <p:grpSp>
        <p:nvGrpSpPr>
          <p:cNvPr id="1032" name="群組 36"/>
          <p:cNvGrpSpPr>
            <a:grpSpLocks/>
          </p:cNvGrpSpPr>
          <p:nvPr/>
        </p:nvGrpSpPr>
        <p:grpSpPr bwMode="auto">
          <a:xfrm>
            <a:off x="684213" y="3141663"/>
            <a:ext cx="3816350" cy="2519362"/>
            <a:chOff x="862754" y="3140968"/>
            <a:chExt cx="2953670" cy="1872208"/>
          </a:xfrm>
        </p:grpSpPr>
        <p:sp>
          <p:nvSpPr>
            <p:cNvPr id="1041" name="矩形 12"/>
            <p:cNvSpPr>
              <a:spLocks noChangeArrowheads="1"/>
            </p:cNvSpPr>
            <p:nvPr/>
          </p:nvSpPr>
          <p:spPr bwMode="auto">
            <a:xfrm>
              <a:off x="862754" y="3140968"/>
              <a:ext cx="1476672" cy="1080120"/>
            </a:xfrm>
            <a:prstGeom prst="rect">
              <a:avLst/>
            </a:prstGeom>
            <a:solidFill>
              <a:srgbClr val="33CC33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r>
                <a:rPr lang="en-US" altLang="zh-TW">
                  <a:latin typeface="+mn-ea"/>
                  <a:ea typeface="+mn-ea"/>
                </a:rPr>
                <a:t>P</a:t>
              </a:r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1042" name="矩形 13"/>
            <p:cNvSpPr>
              <a:spLocks noChangeArrowheads="1"/>
            </p:cNvSpPr>
            <p:nvPr/>
          </p:nvSpPr>
          <p:spPr bwMode="auto">
            <a:xfrm>
              <a:off x="2339752" y="3140968"/>
              <a:ext cx="1476672" cy="1080120"/>
            </a:xfrm>
            <a:prstGeom prst="rect">
              <a:avLst/>
            </a:prstGeom>
            <a:solidFill>
              <a:srgbClr val="3333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r>
                <a:rPr lang="en-US" altLang="zh-TW">
                  <a:latin typeface="+mn-ea"/>
                  <a:ea typeface="+mn-ea"/>
                </a:rPr>
                <a:t>N</a:t>
              </a:r>
              <a:endParaRPr lang="zh-TW" altLang="en-US">
                <a:latin typeface="+mn-ea"/>
                <a:ea typeface="+mn-ea"/>
              </a:endParaRPr>
            </a:p>
          </p:txBody>
        </p:sp>
        <p:grpSp>
          <p:nvGrpSpPr>
            <p:cNvPr id="1043" name="群組 23"/>
            <p:cNvGrpSpPr>
              <a:grpSpLocks/>
            </p:cNvGrpSpPr>
            <p:nvPr/>
          </p:nvGrpSpPr>
          <p:grpSpPr bwMode="auto">
            <a:xfrm>
              <a:off x="2265456" y="4437112"/>
              <a:ext cx="152400" cy="576064"/>
              <a:chOff x="2051720" y="4584307"/>
              <a:chExt cx="152400" cy="576064"/>
            </a:xfrm>
          </p:grpSpPr>
          <p:cxnSp>
            <p:nvCxnSpPr>
              <p:cNvPr id="1046" name="直線接點 21"/>
              <p:cNvCxnSpPr>
                <a:cxnSpLocks noChangeShapeType="1"/>
              </p:cNvCxnSpPr>
              <p:nvPr/>
            </p:nvCxnSpPr>
            <p:spPr bwMode="auto">
              <a:xfrm>
                <a:off x="2051720" y="4584307"/>
                <a:ext cx="0" cy="57606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47" name="直線接點 22"/>
              <p:cNvCxnSpPr>
                <a:cxnSpLocks noChangeShapeType="1"/>
              </p:cNvCxnSpPr>
              <p:nvPr/>
            </p:nvCxnSpPr>
            <p:spPr bwMode="auto">
              <a:xfrm>
                <a:off x="2198024" y="4652123"/>
                <a:ext cx="6096" cy="43204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44" name="肘形接點 25"/>
            <p:cNvCxnSpPr>
              <a:cxnSpLocks noChangeShapeType="1"/>
              <a:stCxn id="1042" idx="3"/>
            </p:cNvCxnSpPr>
            <p:nvPr/>
          </p:nvCxnSpPr>
          <p:spPr bwMode="auto">
            <a:xfrm flipH="1">
              <a:off x="2411760" y="3681028"/>
              <a:ext cx="1404664" cy="1044116"/>
            </a:xfrm>
            <a:prstGeom prst="bentConnector3">
              <a:avLst>
                <a:gd name="adj1" fmla="val -16273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5" name="肘形接點 27"/>
            <p:cNvCxnSpPr>
              <a:cxnSpLocks noChangeShapeType="1"/>
              <a:stCxn id="1041" idx="1"/>
            </p:cNvCxnSpPr>
            <p:nvPr/>
          </p:nvCxnSpPr>
          <p:spPr bwMode="auto">
            <a:xfrm rot="10800000" flipH="1" flipV="1">
              <a:off x="862754" y="3681028"/>
              <a:ext cx="1404990" cy="1044116"/>
            </a:xfrm>
            <a:prstGeom prst="bentConnector3">
              <a:avLst>
                <a:gd name="adj1" fmla="val -16273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33" name="文字方塊 31"/>
          <p:cNvSpPr txBox="1">
            <a:spLocks noChangeArrowheads="1"/>
          </p:cNvSpPr>
          <p:nvPr/>
        </p:nvSpPr>
        <p:spPr bwMode="auto">
          <a:xfrm>
            <a:off x="1979613" y="5661025"/>
            <a:ext cx="287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順向偏壓</a:t>
            </a:r>
          </a:p>
        </p:txBody>
      </p:sp>
      <p:sp>
        <p:nvSpPr>
          <p:cNvPr id="1034" name="橢圓 35"/>
          <p:cNvSpPr>
            <a:spLocks noChangeArrowheads="1"/>
          </p:cNvSpPr>
          <p:nvPr/>
        </p:nvSpPr>
        <p:spPr bwMode="auto">
          <a:xfrm>
            <a:off x="2987675" y="4941888"/>
            <a:ext cx="576263" cy="647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TW" sz="1600">
                <a:latin typeface="+mn-ea"/>
                <a:ea typeface="+mn-ea"/>
              </a:rPr>
              <a:t>e</a:t>
            </a:r>
            <a:r>
              <a:rPr lang="en-US" altLang="zh-TW" sz="1600" baseline="30000">
                <a:latin typeface="+mn-ea"/>
                <a:ea typeface="+mn-ea"/>
              </a:rPr>
              <a:t>-</a:t>
            </a:r>
            <a:endParaRPr lang="zh-TW" altLang="en-US" sz="1600" baseline="30000">
              <a:latin typeface="+mn-ea"/>
              <a:ea typeface="+mn-ea"/>
            </a:endParaRPr>
          </a:p>
        </p:txBody>
      </p:sp>
      <p:sp>
        <p:nvSpPr>
          <p:cNvPr id="1035" name="橢圓 41"/>
          <p:cNvSpPr>
            <a:spLocks noChangeArrowheads="1"/>
          </p:cNvSpPr>
          <p:nvPr/>
        </p:nvSpPr>
        <p:spPr bwMode="auto">
          <a:xfrm>
            <a:off x="1619250" y="4941888"/>
            <a:ext cx="576263" cy="647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TW" sz="1600">
                <a:latin typeface="+mn-ea"/>
                <a:ea typeface="+mn-ea"/>
              </a:rPr>
              <a:t>e</a:t>
            </a:r>
            <a:r>
              <a:rPr lang="en-US" altLang="zh-TW" sz="1600" baseline="30000">
                <a:latin typeface="+mn-ea"/>
                <a:ea typeface="+mn-ea"/>
              </a:rPr>
              <a:t>+</a:t>
            </a:r>
            <a:endParaRPr lang="zh-TW" altLang="en-US" sz="1600" baseline="30000">
              <a:latin typeface="+mn-ea"/>
              <a:ea typeface="+mn-ea"/>
            </a:endParaRPr>
          </a:p>
        </p:txBody>
      </p:sp>
      <p:cxnSp>
        <p:nvCxnSpPr>
          <p:cNvPr id="1036" name="弧形接點 43"/>
          <p:cNvCxnSpPr>
            <a:cxnSpLocks noChangeShapeType="1"/>
          </p:cNvCxnSpPr>
          <p:nvPr/>
        </p:nvCxnSpPr>
        <p:spPr bwMode="auto">
          <a:xfrm flipV="1">
            <a:off x="2555875" y="2997200"/>
            <a:ext cx="936625" cy="792163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文字方塊 44"/>
          <p:cNvSpPr txBox="1"/>
          <p:nvPr/>
        </p:nvSpPr>
        <p:spPr>
          <a:xfrm>
            <a:off x="3492500" y="2565400"/>
            <a:ext cx="8636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l-GR" altLang="zh-TW" sz="3200" dirty="0">
                <a:latin typeface="+mn-ea"/>
                <a:ea typeface="+mn-ea"/>
              </a:rPr>
              <a:t>λ</a:t>
            </a:r>
            <a:endParaRPr lang="zh-TW" altLang="en-US" sz="3200" dirty="0">
              <a:latin typeface="+mn-ea"/>
              <a:ea typeface="+mn-ea"/>
            </a:endParaRPr>
          </a:p>
        </p:txBody>
      </p:sp>
      <p:sp>
        <p:nvSpPr>
          <p:cNvPr id="1038" name="矩形 45"/>
          <p:cNvSpPr>
            <a:spLocks noChangeArrowheads="1"/>
          </p:cNvSpPr>
          <p:nvPr/>
        </p:nvSpPr>
        <p:spPr bwMode="auto">
          <a:xfrm>
            <a:off x="6156325" y="2060575"/>
            <a:ext cx="647700" cy="3889375"/>
          </a:xfrm>
          <a:prstGeom prst="rect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>
              <a:latin typeface="+mn-ea"/>
              <a:ea typeface="+mn-ea"/>
            </a:endParaRPr>
          </a:p>
        </p:txBody>
      </p:sp>
      <p:sp>
        <p:nvSpPr>
          <p:cNvPr id="1039" name="矩形 13"/>
          <p:cNvSpPr>
            <a:spLocks noChangeArrowheads="1"/>
          </p:cNvSpPr>
          <p:nvPr/>
        </p:nvSpPr>
        <p:spPr bwMode="auto">
          <a:xfrm>
            <a:off x="2592388" y="3141663"/>
            <a:ext cx="504825" cy="1460500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endParaRPr lang="zh-TW" altLang="en-US">
              <a:latin typeface="+mn-ea"/>
              <a:ea typeface="+mn-ea"/>
            </a:endParaRPr>
          </a:p>
        </p:txBody>
      </p:sp>
      <p:sp>
        <p:nvSpPr>
          <p:cNvPr id="1040" name="矩形 13"/>
          <p:cNvSpPr>
            <a:spLocks noChangeArrowheads="1"/>
          </p:cNvSpPr>
          <p:nvPr/>
        </p:nvSpPr>
        <p:spPr bwMode="auto">
          <a:xfrm>
            <a:off x="2082800" y="3141663"/>
            <a:ext cx="504825" cy="1460500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endParaRPr lang="zh-TW" altLang="en-US">
              <a:latin typeface="+mn-ea"/>
              <a:ea typeface="+mn-ea"/>
            </a:endParaRPr>
          </a:p>
        </p:txBody>
      </p:sp>
      <p:sp>
        <p:nvSpPr>
          <p:cNvPr id="29" name="文字方塊 31"/>
          <p:cNvSpPr txBox="1">
            <a:spLocks noChangeArrowheads="1"/>
          </p:cNvSpPr>
          <p:nvPr/>
        </p:nvSpPr>
        <p:spPr bwMode="auto">
          <a:xfrm>
            <a:off x="6824238" y="3635930"/>
            <a:ext cx="17852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順向偏壓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7904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/>
              <a:t>發光二極體設計</a:t>
            </a:r>
            <a:endParaRPr lang="en-US" dirty="0"/>
          </a:p>
        </p:txBody>
      </p:sp>
      <p:graphicFrame>
        <p:nvGraphicFramePr>
          <p:cNvPr id="3" name="資料庫圖表 2"/>
          <p:cNvGraphicFramePr/>
          <p:nvPr>
            <p:extLst>
              <p:ext uri="{D42A27DB-BD31-4B8C-83A1-F6EECF244321}">
                <p14:modId xmlns:p14="http://schemas.microsoft.com/office/powerpoint/2010/main" val="3214437849"/>
              </p:ext>
            </p:extLst>
          </p:nvPr>
        </p:nvGraphicFramePr>
        <p:xfrm>
          <a:off x="1524000" y="166925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3990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>
                <a:latin typeface="Times New Roman" panose="02020603050405020304" pitchFamily="18" charset="0"/>
              </a:rPr>
              <a:t>要什麼顏色</a:t>
            </a:r>
            <a:r>
              <a:rPr lang="en-US" altLang="zh-TW" b="1" dirty="0">
                <a:latin typeface="Times New Roman" panose="02020603050405020304" pitchFamily="18" charset="0"/>
              </a:rPr>
              <a:t>:LED </a:t>
            </a:r>
            <a:r>
              <a:rPr lang="zh-TW" altLang="en-US" b="1" dirty="0">
                <a:latin typeface="Times New Roman" panose="02020603050405020304" pitchFamily="18" charset="0"/>
              </a:rPr>
              <a:t>材料系統與發光波長</a:t>
            </a:r>
          </a:p>
        </p:txBody>
      </p:sp>
      <p:grpSp>
        <p:nvGrpSpPr>
          <p:cNvPr id="6" name="群組 5"/>
          <p:cNvGrpSpPr/>
          <p:nvPr/>
        </p:nvGrpSpPr>
        <p:grpSpPr>
          <a:xfrm>
            <a:off x="457200" y="2583498"/>
            <a:ext cx="8112125" cy="3397250"/>
            <a:chOff x="330200" y="2583498"/>
            <a:chExt cx="8112125" cy="3397250"/>
          </a:xfrm>
        </p:grpSpPr>
        <p:grpSp>
          <p:nvGrpSpPr>
            <p:cNvPr id="3" name="群組 2"/>
            <p:cNvGrpSpPr/>
            <p:nvPr/>
          </p:nvGrpSpPr>
          <p:grpSpPr>
            <a:xfrm>
              <a:off x="330200" y="4653598"/>
              <a:ext cx="3576638" cy="1327150"/>
              <a:chOff x="533400" y="3770948"/>
              <a:chExt cx="3576638" cy="1327150"/>
            </a:xfrm>
          </p:grpSpPr>
          <p:grpSp>
            <p:nvGrpSpPr>
              <p:cNvPr id="33797" name="群組 121"/>
              <p:cNvGrpSpPr>
                <a:grpSpLocks/>
              </p:cNvGrpSpPr>
              <p:nvPr/>
            </p:nvGrpSpPr>
            <p:grpSpPr bwMode="auto">
              <a:xfrm>
                <a:off x="2798763" y="4723448"/>
                <a:ext cx="1311275" cy="374650"/>
                <a:chOff x="2799482" y="1749583"/>
                <a:chExt cx="1311171" cy="3120754"/>
              </a:xfrm>
            </p:grpSpPr>
            <p:grpSp>
              <p:nvGrpSpPr>
                <p:cNvPr id="33876" name="群組 74"/>
                <p:cNvGrpSpPr>
                  <a:grpSpLocks/>
                </p:cNvGrpSpPr>
                <p:nvPr/>
              </p:nvGrpSpPr>
              <p:grpSpPr bwMode="auto">
                <a:xfrm flipH="1">
                  <a:off x="2799482" y="1749583"/>
                  <a:ext cx="660372" cy="3120754"/>
                  <a:chOff x="731520" y="3221976"/>
                  <a:chExt cx="2821583" cy="1421144"/>
                </a:xfrm>
              </p:grpSpPr>
              <p:sp>
                <p:nvSpPr>
                  <p:cNvPr id="33884" name="Freeform 168"/>
                  <p:cNvSpPr>
                    <a:spLocks/>
                  </p:cNvSpPr>
                  <p:nvPr/>
                </p:nvSpPr>
                <p:spPr bwMode="auto">
                  <a:xfrm flipH="1">
                    <a:off x="944917" y="3387881"/>
                    <a:ext cx="379373" cy="3131"/>
                  </a:xfrm>
                  <a:custGeom>
                    <a:avLst/>
                    <a:gdLst>
                      <a:gd name="T0" fmla="*/ 0 w 128"/>
                      <a:gd name="T1" fmla="*/ 1918355741 h 4"/>
                      <a:gd name="T2" fmla="*/ 2147483647 w 128"/>
                      <a:gd name="T3" fmla="*/ 1438613582 h 4"/>
                      <a:gd name="T4" fmla="*/ 2147483647 w 128"/>
                      <a:gd name="T5" fmla="*/ 1438613582 h 4"/>
                      <a:gd name="T6" fmla="*/ 2147483647 w 128"/>
                      <a:gd name="T7" fmla="*/ 479741963 h 4"/>
                      <a:gd name="T8" fmla="*/ 2147483647 w 128"/>
                      <a:gd name="T9" fmla="*/ 479741963 h 4"/>
                      <a:gd name="T10" fmla="*/ 2147483647 w 128"/>
                      <a:gd name="T11" fmla="*/ 0 h 4"/>
                      <a:gd name="T12" fmla="*/ 2147483647 w 128"/>
                      <a:gd name="T13" fmla="*/ 0 h 4"/>
                      <a:gd name="T14" fmla="*/ 2147483647 w 128"/>
                      <a:gd name="T15" fmla="*/ 0 h 4"/>
                      <a:gd name="T16" fmla="*/ 2147483647 w 128"/>
                      <a:gd name="T17" fmla="*/ 0 h 4"/>
                      <a:gd name="T18" fmla="*/ 2147483647 w 128"/>
                      <a:gd name="T19" fmla="*/ 0 h 4"/>
                      <a:gd name="T20" fmla="*/ 2147483647 w 128"/>
                      <a:gd name="T21" fmla="*/ 0 h 4"/>
                      <a:gd name="T22" fmla="*/ 2147483647 w 128"/>
                      <a:gd name="T23" fmla="*/ 0 h 4"/>
                      <a:gd name="T24" fmla="*/ 2147483647 w 128"/>
                      <a:gd name="T25" fmla="*/ 479741963 h 4"/>
                      <a:gd name="T26" fmla="*/ 2147483647 w 128"/>
                      <a:gd name="T27" fmla="*/ 479741963 h 4"/>
                      <a:gd name="T28" fmla="*/ 2147483647 w 128"/>
                      <a:gd name="T29" fmla="*/ 1438613582 h 4"/>
                      <a:gd name="T30" fmla="*/ 2147483647 w 128"/>
                      <a:gd name="T31" fmla="*/ 1438613582 h 4"/>
                      <a:gd name="T32" fmla="*/ 0 w 128"/>
                      <a:gd name="T33" fmla="*/ 1918355741 h 4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28"/>
                      <a:gd name="T52" fmla="*/ 0 h 4"/>
                      <a:gd name="T53" fmla="*/ 128 w 128"/>
                      <a:gd name="T54" fmla="*/ 4 h 4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28" h="4">
                        <a:moveTo>
                          <a:pt x="0" y="4"/>
                        </a:moveTo>
                        <a:lnTo>
                          <a:pt x="27" y="3"/>
                        </a:lnTo>
                        <a:lnTo>
                          <a:pt x="52" y="3"/>
                        </a:lnTo>
                        <a:lnTo>
                          <a:pt x="74" y="1"/>
                        </a:lnTo>
                        <a:lnTo>
                          <a:pt x="93" y="1"/>
                        </a:lnTo>
                        <a:lnTo>
                          <a:pt x="108" y="0"/>
                        </a:lnTo>
                        <a:lnTo>
                          <a:pt x="119" y="0"/>
                        </a:lnTo>
                        <a:lnTo>
                          <a:pt x="126" y="0"/>
                        </a:lnTo>
                        <a:lnTo>
                          <a:pt x="128" y="0"/>
                        </a:lnTo>
                        <a:lnTo>
                          <a:pt x="112" y="0"/>
                        </a:lnTo>
                        <a:lnTo>
                          <a:pt x="96" y="0"/>
                        </a:lnTo>
                        <a:lnTo>
                          <a:pt x="80" y="0"/>
                        </a:lnTo>
                        <a:lnTo>
                          <a:pt x="64" y="1"/>
                        </a:lnTo>
                        <a:lnTo>
                          <a:pt x="48" y="1"/>
                        </a:lnTo>
                        <a:lnTo>
                          <a:pt x="31" y="3"/>
                        </a:lnTo>
                        <a:lnTo>
                          <a:pt x="17" y="3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85" name="Freeform 169"/>
                  <p:cNvSpPr>
                    <a:spLocks/>
                  </p:cNvSpPr>
                  <p:nvPr/>
                </p:nvSpPr>
                <p:spPr bwMode="auto">
                  <a:xfrm flipH="1">
                    <a:off x="731520" y="3221976"/>
                    <a:ext cx="2821583" cy="817002"/>
                  </a:xfrm>
                  <a:custGeom>
                    <a:avLst/>
                    <a:gdLst>
                      <a:gd name="T0" fmla="*/ 2147483647 w 951"/>
                      <a:gd name="T1" fmla="*/ 2147483647 h 522"/>
                      <a:gd name="T2" fmla="*/ 2147483647 w 951"/>
                      <a:gd name="T3" fmla="*/ 2147483647 h 522"/>
                      <a:gd name="T4" fmla="*/ 2147483647 w 951"/>
                      <a:gd name="T5" fmla="*/ 2147483647 h 522"/>
                      <a:gd name="T6" fmla="*/ 2147483647 w 951"/>
                      <a:gd name="T7" fmla="*/ 2147483647 h 522"/>
                      <a:gd name="T8" fmla="*/ 2147483647 w 951"/>
                      <a:gd name="T9" fmla="*/ 2147483647 h 522"/>
                      <a:gd name="T10" fmla="*/ 2147483647 w 951"/>
                      <a:gd name="T11" fmla="*/ 2147483647 h 522"/>
                      <a:gd name="T12" fmla="*/ 2147483647 w 951"/>
                      <a:gd name="T13" fmla="*/ 2147483647 h 522"/>
                      <a:gd name="T14" fmla="*/ 2147483647 w 951"/>
                      <a:gd name="T15" fmla="*/ 2147483647 h 522"/>
                      <a:gd name="T16" fmla="*/ 2147483647 w 951"/>
                      <a:gd name="T17" fmla="*/ 2147483647 h 522"/>
                      <a:gd name="T18" fmla="*/ 2147483647 w 951"/>
                      <a:gd name="T19" fmla="*/ 2147483647 h 522"/>
                      <a:gd name="T20" fmla="*/ 2147483647 w 951"/>
                      <a:gd name="T21" fmla="*/ 2147483647 h 522"/>
                      <a:gd name="T22" fmla="*/ 2147483647 w 951"/>
                      <a:gd name="T23" fmla="*/ 2147483647 h 522"/>
                      <a:gd name="T24" fmla="*/ 2147483647 w 951"/>
                      <a:gd name="T25" fmla="*/ 2147483647 h 522"/>
                      <a:gd name="T26" fmla="*/ 2147483647 w 951"/>
                      <a:gd name="T27" fmla="*/ 2147483647 h 522"/>
                      <a:gd name="T28" fmla="*/ 2147483647 w 951"/>
                      <a:gd name="T29" fmla="*/ 2147483647 h 522"/>
                      <a:gd name="T30" fmla="*/ 2147483647 w 951"/>
                      <a:gd name="T31" fmla="*/ 2147483647 h 522"/>
                      <a:gd name="T32" fmla="*/ 2147483647 w 951"/>
                      <a:gd name="T33" fmla="*/ 0 h 522"/>
                      <a:gd name="T34" fmla="*/ 2147483647 w 951"/>
                      <a:gd name="T35" fmla="*/ 2147483647 h 522"/>
                      <a:gd name="T36" fmla="*/ 2147483647 w 951"/>
                      <a:gd name="T37" fmla="*/ 2147483647 h 522"/>
                      <a:gd name="T38" fmla="*/ 2147483647 w 951"/>
                      <a:gd name="T39" fmla="*/ 2147483647 h 522"/>
                      <a:gd name="T40" fmla="*/ 2147483647 w 951"/>
                      <a:gd name="T41" fmla="*/ 2147483647 h 522"/>
                      <a:gd name="T42" fmla="*/ 2147483647 w 951"/>
                      <a:gd name="T43" fmla="*/ 2147483647 h 522"/>
                      <a:gd name="T44" fmla="*/ 2147483647 w 951"/>
                      <a:gd name="T45" fmla="*/ 2147483647 h 522"/>
                      <a:gd name="T46" fmla="*/ 2147483647 w 951"/>
                      <a:gd name="T47" fmla="*/ 2147483647 h 522"/>
                      <a:gd name="T48" fmla="*/ 2147483647 w 951"/>
                      <a:gd name="T49" fmla="*/ 2147483647 h 522"/>
                      <a:gd name="T50" fmla="*/ 2147483647 w 951"/>
                      <a:gd name="T51" fmla="*/ 2147483647 h 522"/>
                      <a:gd name="T52" fmla="*/ 2147483647 w 951"/>
                      <a:gd name="T53" fmla="*/ 2147483647 h 522"/>
                      <a:gd name="T54" fmla="*/ 2147483647 w 951"/>
                      <a:gd name="T55" fmla="*/ 2147483647 h 522"/>
                      <a:gd name="T56" fmla="*/ 2147483647 w 951"/>
                      <a:gd name="T57" fmla="*/ 2147483647 h 522"/>
                      <a:gd name="T58" fmla="*/ 2147483647 w 951"/>
                      <a:gd name="T59" fmla="*/ 2147483647 h 522"/>
                      <a:gd name="T60" fmla="*/ 2147483647 w 951"/>
                      <a:gd name="T61" fmla="*/ 2147483647 h 522"/>
                      <a:gd name="T62" fmla="*/ 2147483647 w 951"/>
                      <a:gd name="T63" fmla="*/ 2147483647 h 522"/>
                      <a:gd name="T64" fmla="*/ 2147483647 w 951"/>
                      <a:gd name="T65" fmla="*/ 2147483647 h 522"/>
                      <a:gd name="T66" fmla="*/ 2147483647 w 951"/>
                      <a:gd name="T67" fmla="*/ 2147483647 h 522"/>
                      <a:gd name="T68" fmla="*/ 2147483647 w 951"/>
                      <a:gd name="T69" fmla="*/ 2147483647 h 522"/>
                      <a:gd name="T70" fmla="*/ 2147483647 w 951"/>
                      <a:gd name="T71" fmla="*/ 2147483647 h 522"/>
                      <a:gd name="T72" fmla="*/ 2147483647 w 951"/>
                      <a:gd name="T73" fmla="*/ 2147483647 h 522"/>
                      <a:gd name="T74" fmla="*/ 2147483647 w 951"/>
                      <a:gd name="T75" fmla="*/ 2147483647 h 522"/>
                      <a:gd name="T76" fmla="*/ 2147483647 w 951"/>
                      <a:gd name="T77" fmla="*/ 2147483647 h 522"/>
                      <a:gd name="T78" fmla="*/ 2147483647 w 951"/>
                      <a:gd name="T79" fmla="*/ 2147483647 h 522"/>
                      <a:gd name="T80" fmla="*/ 2147483647 w 951"/>
                      <a:gd name="T81" fmla="*/ 2147483647 h 522"/>
                      <a:gd name="T82" fmla="*/ 2147483647 w 951"/>
                      <a:gd name="T83" fmla="*/ 2147483647 h 522"/>
                      <a:gd name="T84" fmla="*/ 2147483647 w 951"/>
                      <a:gd name="T85" fmla="*/ 2147483647 h 522"/>
                      <a:gd name="T86" fmla="*/ 0 w 951"/>
                      <a:gd name="T87" fmla="*/ 2147483647 h 522"/>
                      <a:gd name="T88" fmla="*/ 2147483647 w 951"/>
                      <a:gd name="T89" fmla="*/ 2147483647 h 522"/>
                      <a:gd name="T90" fmla="*/ 2147483647 w 951"/>
                      <a:gd name="T91" fmla="*/ 2147483647 h 522"/>
                      <a:gd name="T92" fmla="*/ 2147483647 w 951"/>
                      <a:gd name="T93" fmla="*/ 2147483647 h 522"/>
                      <a:gd name="T94" fmla="*/ 2147483647 w 951"/>
                      <a:gd name="T95" fmla="*/ 2147483647 h 522"/>
                      <a:gd name="T96" fmla="*/ 2147483647 w 951"/>
                      <a:gd name="T97" fmla="*/ 2147483647 h 522"/>
                      <a:gd name="T98" fmla="*/ 2147483647 w 951"/>
                      <a:gd name="T99" fmla="*/ 2147483647 h 522"/>
                      <a:gd name="T100" fmla="*/ 2147483647 w 951"/>
                      <a:gd name="T101" fmla="*/ 2147483647 h 522"/>
                      <a:gd name="T102" fmla="*/ 2147483647 w 951"/>
                      <a:gd name="T103" fmla="*/ 2147483647 h 522"/>
                      <a:gd name="T104" fmla="*/ 2147483647 w 951"/>
                      <a:gd name="T105" fmla="*/ 2147483647 h 522"/>
                      <a:gd name="T106" fmla="*/ 2147483647 w 951"/>
                      <a:gd name="T107" fmla="*/ 2147483647 h 522"/>
                      <a:gd name="T108" fmla="*/ 2147483647 w 951"/>
                      <a:gd name="T109" fmla="*/ 2147483647 h 522"/>
                      <a:gd name="T110" fmla="*/ 2147483647 w 951"/>
                      <a:gd name="T111" fmla="*/ 2147483647 h 522"/>
                      <a:gd name="T112" fmla="*/ 2147483647 w 951"/>
                      <a:gd name="T113" fmla="*/ 2147483647 h 522"/>
                      <a:gd name="T114" fmla="*/ 2147483647 w 951"/>
                      <a:gd name="T115" fmla="*/ 2147483647 h 522"/>
                      <a:gd name="T116" fmla="*/ 2147483647 w 951"/>
                      <a:gd name="T117" fmla="*/ 2147483647 h 522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w 951"/>
                      <a:gd name="T178" fmla="*/ 0 h 522"/>
                      <a:gd name="T179" fmla="*/ 951 w 951"/>
                      <a:gd name="T180" fmla="*/ 522 h 522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T177" t="T178" r="T179" b="T180"/>
                    <a:pathLst>
                      <a:path w="951" h="522">
                        <a:moveTo>
                          <a:pt x="305" y="190"/>
                        </a:moveTo>
                        <a:lnTo>
                          <a:pt x="308" y="189"/>
                        </a:lnTo>
                        <a:lnTo>
                          <a:pt x="314" y="188"/>
                        </a:lnTo>
                        <a:lnTo>
                          <a:pt x="325" y="185"/>
                        </a:lnTo>
                        <a:lnTo>
                          <a:pt x="340" y="180"/>
                        </a:lnTo>
                        <a:lnTo>
                          <a:pt x="358" y="174"/>
                        </a:lnTo>
                        <a:lnTo>
                          <a:pt x="380" y="168"/>
                        </a:lnTo>
                        <a:lnTo>
                          <a:pt x="406" y="163"/>
                        </a:lnTo>
                        <a:lnTo>
                          <a:pt x="433" y="156"/>
                        </a:lnTo>
                        <a:lnTo>
                          <a:pt x="464" y="149"/>
                        </a:lnTo>
                        <a:lnTo>
                          <a:pt x="499" y="142"/>
                        </a:lnTo>
                        <a:lnTo>
                          <a:pt x="536" y="135"/>
                        </a:lnTo>
                        <a:lnTo>
                          <a:pt x="575" y="128"/>
                        </a:lnTo>
                        <a:lnTo>
                          <a:pt x="615" y="122"/>
                        </a:lnTo>
                        <a:lnTo>
                          <a:pt x="659" y="118"/>
                        </a:lnTo>
                        <a:lnTo>
                          <a:pt x="704" y="113"/>
                        </a:lnTo>
                        <a:lnTo>
                          <a:pt x="750" y="110"/>
                        </a:lnTo>
                        <a:lnTo>
                          <a:pt x="720" y="111"/>
                        </a:lnTo>
                        <a:lnTo>
                          <a:pt x="688" y="112"/>
                        </a:lnTo>
                        <a:lnTo>
                          <a:pt x="654" y="113"/>
                        </a:lnTo>
                        <a:lnTo>
                          <a:pt x="619" y="114"/>
                        </a:lnTo>
                        <a:lnTo>
                          <a:pt x="584" y="115"/>
                        </a:lnTo>
                        <a:lnTo>
                          <a:pt x="549" y="117"/>
                        </a:lnTo>
                        <a:lnTo>
                          <a:pt x="513" y="119"/>
                        </a:lnTo>
                        <a:lnTo>
                          <a:pt x="478" y="120"/>
                        </a:lnTo>
                        <a:lnTo>
                          <a:pt x="445" y="122"/>
                        </a:lnTo>
                        <a:lnTo>
                          <a:pt x="413" y="125"/>
                        </a:lnTo>
                        <a:lnTo>
                          <a:pt x="381" y="127"/>
                        </a:lnTo>
                        <a:lnTo>
                          <a:pt x="354" y="129"/>
                        </a:lnTo>
                        <a:lnTo>
                          <a:pt x="327" y="132"/>
                        </a:lnTo>
                        <a:lnTo>
                          <a:pt x="305" y="134"/>
                        </a:lnTo>
                        <a:lnTo>
                          <a:pt x="286" y="136"/>
                        </a:lnTo>
                        <a:lnTo>
                          <a:pt x="271" y="140"/>
                        </a:lnTo>
                        <a:lnTo>
                          <a:pt x="273" y="138"/>
                        </a:lnTo>
                        <a:lnTo>
                          <a:pt x="280" y="136"/>
                        </a:lnTo>
                        <a:lnTo>
                          <a:pt x="291" y="132"/>
                        </a:lnTo>
                        <a:lnTo>
                          <a:pt x="308" y="127"/>
                        </a:lnTo>
                        <a:lnTo>
                          <a:pt x="329" y="120"/>
                        </a:lnTo>
                        <a:lnTo>
                          <a:pt x="356" y="113"/>
                        </a:lnTo>
                        <a:lnTo>
                          <a:pt x="388" y="106"/>
                        </a:lnTo>
                        <a:lnTo>
                          <a:pt x="426" y="98"/>
                        </a:lnTo>
                        <a:lnTo>
                          <a:pt x="469" y="91"/>
                        </a:lnTo>
                        <a:lnTo>
                          <a:pt x="519" y="83"/>
                        </a:lnTo>
                        <a:lnTo>
                          <a:pt x="575" y="76"/>
                        </a:lnTo>
                        <a:lnTo>
                          <a:pt x="636" y="71"/>
                        </a:lnTo>
                        <a:lnTo>
                          <a:pt x="705" y="66"/>
                        </a:lnTo>
                        <a:lnTo>
                          <a:pt x="780" y="61"/>
                        </a:lnTo>
                        <a:lnTo>
                          <a:pt x="862" y="59"/>
                        </a:lnTo>
                        <a:lnTo>
                          <a:pt x="951" y="59"/>
                        </a:lnTo>
                        <a:lnTo>
                          <a:pt x="951" y="0"/>
                        </a:lnTo>
                        <a:lnTo>
                          <a:pt x="949" y="0"/>
                        </a:lnTo>
                        <a:lnTo>
                          <a:pt x="945" y="0"/>
                        </a:lnTo>
                        <a:lnTo>
                          <a:pt x="943" y="0"/>
                        </a:lnTo>
                        <a:lnTo>
                          <a:pt x="941" y="1"/>
                        </a:lnTo>
                        <a:lnTo>
                          <a:pt x="923" y="4"/>
                        </a:lnTo>
                        <a:lnTo>
                          <a:pt x="905" y="6"/>
                        </a:lnTo>
                        <a:lnTo>
                          <a:pt x="888" y="8"/>
                        </a:lnTo>
                        <a:lnTo>
                          <a:pt x="871" y="12"/>
                        </a:lnTo>
                        <a:lnTo>
                          <a:pt x="855" y="15"/>
                        </a:lnTo>
                        <a:lnTo>
                          <a:pt x="839" y="19"/>
                        </a:lnTo>
                        <a:lnTo>
                          <a:pt x="825" y="23"/>
                        </a:lnTo>
                        <a:lnTo>
                          <a:pt x="811" y="28"/>
                        </a:lnTo>
                        <a:lnTo>
                          <a:pt x="796" y="33"/>
                        </a:lnTo>
                        <a:lnTo>
                          <a:pt x="776" y="37"/>
                        </a:lnTo>
                        <a:lnTo>
                          <a:pt x="754" y="41"/>
                        </a:lnTo>
                        <a:lnTo>
                          <a:pt x="732" y="43"/>
                        </a:lnTo>
                        <a:lnTo>
                          <a:pt x="710" y="45"/>
                        </a:lnTo>
                        <a:lnTo>
                          <a:pt x="693" y="48"/>
                        </a:lnTo>
                        <a:lnTo>
                          <a:pt x="681" y="49"/>
                        </a:lnTo>
                        <a:lnTo>
                          <a:pt x="677" y="49"/>
                        </a:lnTo>
                        <a:lnTo>
                          <a:pt x="615" y="14"/>
                        </a:lnTo>
                        <a:lnTo>
                          <a:pt x="615" y="56"/>
                        </a:lnTo>
                        <a:lnTo>
                          <a:pt x="614" y="56"/>
                        </a:lnTo>
                        <a:lnTo>
                          <a:pt x="610" y="57"/>
                        </a:lnTo>
                        <a:lnTo>
                          <a:pt x="604" y="58"/>
                        </a:lnTo>
                        <a:lnTo>
                          <a:pt x="594" y="58"/>
                        </a:lnTo>
                        <a:lnTo>
                          <a:pt x="582" y="59"/>
                        </a:lnTo>
                        <a:lnTo>
                          <a:pt x="566" y="59"/>
                        </a:lnTo>
                        <a:lnTo>
                          <a:pt x="549" y="58"/>
                        </a:lnTo>
                        <a:lnTo>
                          <a:pt x="527" y="56"/>
                        </a:lnTo>
                        <a:lnTo>
                          <a:pt x="506" y="54"/>
                        </a:lnTo>
                        <a:lnTo>
                          <a:pt x="487" y="54"/>
                        </a:lnTo>
                        <a:lnTo>
                          <a:pt x="472" y="57"/>
                        </a:lnTo>
                        <a:lnTo>
                          <a:pt x="460" y="59"/>
                        </a:lnTo>
                        <a:lnTo>
                          <a:pt x="451" y="62"/>
                        </a:lnTo>
                        <a:lnTo>
                          <a:pt x="444" y="65"/>
                        </a:lnTo>
                        <a:lnTo>
                          <a:pt x="440" y="67"/>
                        </a:lnTo>
                        <a:lnTo>
                          <a:pt x="439" y="68"/>
                        </a:lnTo>
                        <a:lnTo>
                          <a:pt x="344" y="96"/>
                        </a:lnTo>
                        <a:lnTo>
                          <a:pt x="263" y="82"/>
                        </a:lnTo>
                        <a:lnTo>
                          <a:pt x="276" y="117"/>
                        </a:lnTo>
                        <a:lnTo>
                          <a:pt x="222" y="136"/>
                        </a:lnTo>
                        <a:lnTo>
                          <a:pt x="197" y="133"/>
                        </a:lnTo>
                        <a:lnTo>
                          <a:pt x="174" y="134"/>
                        </a:lnTo>
                        <a:lnTo>
                          <a:pt x="152" y="136"/>
                        </a:lnTo>
                        <a:lnTo>
                          <a:pt x="132" y="141"/>
                        </a:lnTo>
                        <a:lnTo>
                          <a:pt x="117" y="147"/>
                        </a:lnTo>
                        <a:lnTo>
                          <a:pt x="105" y="151"/>
                        </a:lnTo>
                        <a:lnTo>
                          <a:pt x="97" y="156"/>
                        </a:lnTo>
                        <a:lnTo>
                          <a:pt x="94" y="157"/>
                        </a:lnTo>
                        <a:lnTo>
                          <a:pt x="107" y="155"/>
                        </a:lnTo>
                        <a:lnTo>
                          <a:pt x="118" y="156"/>
                        </a:lnTo>
                        <a:lnTo>
                          <a:pt x="130" y="162"/>
                        </a:lnTo>
                        <a:lnTo>
                          <a:pt x="140" y="168"/>
                        </a:lnTo>
                        <a:lnTo>
                          <a:pt x="148" y="177"/>
                        </a:lnTo>
                        <a:lnTo>
                          <a:pt x="155" y="183"/>
                        </a:lnTo>
                        <a:lnTo>
                          <a:pt x="160" y="188"/>
                        </a:lnTo>
                        <a:lnTo>
                          <a:pt x="161" y="190"/>
                        </a:lnTo>
                        <a:lnTo>
                          <a:pt x="133" y="188"/>
                        </a:lnTo>
                        <a:lnTo>
                          <a:pt x="109" y="190"/>
                        </a:lnTo>
                        <a:lnTo>
                          <a:pt x="90" y="195"/>
                        </a:lnTo>
                        <a:lnTo>
                          <a:pt x="73" y="202"/>
                        </a:lnTo>
                        <a:lnTo>
                          <a:pt x="62" y="210"/>
                        </a:lnTo>
                        <a:lnTo>
                          <a:pt x="54" y="218"/>
                        </a:lnTo>
                        <a:lnTo>
                          <a:pt x="48" y="223"/>
                        </a:lnTo>
                        <a:lnTo>
                          <a:pt x="47" y="225"/>
                        </a:lnTo>
                        <a:lnTo>
                          <a:pt x="60" y="221"/>
                        </a:lnTo>
                        <a:lnTo>
                          <a:pt x="71" y="221"/>
                        </a:lnTo>
                        <a:lnTo>
                          <a:pt x="83" y="223"/>
                        </a:lnTo>
                        <a:lnTo>
                          <a:pt x="93" y="226"/>
                        </a:lnTo>
                        <a:lnTo>
                          <a:pt x="102" y="229"/>
                        </a:lnTo>
                        <a:lnTo>
                          <a:pt x="109" y="234"/>
                        </a:lnTo>
                        <a:lnTo>
                          <a:pt x="114" y="236"/>
                        </a:lnTo>
                        <a:lnTo>
                          <a:pt x="115" y="238"/>
                        </a:lnTo>
                        <a:lnTo>
                          <a:pt x="85" y="241"/>
                        </a:lnTo>
                        <a:lnTo>
                          <a:pt x="60" y="249"/>
                        </a:lnTo>
                        <a:lnTo>
                          <a:pt x="40" y="262"/>
                        </a:lnTo>
                        <a:lnTo>
                          <a:pt x="24" y="274"/>
                        </a:lnTo>
                        <a:lnTo>
                          <a:pt x="12" y="288"/>
                        </a:lnTo>
                        <a:lnTo>
                          <a:pt x="5" y="301"/>
                        </a:lnTo>
                        <a:lnTo>
                          <a:pt x="1" y="309"/>
                        </a:lnTo>
                        <a:lnTo>
                          <a:pt x="0" y="312"/>
                        </a:lnTo>
                        <a:lnTo>
                          <a:pt x="20" y="307"/>
                        </a:lnTo>
                        <a:lnTo>
                          <a:pt x="37" y="302"/>
                        </a:lnTo>
                        <a:lnTo>
                          <a:pt x="48" y="301"/>
                        </a:lnTo>
                        <a:lnTo>
                          <a:pt x="56" y="301"/>
                        </a:lnTo>
                        <a:lnTo>
                          <a:pt x="62" y="302"/>
                        </a:lnTo>
                        <a:lnTo>
                          <a:pt x="65" y="303"/>
                        </a:lnTo>
                        <a:lnTo>
                          <a:pt x="68" y="305"/>
                        </a:lnTo>
                        <a:lnTo>
                          <a:pt x="56" y="318"/>
                        </a:lnTo>
                        <a:lnTo>
                          <a:pt x="49" y="332"/>
                        </a:lnTo>
                        <a:lnTo>
                          <a:pt x="44" y="345"/>
                        </a:lnTo>
                        <a:lnTo>
                          <a:pt x="41" y="356"/>
                        </a:lnTo>
                        <a:lnTo>
                          <a:pt x="40" y="365"/>
                        </a:lnTo>
                        <a:lnTo>
                          <a:pt x="40" y="373"/>
                        </a:lnTo>
                        <a:lnTo>
                          <a:pt x="40" y="378"/>
                        </a:lnTo>
                        <a:lnTo>
                          <a:pt x="40" y="380"/>
                        </a:lnTo>
                        <a:lnTo>
                          <a:pt x="45" y="372"/>
                        </a:lnTo>
                        <a:lnTo>
                          <a:pt x="53" y="364"/>
                        </a:lnTo>
                        <a:lnTo>
                          <a:pt x="62" y="356"/>
                        </a:lnTo>
                        <a:lnTo>
                          <a:pt x="73" y="349"/>
                        </a:lnTo>
                        <a:lnTo>
                          <a:pt x="84" y="342"/>
                        </a:lnTo>
                        <a:lnTo>
                          <a:pt x="93" y="338"/>
                        </a:lnTo>
                        <a:lnTo>
                          <a:pt x="99" y="334"/>
                        </a:lnTo>
                        <a:lnTo>
                          <a:pt x="101" y="333"/>
                        </a:lnTo>
                        <a:lnTo>
                          <a:pt x="145" y="312"/>
                        </a:lnTo>
                        <a:lnTo>
                          <a:pt x="411" y="468"/>
                        </a:lnTo>
                        <a:lnTo>
                          <a:pt x="689" y="522"/>
                        </a:lnTo>
                        <a:lnTo>
                          <a:pt x="951" y="486"/>
                        </a:lnTo>
                        <a:lnTo>
                          <a:pt x="951" y="166"/>
                        </a:lnTo>
                        <a:lnTo>
                          <a:pt x="930" y="166"/>
                        </a:lnTo>
                        <a:lnTo>
                          <a:pt x="905" y="165"/>
                        </a:lnTo>
                        <a:lnTo>
                          <a:pt x="876" y="165"/>
                        </a:lnTo>
                        <a:lnTo>
                          <a:pt x="843" y="165"/>
                        </a:lnTo>
                        <a:lnTo>
                          <a:pt x="807" y="165"/>
                        </a:lnTo>
                        <a:lnTo>
                          <a:pt x="769" y="165"/>
                        </a:lnTo>
                        <a:lnTo>
                          <a:pt x="727" y="165"/>
                        </a:lnTo>
                        <a:lnTo>
                          <a:pt x="685" y="166"/>
                        </a:lnTo>
                        <a:lnTo>
                          <a:pt x="640" y="167"/>
                        </a:lnTo>
                        <a:lnTo>
                          <a:pt x="594" y="168"/>
                        </a:lnTo>
                        <a:lnTo>
                          <a:pt x="546" y="171"/>
                        </a:lnTo>
                        <a:lnTo>
                          <a:pt x="498" y="173"/>
                        </a:lnTo>
                        <a:lnTo>
                          <a:pt x="449" y="177"/>
                        </a:lnTo>
                        <a:lnTo>
                          <a:pt x="401" y="180"/>
                        </a:lnTo>
                        <a:lnTo>
                          <a:pt x="353" y="185"/>
                        </a:lnTo>
                        <a:lnTo>
                          <a:pt x="305" y="190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86" name="Freeform 170"/>
                  <p:cNvSpPr>
                    <a:spLocks/>
                  </p:cNvSpPr>
                  <p:nvPr/>
                </p:nvSpPr>
                <p:spPr bwMode="auto">
                  <a:xfrm flipH="1">
                    <a:off x="731520" y="3312755"/>
                    <a:ext cx="2015417" cy="206598"/>
                  </a:xfrm>
                  <a:custGeom>
                    <a:avLst/>
                    <a:gdLst>
                      <a:gd name="T0" fmla="*/ 2147483647 w 680"/>
                      <a:gd name="T1" fmla="*/ 2147483647 h 131"/>
                      <a:gd name="T2" fmla="*/ 2147483647 w 680"/>
                      <a:gd name="T3" fmla="*/ 2147483647 h 131"/>
                      <a:gd name="T4" fmla="*/ 2147483647 w 680"/>
                      <a:gd name="T5" fmla="*/ 2147483647 h 131"/>
                      <a:gd name="T6" fmla="*/ 2147483647 w 680"/>
                      <a:gd name="T7" fmla="*/ 2147483647 h 131"/>
                      <a:gd name="T8" fmla="*/ 2147483647 w 680"/>
                      <a:gd name="T9" fmla="*/ 2147483647 h 131"/>
                      <a:gd name="T10" fmla="*/ 2147483647 w 680"/>
                      <a:gd name="T11" fmla="*/ 2147483647 h 131"/>
                      <a:gd name="T12" fmla="*/ 2147483647 w 680"/>
                      <a:gd name="T13" fmla="*/ 2147483647 h 131"/>
                      <a:gd name="T14" fmla="*/ 2147483647 w 680"/>
                      <a:gd name="T15" fmla="*/ 2147483647 h 131"/>
                      <a:gd name="T16" fmla="*/ 2147483647 w 680"/>
                      <a:gd name="T17" fmla="*/ 2147483647 h 131"/>
                      <a:gd name="T18" fmla="*/ 2147483647 w 680"/>
                      <a:gd name="T19" fmla="*/ 2147483647 h 131"/>
                      <a:gd name="T20" fmla="*/ 2147483647 w 680"/>
                      <a:gd name="T21" fmla="*/ 2147483647 h 131"/>
                      <a:gd name="T22" fmla="*/ 2147483647 w 680"/>
                      <a:gd name="T23" fmla="*/ 2147483647 h 131"/>
                      <a:gd name="T24" fmla="*/ 2147483647 w 680"/>
                      <a:gd name="T25" fmla="*/ 2147483647 h 131"/>
                      <a:gd name="T26" fmla="*/ 2147483647 w 680"/>
                      <a:gd name="T27" fmla="*/ 2147483647 h 131"/>
                      <a:gd name="T28" fmla="*/ 2147483647 w 680"/>
                      <a:gd name="T29" fmla="*/ 2147483647 h 131"/>
                      <a:gd name="T30" fmla="*/ 2147483647 w 680"/>
                      <a:gd name="T31" fmla="*/ 2147483647 h 131"/>
                      <a:gd name="T32" fmla="*/ 2147483647 w 680"/>
                      <a:gd name="T33" fmla="*/ 2147483647 h 131"/>
                      <a:gd name="T34" fmla="*/ 2147483647 w 680"/>
                      <a:gd name="T35" fmla="*/ 2147483647 h 131"/>
                      <a:gd name="T36" fmla="*/ 2147483647 w 680"/>
                      <a:gd name="T37" fmla="*/ 2147483647 h 131"/>
                      <a:gd name="T38" fmla="*/ 2147483647 w 680"/>
                      <a:gd name="T39" fmla="*/ 2147483647 h 131"/>
                      <a:gd name="T40" fmla="*/ 2147483647 w 680"/>
                      <a:gd name="T41" fmla="*/ 2147483647 h 131"/>
                      <a:gd name="T42" fmla="*/ 2147483647 w 680"/>
                      <a:gd name="T43" fmla="*/ 2147483647 h 131"/>
                      <a:gd name="T44" fmla="*/ 2147483647 w 680"/>
                      <a:gd name="T45" fmla="*/ 2147483647 h 131"/>
                      <a:gd name="T46" fmla="*/ 2147483647 w 680"/>
                      <a:gd name="T47" fmla="*/ 2147483647 h 131"/>
                      <a:gd name="T48" fmla="*/ 2147483647 w 680"/>
                      <a:gd name="T49" fmla="*/ 2147483647 h 131"/>
                      <a:gd name="T50" fmla="*/ 2147483647 w 680"/>
                      <a:gd name="T51" fmla="*/ 2147483647 h 131"/>
                      <a:gd name="T52" fmla="*/ 2147483647 w 680"/>
                      <a:gd name="T53" fmla="*/ 2147483647 h 131"/>
                      <a:gd name="T54" fmla="*/ 2147483647 w 680"/>
                      <a:gd name="T55" fmla="*/ 2147483647 h 131"/>
                      <a:gd name="T56" fmla="*/ 2147483647 w 680"/>
                      <a:gd name="T57" fmla="*/ 2147483647 h 131"/>
                      <a:gd name="T58" fmla="*/ 2147483647 w 680"/>
                      <a:gd name="T59" fmla="*/ 2147483647 h 131"/>
                      <a:gd name="T60" fmla="*/ 2147483647 w 680"/>
                      <a:gd name="T61" fmla="*/ 2147483647 h 131"/>
                      <a:gd name="T62" fmla="*/ 2147483647 w 680"/>
                      <a:gd name="T63" fmla="*/ 2147483647 h 131"/>
                      <a:gd name="T64" fmla="*/ 2147483647 w 680"/>
                      <a:gd name="T65" fmla="*/ 0 h 131"/>
                      <a:gd name="T66" fmla="*/ 2147483647 w 680"/>
                      <a:gd name="T67" fmla="*/ 2147483647 h 131"/>
                      <a:gd name="T68" fmla="*/ 2147483647 w 680"/>
                      <a:gd name="T69" fmla="*/ 2147483647 h 131"/>
                      <a:gd name="T70" fmla="*/ 2147483647 w 680"/>
                      <a:gd name="T71" fmla="*/ 2147483647 h 131"/>
                      <a:gd name="T72" fmla="*/ 2147483647 w 680"/>
                      <a:gd name="T73" fmla="*/ 2147483647 h 131"/>
                      <a:gd name="T74" fmla="*/ 2147483647 w 680"/>
                      <a:gd name="T75" fmla="*/ 2147483647 h 131"/>
                      <a:gd name="T76" fmla="*/ 2147483647 w 680"/>
                      <a:gd name="T77" fmla="*/ 2147483647 h 131"/>
                      <a:gd name="T78" fmla="*/ 2147483647 w 680"/>
                      <a:gd name="T79" fmla="*/ 2147483647 h 131"/>
                      <a:gd name="T80" fmla="*/ 0 w 680"/>
                      <a:gd name="T81" fmla="*/ 2147483647 h 131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680"/>
                      <a:gd name="T124" fmla="*/ 0 h 131"/>
                      <a:gd name="T125" fmla="*/ 680 w 680"/>
                      <a:gd name="T126" fmla="*/ 131 h 131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680" h="131">
                        <a:moveTo>
                          <a:pt x="0" y="81"/>
                        </a:moveTo>
                        <a:lnTo>
                          <a:pt x="15" y="77"/>
                        </a:lnTo>
                        <a:lnTo>
                          <a:pt x="34" y="75"/>
                        </a:lnTo>
                        <a:lnTo>
                          <a:pt x="56" y="73"/>
                        </a:lnTo>
                        <a:lnTo>
                          <a:pt x="83" y="70"/>
                        </a:lnTo>
                        <a:lnTo>
                          <a:pt x="110" y="68"/>
                        </a:lnTo>
                        <a:lnTo>
                          <a:pt x="142" y="66"/>
                        </a:lnTo>
                        <a:lnTo>
                          <a:pt x="174" y="63"/>
                        </a:lnTo>
                        <a:lnTo>
                          <a:pt x="207" y="61"/>
                        </a:lnTo>
                        <a:lnTo>
                          <a:pt x="242" y="60"/>
                        </a:lnTo>
                        <a:lnTo>
                          <a:pt x="278" y="58"/>
                        </a:lnTo>
                        <a:lnTo>
                          <a:pt x="313" y="56"/>
                        </a:lnTo>
                        <a:lnTo>
                          <a:pt x="348" y="55"/>
                        </a:lnTo>
                        <a:lnTo>
                          <a:pt x="383" y="54"/>
                        </a:lnTo>
                        <a:lnTo>
                          <a:pt x="417" y="53"/>
                        </a:lnTo>
                        <a:lnTo>
                          <a:pt x="449" y="52"/>
                        </a:lnTo>
                        <a:lnTo>
                          <a:pt x="479" y="51"/>
                        </a:lnTo>
                        <a:lnTo>
                          <a:pt x="496" y="50"/>
                        </a:lnTo>
                        <a:lnTo>
                          <a:pt x="510" y="50"/>
                        </a:lnTo>
                        <a:lnTo>
                          <a:pt x="527" y="48"/>
                        </a:lnTo>
                        <a:lnTo>
                          <a:pt x="543" y="48"/>
                        </a:lnTo>
                        <a:lnTo>
                          <a:pt x="559" y="47"/>
                        </a:lnTo>
                        <a:lnTo>
                          <a:pt x="575" y="47"/>
                        </a:lnTo>
                        <a:lnTo>
                          <a:pt x="591" y="47"/>
                        </a:lnTo>
                        <a:lnTo>
                          <a:pt x="607" y="47"/>
                        </a:lnTo>
                        <a:lnTo>
                          <a:pt x="605" y="47"/>
                        </a:lnTo>
                        <a:lnTo>
                          <a:pt x="598" y="47"/>
                        </a:lnTo>
                        <a:lnTo>
                          <a:pt x="587" y="47"/>
                        </a:lnTo>
                        <a:lnTo>
                          <a:pt x="572" y="48"/>
                        </a:lnTo>
                        <a:lnTo>
                          <a:pt x="553" y="48"/>
                        </a:lnTo>
                        <a:lnTo>
                          <a:pt x="531" y="50"/>
                        </a:lnTo>
                        <a:lnTo>
                          <a:pt x="506" y="50"/>
                        </a:lnTo>
                        <a:lnTo>
                          <a:pt x="479" y="51"/>
                        </a:lnTo>
                        <a:lnTo>
                          <a:pt x="433" y="54"/>
                        </a:lnTo>
                        <a:lnTo>
                          <a:pt x="388" y="59"/>
                        </a:lnTo>
                        <a:lnTo>
                          <a:pt x="344" y="63"/>
                        </a:lnTo>
                        <a:lnTo>
                          <a:pt x="304" y="69"/>
                        </a:lnTo>
                        <a:lnTo>
                          <a:pt x="265" y="76"/>
                        </a:lnTo>
                        <a:lnTo>
                          <a:pt x="228" y="83"/>
                        </a:lnTo>
                        <a:lnTo>
                          <a:pt x="193" y="90"/>
                        </a:lnTo>
                        <a:lnTo>
                          <a:pt x="162" y="97"/>
                        </a:lnTo>
                        <a:lnTo>
                          <a:pt x="135" y="104"/>
                        </a:lnTo>
                        <a:lnTo>
                          <a:pt x="109" y="109"/>
                        </a:lnTo>
                        <a:lnTo>
                          <a:pt x="87" y="115"/>
                        </a:lnTo>
                        <a:lnTo>
                          <a:pt x="69" y="121"/>
                        </a:lnTo>
                        <a:lnTo>
                          <a:pt x="54" y="126"/>
                        </a:lnTo>
                        <a:lnTo>
                          <a:pt x="43" y="129"/>
                        </a:lnTo>
                        <a:lnTo>
                          <a:pt x="37" y="130"/>
                        </a:lnTo>
                        <a:lnTo>
                          <a:pt x="34" y="131"/>
                        </a:lnTo>
                        <a:lnTo>
                          <a:pt x="82" y="126"/>
                        </a:lnTo>
                        <a:lnTo>
                          <a:pt x="130" y="121"/>
                        </a:lnTo>
                        <a:lnTo>
                          <a:pt x="178" y="118"/>
                        </a:lnTo>
                        <a:lnTo>
                          <a:pt x="227" y="114"/>
                        </a:lnTo>
                        <a:lnTo>
                          <a:pt x="275" y="112"/>
                        </a:lnTo>
                        <a:lnTo>
                          <a:pt x="323" y="109"/>
                        </a:lnTo>
                        <a:lnTo>
                          <a:pt x="369" y="108"/>
                        </a:lnTo>
                        <a:lnTo>
                          <a:pt x="414" y="107"/>
                        </a:lnTo>
                        <a:lnTo>
                          <a:pt x="456" y="106"/>
                        </a:lnTo>
                        <a:lnTo>
                          <a:pt x="498" y="106"/>
                        </a:lnTo>
                        <a:lnTo>
                          <a:pt x="536" y="106"/>
                        </a:lnTo>
                        <a:lnTo>
                          <a:pt x="572" y="106"/>
                        </a:lnTo>
                        <a:lnTo>
                          <a:pt x="605" y="106"/>
                        </a:lnTo>
                        <a:lnTo>
                          <a:pt x="634" y="106"/>
                        </a:lnTo>
                        <a:lnTo>
                          <a:pt x="659" y="107"/>
                        </a:lnTo>
                        <a:lnTo>
                          <a:pt x="680" y="107"/>
                        </a:lnTo>
                        <a:lnTo>
                          <a:pt x="680" y="0"/>
                        </a:lnTo>
                        <a:lnTo>
                          <a:pt x="591" y="0"/>
                        </a:lnTo>
                        <a:lnTo>
                          <a:pt x="509" y="2"/>
                        </a:lnTo>
                        <a:lnTo>
                          <a:pt x="434" y="7"/>
                        </a:lnTo>
                        <a:lnTo>
                          <a:pt x="365" y="12"/>
                        </a:lnTo>
                        <a:lnTo>
                          <a:pt x="304" y="17"/>
                        </a:lnTo>
                        <a:lnTo>
                          <a:pt x="248" y="24"/>
                        </a:lnTo>
                        <a:lnTo>
                          <a:pt x="198" y="32"/>
                        </a:lnTo>
                        <a:lnTo>
                          <a:pt x="155" y="39"/>
                        </a:lnTo>
                        <a:lnTo>
                          <a:pt x="117" y="47"/>
                        </a:lnTo>
                        <a:lnTo>
                          <a:pt x="85" y="54"/>
                        </a:lnTo>
                        <a:lnTo>
                          <a:pt x="58" y="61"/>
                        </a:lnTo>
                        <a:lnTo>
                          <a:pt x="37" y="68"/>
                        </a:lnTo>
                        <a:lnTo>
                          <a:pt x="20" y="73"/>
                        </a:lnTo>
                        <a:lnTo>
                          <a:pt x="9" y="77"/>
                        </a:lnTo>
                        <a:lnTo>
                          <a:pt x="2" y="79"/>
                        </a:lnTo>
                        <a:lnTo>
                          <a:pt x="0" y="81"/>
                        </a:lnTo>
                        <a:close/>
                      </a:path>
                    </a:pathLst>
                  </a:custGeom>
                  <a:solidFill>
                    <a:srgbClr val="7AB2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87" name="Freeform 171"/>
                  <p:cNvSpPr>
                    <a:spLocks/>
                  </p:cNvSpPr>
                  <p:nvPr/>
                </p:nvSpPr>
                <p:spPr bwMode="auto">
                  <a:xfrm flipH="1">
                    <a:off x="731520" y="3672735"/>
                    <a:ext cx="2388863" cy="970385"/>
                  </a:xfrm>
                  <a:custGeom>
                    <a:avLst/>
                    <a:gdLst>
                      <a:gd name="T0" fmla="*/ 2147483647 w 806"/>
                      <a:gd name="T1" fmla="*/ 2147483647 h 621"/>
                      <a:gd name="T2" fmla="*/ 2147483647 w 806"/>
                      <a:gd name="T3" fmla="*/ 2147483647 h 621"/>
                      <a:gd name="T4" fmla="*/ 2147483647 w 806"/>
                      <a:gd name="T5" fmla="*/ 2147483647 h 621"/>
                      <a:gd name="T6" fmla="*/ 2147483647 w 806"/>
                      <a:gd name="T7" fmla="*/ 2147483647 h 621"/>
                      <a:gd name="T8" fmla="*/ 2147483647 w 806"/>
                      <a:gd name="T9" fmla="*/ 2147483647 h 621"/>
                      <a:gd name="T10" fmla="*/ 2147483647 w 806"/>
                      <a:gd name="T11" fmla="*/ 2147483647 h 621"/>
                      <a:gd name="T12" fmla="*/ 2147483647 w 806"/>
                      <a:gd name="T13" fmla="*/ 2147483647 h 621"/>
                      <a:gd name="T14" fmla="*/ 2147483647 w 806"/>
                      <a:gd name="T15" fmla="*/ 2147483647 h 621"/>
                      <a:gd name="T16" fmla="*/ 2147483647 w 806"/>
                      <a:gd name="T17" fmla="*/ 2147483647 h 621"/>
                      <a:gd name="T18" fmla="*/ 2147483647 w 806"/>
                      <a:gd name="T19" fmla="*/ 2147483647 h 621"/>
                      <a:gd name="T20" fmla="*/ 2147483647 w 806"/>
                      <a:gd name="T21" fmla="*/ 2147483647 h 621"/>
                      <a:gd name="T22" fmla="*/ 2147483647 w 806"/>
                      <a:gd name="T23" fmla="*/ 2147483647 h 621"/>
                      <a:gd name="T24" fmla="*/ 2147483647 w 806"/>
                      <a:gd name="T25" fmla="*/ 2147483647 h 621"/>
                      <a:gd name="T26" fmla="*/ 2147483647 w 806"/>
                      <a:gd name="T27" fmla="*/ 2147483647 h 621"/>
                      <a:gd name="T28" fmla="*/ 2147483647 w 806"/>
                      <a:gd name="T29" fmla="*/ 2147483647 h 621"/>
                      <a:gd name="T30" fmla="*/ 2147483647 w 806"/>
                      <a:gd name="T31" fmla="*/ 2147483647 h 621"/>
                      <a:gd name="T32" fmla="*/ 2147483647 w 806"/>
                      <a:gd name="T33" fmla="*/ 2147483647 h 621"/>
                      <a:gd name="T34" fmla="*/ 2147483647 w 806"/>
                      <a:gd name="T35" fmla="*/ 2147483647 h 621"/>
                      <a:gd name="T36" fmla="*/ 2147483647 w 806"/>
                      <a:gd name="T37" fmla="*/ 2147483647 h 621"/>
                      <a:gd name="T38" fmla="*/ 2147483647 w 806"/>
                      <a:gd name="T39" fmla="*/ 2147483647 h 621"/>
                      <a:gd name="T40" fmla="*/ 2147483647 w 806"/>
                      <a:gd name="T41" fmla="*/ 2147483647 h 621"/>
                      <a:gd name="T42" fmla="*/ 2147483647 w 806"/>
                      <a:gd name="T43" fmla="*/ 2147483647 h 621"/>
                      <a:gd name="T44" fmla="*/ 2147483647 w 806"/>
                      <a:gd name="T45" fmla="*/ 2147483647 h 621"/>
                      <a:gd name="T46" fmla="*/ 2147483647 w 806"/>
                      <a:gd name="T47" fmla="*/ 2147483647 h 621"/>
                      <a:gd name="T48" fmla="*/ 2147483647 w 806"/>
                      <a:gd name="T49" fmla="*/ 2147483647 h 621"/>
                      <a:gd name="T50" fmla="*/ 2147483647 w 806"/>
                      <a:gd name="T51" fmla="*/ 2147483647 h 621"/>
                      <a:gd name="T52" fmla="*/ 2147483647 w 806"/>
                      <a:gd name="T53" fmla="*/ 2147483647 h 621"/>
                      <a:gd name="T54" fmla="*/ 2147483647 w 806"/>
                      <a:gd name="T55" fmla="*/ 2147483647 h 621"/>
                      <a:gd name="T56" fmla="*/ 2147483647 w 806"/>
                      <a:gd name="T57" fmla="*/ 2147483647 h 621"/>
                      <a:gd name="T58" fmla="*/ 2147483647 w 806"/>
                      <a:gd name="T59" fmla="*/ 2147483647 h 621"/>
                      <a:gd name="T60" fmla="*/ 2147483647 w 806"/>
                      <a:gd name="T61" fmla="*/ 2147483647 h 621"/>
                      <a:gd name="T62" fmla="*/ 2147483647 w 806"/>
                      <a:gd name="T63" fmla="*/ 2147483647 h 621"/>
                      <a:gd name="T64" fmla="*/ 2147483647 w 806"/>
                      <a:gd name="T65" fmla="*/ 2147483647 h 621"/>
                      <a:gd name="T66" fmla="*/ 2147483647 w 806"/>
                      <a:gd name="T67" fmla="*/ 2147483647 h 621"/>
                      <a:gd name="T68" fmla="*/ 2147483647 w 806"/>
                      <a:gd name="T69" fmla="*/ 2147483647 h 621"/>
                      <a:gd name="T70" fmla="*/ 2147483647 w 806"/>
                      <a:gd name="T71" fmla="*/ 2147483647 h 621"/>
                      <a:gd name="T72" fmla="*/ 2147483647 w 806"/>
                      <a:gd name="T73" fmla="*/ 2147483647 h 621"/>
                      <a:gd name="T74" fmla="*/ 2147483647 w 806"/>
                      <a:gd name="T75" fmla="*/ 2147483647 h 621"/>
                      <a:gd name="T76" fmla="*/ 2147483647 w 806"/>
                      <a:gd name="T77" fmla="*/ 2147483647 h 621"/>
                      <a:gd name="T78" fmla="*/ 2147483647 w 806"/>
                      <a:gd name="T79" fmla="*/ 2147483647 h 621"/>
                      <a:gd name="T80" fmla="*/ 2147483647 w 806"/>
                      <a:gd name="T81" fmla="*/ 2147483647 h 621"/>
                      <a:gd name="T82" fmla="*/ 0 w 806"/>
                      <a:gd name="T83" fmla="*/ 2147483647 h 621"/>
                      <a:gd name="T84" fmla="*/ 2147483647 w 806"/>
                      <a:gd name="T85" fmla="*/ 2147483647 h 621"/>
                      <a:gd name="T86" fmla="*/ 2147483647 w 806"/>
                      <a:gd name="T87" fmla="*/ 2147483647 h 621"/>
                      <a:gd name="T88" fmla="*/ 2147483647 w 806"/>
                      <a:gd name="T89" fmla="*/ 2147483647 h 621"/>
                      <a:gd name="T90" fmla="*/ 2147483647 w 806"/>
                      <a:gd name="T91" fmla="*/ 2147483647 h 621"/>
                      <a:gd name="T92" fmla="*/ 2147483647 w 806"/>
                      <a:gd name="T93" fmla="*/ 2147483647 h 621"/>
                      <a:gd name="T94" fmla="*/ 2147483647 w 806"/>
                      <a:gd name="T95" fmla="*/ 2147483647 h 621"/>
                      <a:gd name="T96" fmla="*/ 2147483647 w 806"/>
                      <a:gd name="T97" fmla="*/ 2147483647 h 621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806"/>
                      <a:gd name="T148" fmla="*/ 0 h 621"/>
                      <a:gd name="T149" fmla="*/ 806 w 806"/>
                      <a:gd name="T150" fmla="*/ 621 h 621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806" h="621">
                        <a:moveTo>
                          <a:pt x="778" y="92"/>
                        </a:moveTo>
                        <a:lnTo>
                          <a:pt x="736" y="104"/>
                        </a:lnTo>
                        <a:lnTo>
                          <a:pt x="710" y="80"/>
                        </a:lnTo>
                        <a:lnTo>
                          <a:pt x="655" y="80"/>
                        </a:lnTo>
                        <a:lnTo>
                          <a:pt x="638" y="92"/>
                        </a:lnTo>
                        <a:lnTo>
                          <a:pt x="619" y="104"/>
                        </a:lnTo>
                        <a:lnTo>
                          <a:pt x="617" y="108"/>
                        </a:lnTo>
                        <a:lnTo>
                          <a:pt x="611" y="120"/>
                        </a:lnTo>
                        <a:lnTo>
                          <a:pt x="601" y="133"/>
                        </a:lnTo>
                        <a:lnTo>
                          <a:pt x="588" y="141"/>
                        </a:lnTo>
                        <a:lnTo>
                          <a:pt x="581" y="143"/>
                        </a:lnTo>
                        <a:lnTo>
                          <a:pt x="577" y="144"/>
                        </a:lnTo>
                        <a:lnTo>
                          <a:pt x="571" y="146"/>
                        </a:lnTo>
                        <a:lnTo>
                          <a:pt x="567" y="146"/>
                        </a:lnTo>
                        <a:lnTo>
                          <a:pt x="563" y="148"/>
                        </a:lnTo>
                        <a:lnTo>
                          <a:pt x="557" y="148"/>
                        </a:lnTo>
                        <a:lnTo>
                          <a:pt x="552" y="148"/>
                        </a:lnTo>
                        <a:lnTo>
                          <a:pt x="545" y="148"/>
                        </a:lnTo>
                        <a:lnTo>
                          <a:pt x="537" y="149"/>
                        </a:lnTo>
                        <a:lnTo>
                          <a:pt x="527" y="151"/>
                        </a:lnTo>
                        <a:lnTo>
                          <a:pt x="515" y="156"/>
                        </a:lnTo>
                        <a:lnTo>
                          <a:pt x="505" y="159"/>
                        </a:lnTo>
                        <a:lnTo>
                          <a:pt x="494" y="164"/>
                        </a:lnTo>
                        <a:lnTo>
                          <a:pt x="485" y="168"/>
                        </a:lnTo>
                        <a:lnTo>
                          <a:pt x="480" y="171"/>
                        </a:lnTo>
                        <a:lnTo>
                          <a:pt x="477" y="172"/>
                        </a:lnTo>
                        <a:lnTo>
                          <a:pt x="481" y="165"/>
                        </a:lnTo>
                        <a:lnTo>
                          <a:pt x="488" y="148"/>
                        </a:lnTo>
                        <a:lnTo>
                          <a:pt x="498" y="128"/>
                        </a:lnTo>
                        <a:lnTo>
                          <a:pt x="509" y="111"/>
                        </a:lnTo>
                        <a:lnTo>
                          <a:pt x="506" y="111"/>
                        </a:lnTo>
                        <a:lnTo>
                          <a:pt x="498" y="112"/>
                        </a:lnTo>
                        <a:lnTo>
                          <a:pt x="488" y="114"/>
                        </a:lnTo>
                        <a:lnTo>
                          <a:pt x="476" y="117"/>
                        </a:lnTo>
                        <a:lnTo>
                          <a:pt x="462" y="121"/>
                        </a:lnTo>
                        <a:lnTo>
                          <a:pt x="450" y="126"/>
                        </a:lnTo>
                        <a:lnTo>
                          <a:pt x="438" y="133"/>
                        </a:lnTo>
                        <a:lnTo>
                          <a:pt x="429" y="141"/>
                        </a:lnTo>
                        <a:lnTo>
                          <a:pt x="429" y="136"/>
                        </a:lnTo>
                        <a:lnTo>
                          <a:pt x="431" y="125"/>
                        </a:lnTo>
                        <a:lnTo>
                          <a:pt x="437" y="113"/>
                        </a:lnTo>
                        <a:lnTo>
                          <a:pt x="447" y="104"/>
                        </a:lnTo>
                        <a:lnTo>
                          <a:pt x="446" y="104"/>
                        </a:lnTo>
                        <a:lnTo>
                          <a:pt x="443" y="103"/>
                        </a:lnTo>
                        <a:lnTo>
                          <a:pt x="437" y="102"/>
                        </a:lnTo>
                        <a:lnTo>
                          <a:pt x="430" y="102"/>
                        </a:lnTo>
                        <a:lnTo>
                          <a:pt x="421" y="104"/>
                        </a:lnTo>
                        <a:lnTo>
                          <a:pt x="410" y="107"/>
                        </a:lnTo>
                        <a:lnTo>
                          <a:pt x="399" y="113"/>
                        </a:lnTo>
                        <a:lnTo>
                          <a:pt x="386" y="122"/>
                        </a:lnTo>
                        <a:lnTo>
                          <a:pt x="371" y="132"/>
                        </a:lnTo>
                        <a:lnTo>
                          <a:pt x="356" y="137"/>
                        </a:lnTo>
                        <a:lnTo>
                          <a:pt x="341" y="140"/>
                        </a:lnTo>
                        <a:lnTo>
                          <a:pt x="326" y="141"/>
                        </a:lnTo>
                        <a:lnTo>
                          <a:pt x="314" y="140"/>
                        </a:lnTo>
                        <a:lnTo>
                          <a:pt x="303" y="137"/>
                        </a:lnTo>
                        <a:lnTo>
                          <a:pt x="296" y="136"/>
                        </a:lnTo>
                        <a:lnTo>
                          <a:pt x="294" y="135"/>
                        </a:lnTo>
                        <a:lnTo>
                          <a:pt x="331" y="80"/>
                        </a:lnTo>
                        <a:lnTo>
                          <a:pt x="270" y="98"/>
                        </a:lnTo>
                        <a:lnTo>
                          <a:pt x="269" y="98"/>
                        </a:lnTo>
                        <a:lnTo>
                          <a:pt x="265" y="97"/>
                        </a:lnTo>
                        <a:lnTo>
                          <a:pt x="259" y="97"/>
                        </a:lnTo>
                        <a:lnTo>
                          <a:pt x="253" y="96"/>
                        </a:lnTo>
                        <a:lnTo>
                          <a:pt x="244" y="96"/>
                        </a:lnTo>
                        <a:lnTo>
                          <a:pt x="235" y="96"/>
                        </a:lnTo>
                        <a:lnTo>
                          <a:pt x="227" y="97"/>
                        </a:lnTo>
                        <a:lnTo>
                          <a:pt x="220" y="98"/>
                        </a:lnTo>
                        <a:lnTo>
                          <a:pt x="212" y="100"/>
                        </a:lnTo>
                        <a:lnTo>
                          <a:pt x="204" y="102"/>
                        </a:lnTo>
                        <a:lnTo>
                          <a:pt x="195" y="103"/>
                        </a:lnTo>
                        <a:lnTo>
                          <a:pt x="186" y="103"/>
                        </a:lnTo>
                        <a:lnTo>
                          <a:pt x="178" y="104"/>
                        </a:lnTo>
                        <a:lnTo>
                          <a:pt x="171" y="104"/>
                        </a:lnTo>
                        <a:lnTo>
                          <a:pt x="166" y="104"/>
                        </a:lnTo>
                        <a:lnTo>
                          <a:pt x="165" y="104"/>
                        </a:lnTo>
                        <a:lnTo>
                          <a:pt x="159" y="80"/>
                        </a:lnTo>
                        <a:lnTo>
                          <a:pt x="116" y="74"/>
                        </a:lnTo>
                        <a:lnTo>
                          <a:pt x="80" y="74"/>
                        </a:lnTo>
                        <a:lnTo>
                          <a:pt x="73" y="31"/>
                        </a:lnTo>
                        <a:lnTo>
                          <a:pt x="98" y="0"/>
                        </a:lnTo>
                        <a:lnTo>
                          <a:pt x="43" y="19"/>
                        </a:lnTo>
                        <a:lnTo>
                          <a:pt x="30" y="43"/>
                        </a:lnTo>
                        <a:lnTo>
                          <a:pt x="0" y="24"/>
                        </a:lnTo>
                        <a:lnTo>
                          <a:pt x="3" y="42"/>
                        </a:lnTo>
                        <a:lnTo>
                          <a:pt x="15" y="88"/>
                        </a:lnTo>
                        <a:lnTo>
                          <a:pt x="30" y="158"/>
                        </a:lnTo>
                        <a:lnTo>
                          <a:pt x="48" y="243"/>
                        </a:lnTo>
                        <a:lnTo>
                          <a:pt x="68" y="340"/>
                        </a:lnTo>
                        <a:lnTo>
                          <a:pt x="88" y="439"/>
                        </a:lnTo>
                        <a:lnTo>
                          <a:pt x="104" y="535"/>
                        </a:lnTo>
                        <a:lnTo>
                          <a:pt x="116" y="621"/>
                        </a:lnTo>
                        <a:lnTo>
                          <a:pt x="806" y="621"/>
                        </a:lnTo>
                        <a:lnTo>
                          <a:pt x="806" y="80"/>
                        </a:lnTo>
                        <a:lnTo>
                          <a:pt x="794" y="80"/>
                        </a:lnTo>
                        <a:lnTo>
                          <a:pt x="785" y="84"/>
                        </a:lnTo>
                        <a:lnTo>
                          <a:pt x="781" y="90"/>
                        </a:lnTo>
                        <a:lnTo>
                          <a:pt x="778" y="92"/>
                        </a:lnTo>
                        <a:close/>
                      </a:path>
                    </a:pathLst>
                  </a:custGeom>
                  <a:solidFill>
                    <a:srgbClr val="A0703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88" name="Freeform 193"/>
                  <p:cNvSpPr>
                    <a:spLocks/>
                  </p:cNvSpPr>
                  <p:nvPr/>
                </p:nvSpPr>
                <p:spPr bwMode="auto">
                  <a:xfrm flipH="1">
                    <a:off x="1703662" y="4007675"/>
                    <a:ext cx="486071" cy="613534"/>
                  </a:xfrm>
                  <a:custGeom>
                    <a:avLst/>
                    <a:gdLst>
                      <a:gd name="T0" fmla="*/ 2147483647 w 164"/>
                      <a:gd name="T1" fmla="*/ 2147483647 h 391"/>
                      <a:gd name="T2" fmla="*/ 2147483647 w 164"/>
                      <a:gd name="T3" fmla="*/ 2147483647 h 391"/>
                      <a:gd name="T4" fmla="*/ 2147483647 w 164"/>
                      <a:gd name="T5" fmla="*/ 2147483647 h 391"/>
                      <a:gd name="T6" fmla="*/ 0 w 164"/>
                      <a:gd name="T7" fmla="*/ 2147483647 h 391"/>
                      <a:gd name="T8" fmla="*/ 2147483647 w 164"/>
                      <a:gd name="T9" fmla="*/ 2147483647 h 391"/>
                      <a:gd name="T10" fmla="*/ 2147483647 w 164"/>
                      <a:gd name="T11" fmla="*/ 0 h 391"/>
                      <a:gd name="T12" fmla="*/ 2147483647 w 164"/>
                      <a:gd name="T13" fmla="*/ 2147483647 h 391"/>
                      <a:gd name="T14" fmla="*/ 2147483647 w 164"/>
                      <a:gd name="T15" fmla="*/ 2147483647 h 391"/>
                      <a:gd name="T16" fmla="*/ 2147483647 w 164"/>
                      <a:gd name="T17" fmla="*/ 2147483647 h 391"/>
                      <a:gd name="T18" fmla="*/ 2147483647 w 164"/>
                      <a:gd name="T19" fmla="*/ 2147483647 h 391"/>
                      <a:gd name="T20" fmla="*/ 2147483647 w 164"/>
                      <a:gd name="T21" fmla="*/ 2147483647 h 391"/>
                      <a:gd name="T22" fmla="*/ 2147483647 w 164"/>
                      <a:gd name="T23" fmla="*/ 2147483647 h 391"/>
                      <a:gd name="T24" fmla="*/ 2147483647 w 164"/>
                      <a:gd name="T25" fmla="*/ 2147483647 h 391"/>
                      <a:gd name="T26" fmla="*/ 2147483647 w 164"/>
                      <a:gd name="T27" fmla="*/ 2147483647 h 391"/>
                      <a:gd name="T28" fmla="*/ 2147483647 w 164"/>
                      <a:gd name="T29" fmla="*/ 2147483647 h 391"/>
                      <a:gd name="T30" fmla="*/ 2147483647 w 164"/>
                      <a:gd name="T31" fmla="*/ 2147483647 h 391"/>
                      <a:gd name="T32" fmla="*/ 2147483647 w 164"/>
                      <a:gd name="T33" fmla="*/ 2147483647 h 391"/>
                      <a:gd name="T34" fmla="*/ 2147483647 w 164"/>
                      <a:gd name="T35" fmla="*/ 2147483647 h 391"/>
                      <a:gd name="T36" fmla="*/ 2147483647 w 164"/>
                      <a:gd name="T37" fmla="*/ 2147483647 h 391"/>
                      <a:gd name="T38" fmla="*/ 2147483647 w 164"/>
                      <a:gd name="T39" fmla="*/ 2147483647 h 391"/>
                      <a:gd name="T40" fmla="*/ 2147483647 w 164"/>
                      <a:gd name="T41" fmla="*/ 2147483647 h 391"/>
                      <a:gd name="T42" fmla="*/ 2147483647 w 164"/>
                      <a:gd name="T43" fmla="*/ 2147483647 h 391"/>
                      <a:gd name="T44" fmla="*/ 2147483647 w 164"/>
                      <a:gd name="T45" fmla="*/ 2147483647 h 391"/>
                      <a:gd name="T46" fmla="*/ 2147483647 w 164"/>
                      <a:gd name="T47" fmla="*/ 2147483647 h 391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164"/>
                      <a:gd name="T73" fmla="*/ 0 h 391"/>
                      <a:gd name="T74" fmla="*/ 164 w 164"/>
                      <a:gd name="T75" fmla="*/ 391 h 391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164" h="391">
                        <a:moveTo>
                          <a:pt x="16" y="385"/>
                        </a:moveTo>
                        <a:lnTo>
                          <a:pt x="12" y="344"/>
                        </a:lnTo>
                        <a:lnTo>
                          <a:pt x="4" y="246"/>
                        </a:lnTo>
                        <a:lnTo>
                          <a:pt x="0" y="133"/>
                        </a:lnTo>
                        <a:lnTo>
                          <a:pt x="3" y="45"/>
                        </a:lnTo>
                        <a:lnTo>
                          <a:pt x="61" y="0"/>
                        </a:lnTo>
                        <a:lnTo>
                          <a:pt x="61" y="13"/>
                        </a:lnTo>
                        <a:lnTo>
                          <a:pt x="62" y="43"/>
                        </a:lnTo>
                        <a:lnTo>
                          <a:pt x="67" y="78"/>
                        </a:lnTo>
                        <a:lnTo>
                          <a:pt x="74" y="102"/>
                        </a:lnTo>
                        <a:lnTo>
                          <a:pt x="78" y="111"/>
                        </a:lnTo>
                        <a:lnTo>
                          <a:pt x="84" y="124"/>
                        </a:lnTo>
                        <a:lnTo>
                          <a:pt x="90" y="139"/>
                        </a:lnTo>
                        <a:lnTo>
                          <a:pt x="95" y="155"/>
                        </a:lnTo>
                        <a:lnTo>
                          <a:pt x="101" y="172"/>
                        </a:lnTo>
                        <a:lnTo>
                          <a:pt x="106" y="190"/>
                        </a:lnTo>
                        <a:lnTo>
                          <a:pt x="109" y="205"/>
                        </a:lnTo>
                        <a:lnTo>
                          <a:pt x="113" y="218"/>
                        </a:lnTo>
                        <a:lnTo>
                          <a:pt x="120" y="247"/>
                        </a:lnTo>
                        <a:lnTo>
                          <a:pt x="131" y="282"/>
                        </a:lnTo>
                        <a:lnTo>
                          <a:pt x="140" y="309"/>
                        </a:lnTo>
                        <a:lnTo>
                          <a:pt x="145" y="321"/>
                        </a:lnTo>
                        <a:lnTo>
                          <a:pt x="164" y="391"/>
                        </a:lnTo>
                        <a:lnTo>
                          <a:pt x="16" y="385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89" name="Freeform 194"/>
                  <p:cNvSpPr>
                    <a:spLocks/>
                  </p:cNvSpPr>
                  <p:nvPr/>
                </p:nvSpPr>
                <p:spPr bwMode="auto">
                  <a:xfrm flipH="1">
                    <a:off x="826363" y="3979502"/>
                    <a:ext cx="414939" cy="572841"/>
                  </a:xfrm>
                  <a:custGeom>
                    <a:avLst/>
                    <a:gdLst>
                      <a:gd name="T0" fmla="*/ 2147483647 w 141"/>
                      <a:gd name="T1" fmla="*/ 2147483647 h 366"/>
                      <a:gd name="T2" fmla="*/ 2147483647 w 141"/>
                      <a:gd name="T3" fmla="*/ 2147483647 h 366"/>
                      <a:gd name="T4" fmla="*/ 2147483647 w 141"/>
                      <a:gd name="T5" fmla="*/ 2147483647 h 366"/>
                      <a:gd name="T6" fmla="*/ 2147483647 w 141"/>
                      <a:gd name="T7" fmla="*/ 2147483647 h 366"/>
                      <a:gd name="T8" fmla="*/ 0 w 141"/>
                      <a:gd name="T9" fmla="*/ 2147483647 h 366"/>
                      <a:gd name="T10" fmla="*/ 2147483647 w 141"/>
                      <a:gd name="T11" fmla="*/ 2147483647 h 366"/>
                      <a:gd name="T12" fmla="*/ 2147483647 w 141"/>
                      <a:gd name="T13" fmla="*/ 2147483647 h 366"/>
                      <a:gd name="T14" fmla="*/ 2147483647 w 141"/>
                      <a:gd name="T15" fmla="*/ 2147483647 h 366"/>
                      <a:gd name="T16" fmla="*/ 2147483647 w 141"/>
                      <a:gd name="T17" fmla="*/ 2147483647 h 366"/>
                      <a:gd name="T18" fmla="*/ 2147483647 w 141"/>
                      <a:gd name="T19" fmla="*/ 2147483647 h 366"/>
                      <a:gd name="T20" fmla="*/ 2147483647 w 141"/>
                      <a:gd name="T21" fmla="*/ 2147483647 h 366"/>
                      <a:gd name="T22" fmla="*/ 2147483647 w 141"/>
                      <a:gd name="T23" fmla="*/ 2147483647 h 366"/>
                      <a:gd name="T24" fmla="*/ 2147483647 w 141"/>
                      <a:gd name="T25" fmla="*/ 2147483647 h 366"/>
                      <a:gd name="T26" fmla="*/ 2147483647 w 141"/>
                      <a:gd name="T27" fmla="*/ 2147483647 h 366"/>
                      <a:gd name="T28" fmla="*/ 2147483647 w 141"/>
                      <a:gd name="T29" fmla="*/ 2147483647 h 366"/>
                      <a:gd name="T30" fmla="*/ 2147483647 w 141"/>
                      <a:gd name="T31" fmla="*/ 2147483647 h 366"/>
                      <a:gd name="T32" fmla="*/ 2147483647 w 141"/>
                      <a:gd name="T33" fmla="*/ 2147483647 h 366"/>
                      <a:gd name="T34" fmla="*/ 2147483647 w 141"/>
                      <a:gd name="T35" fmla="*/ 2147483647 h 366"/>
                      <a:gd name="T36" fmla="*/ 2147483647 w 141"/>
                      <a:gd name="T37" fmla="*/ 2147483647 h 366"/>
                      <a:gd name="T38" fmla="*/ 2147483647 w 141"/>
                      <a:gd name="T39" fmla="*/ 2147483647 h 366"/>
                      <a:gd name="T40" fmla="*/ 2147483647 w 141"/>
                      <a:gd name="T41" fmla="*/ 2147483647 h 366"/>
                      <a:gd name="T42" fmla="*/ 2147483647 w 141"/>
                      <a:gd name="T43" fmla="*/ 2147483647 h 366"/>
                      <a:gd name="T44" fmla="*/ 2147483647 w 141"/>
                      <a:gd name="T45" fmla="*/ 2147483647 h 366"/>
                      <a:gd name="T46" fmla="*/ 2147483647 w 141"/>
                      <a:gd name="T47" fmla="*/ 2147483647 h 366"/>
                      <a:gd name="T48" fmla="*/ 2147483647 w 141"/>
                      <a:gd name="T49" fmla="*/ 2147483647 h 366"/>
                      <a:gd name="T50" fmla="*/ 2147483647 w 141"/>
                      <a:gd name="T51" fmla="*/ 2147483647 h 366"/>
                      <a:gd name="T52" fmla="*/ 2147483647 w 141"/>
                      <a:gd name="T53" fmla="*/ 2147483647 h 366"/>
                      <a:gd name="T54" fmla="*/ 2147483647 w 141"/>
                      <a:gd name="T55" fmla="*/ 2147483647 h 366"/>
                      <a:gd name="T56" fmla="*/ 2147483647 w 141"/>
                      <a:gd name="T57" fmla="*/ 2147483647 h 366"/>
                      <a:gd name="T58" fmla="*/ 2147483647 w 141"/>
                      <a:gd name="T59" fmla="*/ 2147483647 h 366"/>
                      <a:gd name="T60" fmla="*/ 2147483647 w 141"/>
                      <a:gd name="T61" fmla="*/ 2147483647 h 366"/>
                      <a:gd name="T62" fmla="*/ 2147483647 w 141"/>
                      <a:gd name="T63" fmla="*/ 2147483647 h 366"/>
                      <a:gd name="T64" fmla="*/ 2147483647 w 141"/>
                      <a:gd name="T65" fmla="*/ 2147483647 h 366"/>
                      <a:gd name="T66" fmla="*/ 2147483647 w 141"/>
                      <a:gd name="T67" fmla="*/ 2147483647 h 366"/>
                      <a:gd name="T68" fmla="*/ 2147483647 w 141"/>
                      <a:gd name="T69" fmla="*/ 2147483647 h 366"/>
                      <a:gd name="T70" fmla="*/ 2147483647 w 141"/>
                      <a:gd name="T71" fmla="*/ 2147483647 h 366"/>
                      <a:gd name="T72" fmla="*/ 2147483647 w 141"/>
                      <a:gd name="T73" fmla="*/ 2147483647 h 366"/>
                      <a:gd name="T74" fmla="*/ 2147483647 w 141"/>
                      <a:gd name="T75" fmla="*/ 2147483647 h 366"/>
                      <a:gd name="T76" fmla="*/ 2147483647 w 141"/>
                      <a:gd name="T77" fmla="*/ 0 h 366"/>
                      <a:gd name="T78" fmla="*/ 2147483647 w 141"/>
                      <a:gd name="T79" fmla="*/ 2147483647 h 366"/>
                      <a:gd name="T80" fmla="*/ 2147483647 w 141"/>
                      <a:gd name="T81" fmla="*/ 2147483647 h 36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41"/>
                      <a:gd name="T124" fmla="*/ 0 h 366"/>
                      <a:gd name="T125" fmla="*/ 141 w 141"/>
                      <a:gd name="T126" fmla="*/ 366 h 36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41" h="366">
                        <a:moveTo>
                          <a:pt x="6" y="122"/>
                        </a:moveTo>
                        <a:lnTo>
                          <a:pt x="5" y="126"/>
                        </a:lnTo>
                        <a:lnTo>
                          <a:pt x="4" y="135"/>
                        </a:lnTo>
                        <a:lnTo>
                          <a:pt x="1" y="150"/>
                        </a:lnTo>
                        <a:lnTo>
                          <a:pt x="0" y="167"/>
                        </a:lnTo>
                        <a:lnTo>
                          <a:pt x="2" y="183"/>
                        </a:lnTo>
                        <a:lnTo>
                          <a:pt x="8" y="197"/>
                        </a:lnTo>
                        <a:lnTo>
                          <a:pt x="16" y="212"/>
                        </a:lnTo>
                        <a:lnTo>
                          <a:pt x="26" y="232"/>
                        </a:lnTo>
                        <a:lnTo>
                          <a:pt x="31" y="244"/>
                        </a:lnTo>
                        <a:lnTo>
                          <a:pt x="39" y="258"/>
                        </a:lnTo>
                        <a:lnTo>
                          <a:pt x="47" y="272"/>
                        </a:lnTo>
                        <a:lnTo>
                          <a:pt x="57" y="284"/>
                        </a:lnTo>
                        <a:lnTo>
                          <a:pt x="65" y="297"/>
                        </a:lnTo>
                        <a:lnTo>
                          <a:pt x="72" y="306"/>
                        </a:lnTo>
                        <a:lnTo>
                          <a:pt x="76" y="312"/>
                        </a:lnTo>
                        <a:lnTo>
                          <a:pt x="77" y="314"/>
                        </a:lnTo>
                        <a:lnTo>
                          <a:pt x="103" y="366"/>
                        </a:lnTo>
                        <a:lnTo>
                          <a:pt x="104" y="365"/>
                        </a:lnTo>
                        <a:lnTo>
                          <a:pt x="109" y="359"/>
                        </a:lnTo>
                        <a:lnTo>
                          <a:pt x="114" y="352"/>
                        </a:lnTo>
                        <a:lnTo>
                          <a:pt x="122" y="342"/>
                        </a:lnTo>
                        <a:lnTo>
                          <a:pt x="129" y="331"/>
                        </a:lnTo>
                        <a:lnTo>
                          <a:pt x="135" y="318"/>
                        </a:lnTo>
                        <a:lnTo>
                          <a:pt x="140" y="304"/>
                        </a:lnTo>
                        <a:lnTo>
                          <a:pt x="141" y="289"/>
                        </a:lnTo>
                        <a:lnTo>
                          <a:pt x="139" y="274"/>
                        </a:lnTo>
                        <a:lnTo>
                          <a:pt x="132" y="257"/>
                        </a:lnTo>
                        <a:lnTo>
                          <a:pt x="122" y="238"/>
                        </a:lnTo>
                        <a:lnTo>
                          <a:pt x="111" y="221"/>
                        </a:lnTo>
                        <a:lnTo>
                          <a:pt x="101" y="204"/>
                        </a:lnTo>
                        <a:lnTo>
                          <a:pt x="90" y="189"/>
                        </a:lnTo>
                        <a:lnTo>
                          <a:pt x="82" y="176"/>
                        </a:lnTo>
                        <a:lnTo>
                          <a:pt x="77" y="167"/>
                        </a:lnTo>
                        <a:lnTo>
                          <a:pt x="71" y="142"/>
                        </a:lnTo>
                        <a:lnTo>
                          <a:pt x="61" y="105"/>
                        </a:lnTo>
                        <a:lnTo>
                          <a:pt x="54" y="71"/>
                        </a:lnTo>
                        <a:lnTo>
                          <a:pt x="51" y="58"/>
                        </a:lnTo>
                        <a:lnTo>
                          <a:pt x="38" y="0"/>
                        </a:lnTo>
                        <a:lnTo>
                          <a:pt x="6" y="32"/>
                        </a:lnTo>
                        <a:lnTo>
                          <a:pt x="6" y="122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</p:grpSp>
            <p:grpSp>
              <p:nvGrpSpPr>
                <p:cNvPr id="33877" name="群組 81"/>
                <p:cNvGrpSpPr>
                  <a:grpSpLocks/>
                </p:cNvGrpSpPr>
                <p:nvPr/>
              </p:nvGrpSpPr>
              <p:grpSpPr bwMode="auto">
                <a:xfrm>
                  <a:off x="3450281" y="1749583"/>
                  <a:ext cx="660372" cy="3120754"/>
                  <a:chOff x="731520" y="3221976"/>
                  <a:chExt cx="2821583" cy="1421144"/>
                </a:xfrm>
              </p:grpSpPr>
              <p:sp>
                <p:nvSpPr>
                  <p:cNvPr id="33878" name="Freeform 168"/>
                  <p:cNvSpPr>
                    <a:spLocks/>
                  </p:cNvSpPr>
                  <p:nvPr/>
                </p:nvSpPr>
                <p:spPr bwMode="auto">
                  <a:xfrm flipH="1">
                    <a:off x="944917" y="3387881"/>
                    <a:ext cx="379373" cy="3131"/>
                  </a:xfrm>
                  <a:custGeom>
                    <a:avLst/>
                    <a:gdLst>
                      <a:gd name="T0" fmla="*/ 0 w 128"/>
                      <a:gd name="T1" fmla="*/ 1918355741 h 4"/>
                      <a:gd name="T2" fmla="*/ 2147483647 w 128"/>
                      <a:gd name="T3" fmla="*/ 1438613582 h 4"/>
                      <a:gd name="T4" fmla="*/ 2147483647 w 128"/>
                      <a:gd name="T5" fmla="*/ 1438613582 h 4"/>
                      <a:gd name="T6" fmla="*/ 2147483647 w 128"/>
                      <a:gd name="T7" fmla="*/ 479741963 h 4"/>
                      <a:gd name="T8" fmla="*/ 2147483647 w 128"/>
                      <a:gd name="T9" fmla="*/ 479741963 h 4"/>
                      <a:gd name="T10" fmla="*/ 2147483647 w 128"/>
                      <a:gd name="T11" fmla="*/ 0 h 4"/>
                      <a:gd name="T12" fmla="*/ 2147483647 w 128"/>
                      <a:gd name="T13" fmla="*/ 0 h 4"/>
                      <a:gd name="T14" fmla="*/ 2147483647 w 128"/>
                      <a:gd name="T15" fmla="*/ 0 h 4"/>
                      <a:gd name="T16" fmla="*/ 2147483647 w 128"/>
                      <a:gd name="T17" fmla="*/ 0 h 4"/>
                      <a:gd name="T18" fmla="*/ 2147483647 w 128"/>
                      <a:gd name="T19" fmla="*/ 0 h 4"/>
                      <a:gd name="T20" fmla="*/ 2147483647 w 128"/>
                      <a:gd name="T21" fmla="*/ 0 h 4"/>
                      <a:gd name="T22" fmla="*/ 2147483647 w 128"/>
                      <a:gd name="T23" fmla="*/ 0 h 4"/>
                      <a:gd name="T24" fmla="*/ 2147483647 w 128"/>
                      <a:gd name="T25" fmla="*/ 479741963 h 4"/>
                      <a:gd name="T26" fmla="*/ 2147483647 w 128"/>
                      <a:gd name="T27" fmla="*/ 479741963 h 4"/>
                      <a:gd name="T28" fmla="*/ 2147483647 w 128"/>
                      <a:gd name="T29" fmla="*/ 1438613582 h 4"/>
                      <a:gd name="T30" fmla="*/ 2147483647 w 128"/>
                      <a:gd name="T31" fmla="*/ 1438613582 h 4"/>
                      <a:gd name="T32" fmla="*/ 0 w 128"/>
                      <a:gd name="T33" fmla="*/ 1918355741 h 4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28"/>
                      <a:gd name="T52" fmla="*/ 0 h 4"/>
                      <a:gd name="T53" fmla="*/ 128 w 128"/>
                      <a:gd name="T54" fmla="*/ 4 h 4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28" h="4">
                        <a:moveTo>
                          <a:pt x="0" y="4"/>
                        </a:moveTo>
                        <a:lnTo>
                          <a:pt x="27" y="3"/>
                        </a:lnTo>
                        <a:lnTo>
                          <a:pt x="52" y="3"/>
                        </a:lnTo>
                        <a:lnTo>
                          <a:pt x="74" y="1"/>
                        </a:lnTo>
                        <a:lnTo>
                          <a:pt x="93" y="1"/>
                        </a:lnTo>
                        <a:lnTo>
                          <a:pt x="108" y="0"/>
                        </a:lnTo>
                        <a:lnTo>
                          <a:pt x="119" y="0"/>
                        </a:lnTo>
                        <a:lnTo>
                          <a:pt x="126" y="0"/>
                        </a:lnTo>
                        <a:lnTo>
                          <a:pt x="128" y="0"/>
                        </a:lnTo>
                        <a:lnTo>
                          <a:pt x="112" y="0"/>
                        </a:lnTo>
                        <a:lnTo>
                          <a:pt x="96" y="0"/>
                        </a:lnTo>
                        <a:lnTo>
                          <a:pt x="80" y="0"/>
                        </a:lnTo>
                        <a:lnTo>
                          <a:pt x="64" y="1"/>
                        </a:lnTo>
                        <a:lnTo>
                          <a:pt x="48" y="1"/>
                        </a:lnTo>
                        <a:lnTo>
                          <a:pt x="31" y="3"/>
                        </a:lnTo>
                        <a:lnTo>
                          <a:pt x="17" y="3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79" name="Freeform 169"/>
                  <p:cNvSpPr>
                    <a:spLocks/>
                  </p:cNvSpPr>
                  <p:nvPr/>
                </p:nvSpPr>
                <p:spPr bwMode="auto">
                  <a:xfrm flipH="1">
                    <a:off x="731520" y="3221976"/>
                    <a:ext cx="2821583" cy="817002"/>
                  </a:xfrm>
                  <a:custGeom>
                    <a:avLst/>
                    <a:gdLst>
                      <a:gd name="T0" fmla="*/ 2147483647 w 951"/>
                      <a:gd name="T1" fmla="*/ 2147483647 h 522"/>
                      <a:gd name="T2" fmla="*/ 2147483647 w 951"/>
                      <a:gd name="T3" fmla="*/ 2147483647 h 522"/>
                      <a:gd name="T4" fmla="*/ 2147483647 w 951"/>
                      <a:gd name="T5" fmla="*/ 2147483647 h 522"/>
                      <a:gd name="T6" fmla="*/ 2147483647 w 951"/>
                      <a:gd name="T7" fmla="*/ 2147483647 h 522"/>
                      <a:gd name="T8" fmla="*/ 2147483647 w 951"/>
                      <a:gd name="T9" fmla="*/ 2147483647 h 522"/>
                      <a:gd name="T10" fmla="*/ 2147483647 w 951"/>
                      <a:gd name="T11" fmla="*/ 2147483647 h 522"/>
                      <a:gd name="T12" fmla="*/ 2147483647 w 951"/>
                      <a:gd name="T13" fmla="*/ 2147483647 h 522"/>
                      <a:gd name="T14" fmla="*/ 2147483647 w 951"/>
                      <a:gd name="T15" fmla="*/ 2147483647 h 522"/>
                      <a:gd name="T16" fmla="*/ 2147483647 w 951"/>
                      <a:gd name="T17" fmla="*/ 2147483647 h 522"/>
                      <a:gd name="T18" fmla="*/ 2147483647 w 951"/>
                      <a:gd name="T19" fmla="*/ 2147483647 h 522"/>
                      <a:gd name="T20" fmla="*/ 2147483647 w 951"/>
                      <a:gd name="T21" fmla="*/ 2147483647 h 522"/>
                      <a:gd name="T22" fmla="*/ 2147483647 w 951"/>
                      <a:gd name="T23" fmla="*/ 2147483647 h 522"/>
                      <a:gd name="T24" fmla="*/ 2147483647 w 951"/>
                      <a:gd name="T25" fmla="*/ 2147483647 h 522"/>
                      <a:gd name="T26" fmla="*/ 2147483647 w 951"/>
                      <a:gd name="T27" fmla="*/ 2147483647 h 522"/>
                      <a:gd name="T28" fmla="*/ 2147483647 w 951"/>
                      <a:gd name="T29" fmla="*/ 2147483647 h 522"/>
                      <a:gd name="T30" fmla="*/ 2147483647 w 951"/>
                      <a:gd name="T31" fmla="*/ 2147483647 h 522"/>
                      <a:gd name="T32" fmla="*/ 2147483647 w 951"/>
                      <a:gd name="T33" fmla="*/ 0 h 522"/>
                      <a:gd name="T34" fmla="*/ 2147483647 w 951"/>
                      <a:gd name="T35" fmla="*/ 2147483647 h 522"/>
                      <a:gd name="T36" fmla="*/ 2147483647 w 951"/>
                      <a:gd name="T37" fmla="*/ 2147483647 h 522"/>
                      <a:gd name="T38" fmla="*/ 2147483647 w 951"/>
                      <a:gd name="T39" fmla="*/ 2147483647 h 522"/>
                      <a:gd name="T40" fmla="*/ 2147483647 w 951"/>
                      <a:gd name="T41" fmla="*/ 2147483647 h 522"/>
                      <a:gd name="T42" fmla="*/ 2147483647 w 951"/>
                      <a:gd name="T43" fmla="*/ 2147483647 h 522"/>
                      <a:gd name="T44" fmla="*/ 2147483647 w 951"/>
                      <a:gd name="T45" fmla="*/ 2147483647 h 522"/>
                      <a:gd name="T46" fmla="*/ 2147483647 w 951"/>
                      <a:gd name="T47" fmla="*/ 2147483647 h 522"/>
                      <a:gd name="T48" fmla="*/ 2147483647 w 951"/>
                      <a:gd name="T49" fmla="*/ 2147483647 h 522"/>
                      <a:gd name="T50" fmla="*/ 2147483647 w 951"/>
                      <a:gd name="T51" fmla="*/ 2147483647 h 522"/>
                      <a:gd name="T52" fmla="*/ 2147483647 w 951"/>
                      <a:gd name="T53" fmla="*/ 2147483647 h 522"/>
                      <a:gd name="T54" fmla="*/ 2147483647 w 951"/>
                      <a:gd name="T55" fmla="*/ 2147483647 h 522"/>
                      <a:gd name="T56" fmla="*/ 2147483647 w 951"/>
                      <a:gd name="T57" fmla="*/ 2147483647 h 522"/>
                      <a:gd name="T58" fmla="*/ 2147483647 w 951"/>
                      <a:gd name="T59" fmla="*/ 2147483647 h 522"/>
                      <a:gd name="T60" fmla="*/ 2147483647 w 951"/>
                      <a:gd name="T61" fmla="*/ 2147483647 h 522"/>
                      <a:gd name="T62" fmla="*/ 2147483647 w 951"/>
                      <a:gd name="T63" fmla="*/ 2147483647 h 522"/>
                      <a:gd name="T64" fmla="*/ 2147483647 w 951"/>
                      <a:gd name="T65" fmla="*/ 2147483647 h 522"/>
                      <a:gd name="T66" fmla="*/ 2147483647 w 951"/>
                      <a:gd name="T67" fmla="*/ 2147483647 h 522"/>
                      <a:gd name="T68" fmla="*/ 2147483647 w 951"/>
                      <a:gd name="T69" fmla="*/ 2147483647 h 522"/>
                      <a:gd name="T70" fmla="*/ 2147483647 w 951"/>
                      <a:gd name="T71" fmla="*/ 2147483647 h 522"/>
                      <a:gd name="T72" fmla="*/ 2147483647 w 951"/>
                      <a:gd name="T73" fmla="*/ 2147483647 h 522"/>
                      <a:gd name="T74" fmla="*/ 2147483647 w 951"/>
                      <a:gd name="T75" fmla="*/ 2147483647 h 522"/>
                      <a:gd name="T76" fmla="*/ 2147483647 w 951"/>
                      <a:gd name="T77" fmla="*/ 2147483647 h 522"/>
                      <a:gd name="T78" fmla="*/ 2147483647 w 951"/>
                      <a:gd name="T79" fmla="*/ 2147483647 h 522"/>
                      <a:gd name="T80" fmla="*/ 2147483647 w 951"/>
                      <a:gd name="T81" fmla="*/ 2147483647 h 522"/>
                      <a:gd name="T82" fmla="*/ 2147483647 w 951"/>
                      <a:gd name="T83" fmla="*/ 2147483647 h 522"/>
                      <a:gd name="T84" fmla="*/ 2147483647 w 951"/>
                      <a:gd name="T85" fmla="*/ 2147483647 h 522"/>
                      <a:gd name="T86" fmla="*/ 0 w 951"/>
                      <a:gd name="T87" fmla="*/ 2147483647 h 522"/>
                      <a:gd name="T88" fmla="*/ 2147483647 w 951"/>
                      <a:gd name="T89" fmla="*/ 2147483647 h 522"/>
                      <a:gd name="T90" fmla="*/ 2147483647 w 951"/>
                      <a:gd name="T91" fmla="*/ 2147483647 h 522"/>
                      <a:gd name="T92" fmla="*/ 2147483647 w 951"/>
                      <a:gd name="T93" fmla="*/ 2147483647 h 522"/>
                      <a:gd name="T94" fmla="*/ 2147483647 w 951"/>
                      <a:gd name="T95" fmla="*/ 2147483647 h 522"/>
                      <a:gd name="T96" fmla="*/ 2147483647 w 951"/>
                      <a:gd name="T97" fmla="*/ 2147483647 h 522"/>
                      <a:gd name="T98" fmla="*/ 2147483647 w 951"/>
                      <a:gd name="T99" fmla="*/ 2147483647 h 522"/>
                      <a:gd name="T100" fmla="*/ 2147483647 w 951"/>
                      <a:gd name="T101" fmla="*/ 2147483647 h 522"/>
                      <a:gd name="T102" fmla="*/ 2147483647 w 951"/>
                      <a:gd name="T103" fmla="*/ 2147483647 h 522"/>
                      <a:gd name="T104" fmla="*/ 2147483647 w 951"/>
                      <a:gd name="T105" fmla="*/ 2147483647 h 522"/>
                      <a:gd name="T106" fmla="*/ 2147483647 w 951"/>
                      <a:gd name="T107" fmla="*/ 2147483647 h 522"/>
                      <a:gd name="T108" fmla="*/ 2147483647 w 951"/>
                      <a:gd name="T109" fmla="*/ 2147483647 h 522"/>
                      <a:gd name="T110" fmla="*/ 2147483647 w 951"/>
                      <a:gd name="T111" fmla="*/ 2147483647 h 522"/>
                      <a:gd name="T112" fmla="*/ 2147483647 w 951"/>
                      <a:gd name="T113" fmla="*/ 2147483647 h 522"/>
                      <a:gd name="T114" fmla="*/ 2147483647 w 951"/>
                      <a:gd name="T115" fmla="*/ 2147483647 h 522"/>
                      <a:gd name="T116" fmla="*/ 2147483647 w 951"/>
                      <a:gd name="T117" fmla="*/ 2147483647 h 522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w 951"/>
                      <a:gd name="T178" fmla="*/ 0 h 522"/>
                      <a:gd name="T179" fmla="*/ 951 w 951"/>
                      <a:gd name="T180" fmla="*/ 522 h 522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T177" t="T178" r="T179" b="T180"/>
                    <a:pathLst>
                      <a:path w="951" h="522">
                        <a:moveTo>
                          <a:pt x="305" y="190"/>
                        </a:moveTo>
                        <a:lnTo>
                          <a:pt x="308" y="189"/>
                        </a:lnTo>
                        <a:lnTo>
                          <a:pt x="314" y="188"/>
                        </a:lnTo>
                        <a:lnTo>
                          <a:pt x="325" y="185"/>
                        </a:lnTo>
                        <a:lnTo>
                          <a:pt x="340" y="180"/>
                        </a:lnTo>
                        <a:lnTo>
                          <a:pt x="358" y="174"/>
                        </a:lnTo>
                        <a:lnTo>
                          <a:pt x="380" y="168"/>
                        </a:lnTo>
                        <a:lnTo>
                          <a:pt x="406" y="163"/>
                        </a:lnTo>
                        <a:lnTo>
                          <a:pt x="433" y="156"/>
                        </a:lnTo>
                        <a:lnTo>
                          <a:pt x="464" y="149"/>
                        </a:lnTo>
                        <a:lnTo>
                          <a:pt x="499" y="142"/>
                        </a:lnTo>
                        <a:lnTo>
                          <a:pt x="536" y="135"/>
                        </a:lnTo>
                        <a:lnTo>
                          <a:pt x="575" y="128"/>
                        </a:lnTo>
                        <a:lnTo>
                          <a:pt x="615" y="122"/>
                        </a:lnTo>
                        <a:lnTo>
                          <a:pt x="659" y="118"/>
                        </a:lnTo>
                        <a:lnTo>
                          <a:pt x="704" y="113"/>
                        </a:lnTo>
                        <a:lnTo>
                          <a:pt x="750" y="110"/>
                        </a:lnTo>
                        <a:lnTo>
                          <a:pt x="720" y="111"/>
                        </a:lnTo>
                        <a:lnTo>
                          <a:pt x="688" y="112"/>
                        </a:lnTo>
                        <a:lnTo>
                          <a:pt x="654" y="113"/>
                        </a:lnTo>
                        <a:lnTo>
                          <a:pt x="619" y="114"/>
                        </a:lnTo>
                        <a:lnTo>
                          <a:pt x="584" y="115"/>
                        </a:lnTo>
                        <a:lnTo>
                          <a:pt x="549" y="117"/>
                        </a:lnTo>
                        <a:lnTo>
                          <a:pt x="513" y="119"/>
                        </a:lnTo>
                        <a:lnTo>
                          <a:pt x="478" y="120"/>
                        </a:lnTo>
                        <a:lnTo>
                          <a:pt x="445" y="122"/>
                        </a:lnTo>
                        <a:lnTo>
                          <a:pt x="413" y="125"/>
                        </a:lnTo>
                        <a:lnTo>
                          <a:pt x="381" y="127"/>
                        </a:lnTo>
                        <a:lnTo>
                          <a:pt x="354" y="129"/>
                        </a:lnTo>
                        <a:lnTo>
                          <a:pt x="327" y="132"/>
                        </a:lnTo>
                        <a:lnTo>
                          <a:pt x="305" y="134"/>
                        </a:lnTo>
                        <a:lnTo>
                          <a:pt x="286" y="136"/>
                        </a:lnTo>
                        <a:lnTo>
                          <a:pt x="271" y="140"/>
                        </a:lnTo>
                        <a:lnTo>
                          <a:pt x="273" y="138"/>
                        </a:lnTo>
                        <a:lnTo>
                          <a:pt x="280" y="136"/>
                        </a:lnTo>
                        <a:lnTo>
                          <a:pt x="291" y="132"/>
                        </a:lnTo>
                        <a:lnTo>
                          <a:pt x="308" y="127"/>
                        </a:lnTo>
                        <a:lnTo>
                          <a:pt x="329" y="120"/>
                        </a:lnTo>
                        <a:lnTo>
                          <a:pt x="356" y="113"/>
                        </a:lnTo>
                        <a:lnTo>
                          <a:pt x="388" y="106"/>
                        </a:lnTo>
                        <a:lnTo>
                          <a:pt x="426" y="98"/>
                        </a:lnTo>
                        <a:lnTo>
                          <a:pt x="469" y="91"/>
                        </a:lnTo>
                        <a:lnTo>
                          <a:pt x="519" y="83"/>
                        </a:lnTo>
                        <a:lnTo>
                          <a:pt x="575" y="76"/>
                        </a:lnTo>
                        <a:lnTo>
                          <a:pt x="636" y="71"/>
                        </a:lnTo>
                        <a:lnTo>
                          <a:pt x="705" y="66"/>
                        </a:lnTo>
                        <a:lnTo>
                          <a:pt x="780" y="61"/>
                        </a:lnTo>
                        <a:lnTo>
                          <a:pt x="862" y="59"/>
                        </a:lnTo>
                        <a:lnTo>
                          <a:pt x="951" y="59"/>
                        </a:lnTo>
                        <a:lnTo>
                          <a:pt x="951" y="0"/>
                        </a:lnTo>
                        <a:lnTo>
                          <a:pt x="949" y="0"/>
                        </a:lnTo>
                        <a:lnTo>
                          <a:pt x="945" y="0"/>
                        </a:lnTo>
                        <a:lnTo>
                          <a:pt x="943" y="0"/>
                        </a:lnTo>
                        <a:lnTo>
                          <a:pt x="941" y="1"/>
                        </a:lnTo>
                        <a:lnTo>
                          <a:pt x="923" y="4"/>
                        </a:lnTo>
                        <a:lnTo>
                          <a:pt x="905" y="6"/>
                        </a:lnTo>
                        <a:lnTo>
                          <a:pt x="888" y="8"/>
                        </a:lnTo>
                        <a:lnTo>
                          <a:pt x="871" y="12"/>
                        </a:lnTo>
                        <a:lnTo>
                          <a:pt x="855" y="15"/>
                        </a:lnTo>
                        <a:lnTo>
                          <a:pt x="839" y="19"/>
                        </a:lnTo>
                        <a:lnTo>
                          <a:pt x="825" y="23"/>
                        </a:lnTo>
                        <a:lnTo>
                          <a:pt x="811" y="28"/>
                        </a:lnTo>
                        <a:lnTo>
                          <a:pt x="796" y="33"/>
                        </a:lnTo>
                        <a:lnTo>
                          <a:pt x="776" y="37"/>
                        </a:lnTo>
                        <a:lnTo>
                          <a:pt x="754" y="41"/>
                        </a:lnTo>
                        <a:lnTo>
                          <a:pt x="732" y="43"/>
                        </a:lnTo>
                        <a:lnTo>
                          <a:pt x="710" y="45"/>
                        </a:lnTo>
                        <a:lnTo>
                          <a:pt x="693" y="48"/>
                        </a:lnTo>
                        <a:lnTo>
                          <a:pt x="681" y="49"/>
                        </a:lnTo>
                        <a:lnTo>
                          <a:pt x="677" y="49"/>
                        </a:lnTo>
                        <a:lnTo>
                          <a:pt x="615" y="14"/>
                        </a:lnTo>
                        <a:lnTo>
                          <a:pt x="615" y="56"/>
                        </a:lnTo>
                        <a:lnTo>
                          <a:pt x="614" y="56"/>
                        </a:lnTo>
                        <a:lnTo>
                          <a:pt x="610" y="57"/>
                        </a:lnTo>
                        <a:lnTo>
                          <a:pt x="604" y="58"/>
                        </a:lnTo>
                        <a:lnTo>
                          <a:pt x="594" y="58"/>
                        </a:lnTo>
                        <a:lnTo>
                          <a:pt x="582" y="59"/>
                        </a:lnTo>
                        <a:lnTo>
                          <a:pt x="566" y="59"/>
                        </a:lnTo>
                        <a:lnTo>
                          <a:pt x="549" y="58"/>
                        </a:lnTo>
                        <a:lnTo>
                          <a:pt x="527" y="56"/>
                        </a:lnTo>
                        <a:lnTo>
                          <a:pt x="506" y="54"/>
                        </a:lnTo>
                        <a:lnTo>
                          <a:pt x="487" y="54"/>
                        </a:lnTo>
                        <a:lnTo>
                          <a:pt x="472" y="57"/>
                        </a:lnTo>
                        <a:lnTo>
                          <a:pt x="460" y="59"/>
                        </a:lnTo>
                        <a:lnTo>
                          <a:pt x="451" y="62"/>
                        </a:lnTo>
                        <a:lnTo>
                          <a:pt x="444" y="65"/>
                        </a:lnTo>
                        <a:lnTo>
                          <a:pt x="440" y="67"/>
                        </a:lnTo>
                        <a:lnTo>
                          <a:pt x="439" y="68"/>
                        </a:lnTo>
                        <a:lnTo>
                          <a:pt x="344" y="96"/>
                        </a:lnTo>
                        <a:lnTo>
                          <a:pt x="263" y="82"/>
                        </a:lnTo>
                        <a:lnTo>
                          <a:pt x="276" y="117"/>
                        </a:lnTo>
                        <a:lnTo>
                          <a:pt x="222" y="136"/>
                        </a:lnTo>
                        <a:lnTo>
                          <a:pt x="197" y="133"/>
                        </a:lnTo>
                        <a:lnTo>
                          <a:pt x="174" y="134"/>
                        </a:lnTo>
                        <a:lnTo>
                          <a:pt x="152" y="136"/>
                        </a:lnTo>
                        <a:lnTo>
                          <a:pt x="132" y="141"/>
                        </a:lnTo>
                        <a:lnTo>
                          <a:pt x="117" y="147"/>
                        </a:lnTo>
                        <a:lnTo>
                          <a:pt x="105" y="151"/>
                        </a:lnTo>
                        <a:lnTo>
                          <a:pt x="97" y="156"/>
                        </a:lnTo>
                        <a:lnTo>
                          <a:pt x="94" y="157"/>
                        </a:lnTo>
                        <a:lnTo>
                          <a:pt x="107" y="155"/>
                        </a:lnTo>
                        <a:lnTo>
                          <a:pt x="118" y="156"/>
                        </a:lnTo>
                        <a:lnTo>
                          <a:pt x="130" y="162"/>
                        </a:lnTo>
                        <a:lnTo>
                          <a:pt x="140" y="168"/>
                        </a:lnTo>
                        <a:lnTo>
                          <a:pt x="148" y="177"/>
                        </a:lnTo>
                        <a:lnTo>
                          <a:pt x="155" y="183"/>
                        </a:lnTo>
                        <a:lnTo>
                          <a:pt x="160" y="188"/>
                        </a:lnTo>
                        <a:lnTo>
                          <a:pt x="161" y="190"/>
                        </a:lnTo>
                        <a:lnTo>
                          <a:pt x="133" y="188"/>
                        </a:lnTo>
                        <a:lnTo>
                          <a:pt x="109" y="190"/>
                        </a:lnTo>
                        <a:lnTo>
                          <a:pt x="90" y="195"/>
                        </a:lnTo>
                        <a:lnTo>
                          <a:pt x="73" y="202"/>
                        </a:lnTo>
                        <a:lnTo>
                          <a:pt x="62" y="210"/>
                        </a:lnTo>
                        <a:lnTo>
                          <a:pt x="54" y="218"/>
                        </a:lnTo>
                        <a:lnTo>
                          <a:pt x="48" y="223"/>
                        </a:lnTo>
                        <a:lnTo>
                          <a:pt x="47" y="225"/>
                        </a:lnTo>
                        <a:lnTo>
                          <a:pt x="60" y="221"/>
                        </a:lnTo>
                        <a:lnTo>
                          <a:pt x="71" y="221"/>
                        </a:lnTo>
                        <a:lnTo>
                          <a:pt x="83" y="223"/>
                        </a:lnTo>
                        <a:lnTo>
                          <a:pt x="93" y="226"/>
                        </a:lnTo>
                        <a:lnTo>
                          <a:pt x="102" y="229"/>
                        </a:lnTo>
                        <a:lnTo>
                          <a:pt x="109" y="234"/>
                        </a:lnTo>
                        <a:lnTo>
                          <a:pt x="114" y="236"/>
                        </a:lnTo>
                        <a:lnTo>
                          <a:pt x="115" y="238"/>
                        </a:lnTo>
                        <a:lnTo>
                          <a:pt x="85" y="241"/>
                        </a:lnTo>
                        <a:lnTo>
                          <a:pt x="60" y="249"/>
                        </a:lnTo>
                        <a:lnTo>
                          <a:pt x="40" y="262"/>
                        </a:lnTo>
                        <a:lnTo>
                          <a:pt x="24" y="274"/>
                        </a:lnTo>
                        <a:lnTo>
                          <a:pt x="12" y="288"/>
                        </a:lnTo>
                        <a:lnTo>
                          <a:pt x="5" y="301"/>
                        </a:lnTo>
                        <a:lnTo>
                          <a:pt x="1" y="309"/>
                        </a:lnTo>
                        <a:lnTo>
                          <a:pt x="0" y="312"/>
                        </a:lnTo>
                        <a:lnTo>
                          <a:pt x="20" y="307"/>
                        </a:lnTo>
                        <a:lnTo>
                          <a:pt x="37" y="302"/>
                        </a:lnTo>
                        <a:lnTo>
                          <a:pt x="48" y="301"/>
                        </a:lnTo>
                        <a:lnTo>
                          <a:pt x="56" y="301"/>
                        </a:lnTo>
                        <a:lnTo>
                          <a:pt x="62" y="302"/>
                        </a:lnTo>
                        <a:lnTo>
                          <a:pt x="65" y="303"/>
                        </a:lnTo>
                        <a:lnTo>
                          <a:pt x="68" y="305"/>
                        </a:lnTo>
                        <a:lnTo>
                          <a:pt x="56" y="318"/>
                        </a:lnTo>
                        <a:lnTo>
                          <a:pt x="49" y="332"/>
                        </a:lnTo>
                        <a:lnTo>
                          <a:pt x="44" y="345"/>
                        </a:lnTo>
                        <a:lnTo>
                          <a:pt x="41" y="356"/>
                        </a:lnTo>
                        <a:lnTo>
                          <a:pt x="40" y="365"/>
                        </a:lnTo>
                        <a:lnTo>
                          <a:pt x="40" y="373"/>
                        </a:lnTo>
                        <a:lnTo>
                          <a:pt x="40" y="378"/>
                        </a:lnTo>
                        <a:lnTo>
                          <a:pt x="40" y="380"/>
                        </a:lnTo>
                        <a:lnTo>
                          <a:pt x="45" y="372"/>
                        </a:lnTo>
                        <a:lnTo>
                          <a:pt x="53" y="364"/>
                        </a:lnTo>
                        <a:lnTo>
                          <a:pt x="62" y="356"/>
                        </a:lnTo>
                        <a:lnTo>
                          <a:pt x="73" y="349"/>
                        </a:lnTo>
                        <a:lnTo>
                          <a:pt x="84" y="342"/>
                        </a:lnTo>
                        <a:lnTo>
                          <a:pt x="93" y="338"/>
                        </a:lnTo>
                        <a:lnTo>
                          <a:pt x="99" y="334"/>
                        </a:lnTo>
                        <a:lnTo>
                          <a:pt x="101" y="333"/>
                        </a:lnTo>
                        <a:lnTo>
                          <a:pt x="145" y="312"/>
                        </a:lnTo>
                        <a:lnTo>
                          <a:pt x="411" y="468"/>
                        </a:lnTo>
                        <a:lnTo>
                          <a:pt x="689" y="522"/>
                        </a:lnTo>
                        <a:lnTo>
                          <a:pt x="951" y="486"/>
                        </a:lnTo>
                        <a:lnTo>
                          <a:pt x="951" y="166"/>
                        </a:lnTo>
                        <a:lnTo>
                          <a:pt x="930" y="166"/>
                        </a:lnTo>
                        <a:lnTo>
                          <a:pt x="905" y="165"/>
                        </a:lnTo>
                        <a:lnTo>
                          <a:pt x="876" y="165"/>
                        </a:lnTo>
                        <a:lnTo>
                          <a:pt x="843" y="165"/>
                        </a:lnTo>
                        <a:lnTo>
                          <a:pt x="807" y="165"/>
                        </a:lnTo>
                        <a:lnTo>
                          <a:pt x="769" y="165"/>
                        </a:lnTo>
                        <a:lnTo>
                          <a:pt x="727" y="165"/>
                        </a:lnTo>
                        <a:lnTo>
                          <a:pt x="685" y="166"/>
                        </a:lnTo>
                        <a:lnTo>
                          <a:pt x="640" y="167"/>
                        </a:lnTo>
                        <a:lnTo>
                          <a:pt x="594" y="168"/>
                        </a:lnTo>
                        <a:lnTo>
                          <a:pt x="546" y="171"/>
                        </a:lnTo>
                        <a:lnTo>
                          <a:pt x="498" y="173"/>
                        </a:lnTo>
                        <a:lnTo>
                          <a:pt x="449" y="177"/>
                        </a:lnTo>
                        <a:lnTo>
                          <a:pt x="401" y="180"/>
                        </a:lnTo>
                        <a:lnTo>
                          <a:pt x="353" y="185"/>
                        </a:lnTo>
                        <a:lnTo>
                          <a:pt x="305" y="190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80" name="Freeform 170"/>
                  <p:cNvSpPr>
                    <a:spLocks/>
                  </p:cNvSpPr>
                  <p:nvPr/>
                </p:nvSpPr>
                <p:spPr bwMode="auto">
                  <a:xfrm flipH="1">
                    <a:off x="731520" y="3312755"/>
                    <a:ext cx="2015417" cy="206598"/>
                  </a:xfrm>
                  <a:custGeom>
                    <a:avLst/>
                    <a:gdLst>
                      <a:gd name="T0" fmla="*/ 2147483647 w 680"/>
                      <a:gd name="T1" fmla="*/ 2147483647 h 131"/>
                      <a:gd name="T2" fmla="*/ 2147483647 w 680"/>
                      <a:gd name="T3" fmla="*/ 2147483647 h 131"/>
                      <a:gd name="T4" fmla="*/ 2147483647 w 680"/>
                      <a:gd name="T5" fmla="*/ 2147483647 h 131"/>
                      <a:gd name="T6" fmla="*/ 2147483647 w 680"/>
                      <a:gd name="T7" fmla="*/ 2147483647 h 131"/>
                      <a:gd name="T8" fmla="*/ 2147483647 w 680"/>
                      <a:gd name="T9" fmla="*/ 2147483647 h 131"/>
                      <a:gd name="T10" fmla="*/ 2147483647 w 680"/>
                      <a:gd name="T11" fmla="*/ 2147483647 h 131"/>
                      <a:gd name="T12" fmla="*/ 2147483647 w 680"/>
                      <a:gd name="T13" fmla="*/ 2147483647 h 131"/>
                      <a:gd name="T14" fmla="*/ 2147483647 w 680"/>
                      <a:gd name="T15" fmla="*/ 2147483647 h 131"/>
                      <a:gd name="T16" fmla="*/ 2147483647 w 680"/>
                      <a:gd name="T17" fmla="*/ 2147483647 h 131"/>
                      <a:gd name="T18" fmla="*/ 2147483647 w 680"/>
                      <a:gd name="T19" fmla="*/ 2147483647 h 131"/>
                      <a:gd name="T20" fmla="*/ 2147483647 w 680"/>
                      <a:gd name="T21" fmla="*/ 2147483647 h 131"/>
                      <a:gd name="T22" fmla="*/ 2147483647 w 680"/>
                      <a:gd name="T23" fmla="*/ 2147483647 h 131"/>
                      <a:gd name="T24" fmla="*/ 2147483647 w 680"/>
                      <a:gd name="T25" fmla="*/ 2147483647 h 131"/>
                      <a:gd name="T26" fmla="*/ 2147483647 w 680"/>
                      <a:gd name="T27" fmla="*/ 2147483647 h 131"/>
                      <a:gd name="T28" fmla="*/ 2147483647 w 680"/>
                      <a:gd name="T29" fmla="*/ 2147483647 h 131"/>
                      <a:gd name="T30" fmla="*/ 2147483647 w 680"/>
                      <a:gd name="T31" fmla="*/ 2147483647 h 131"/>
                      <a:gd name="T32" fmla="*/ 2147483647 w 680"/>
                      <a:gd name="T33" fmla="*/ 2147483647 h 131"/>
                      <a:gd name="T34" fmla="*/ 2147483647 w 680"/>
                      <a:gd name="T35" fmla="*/ 2147483647 h 131"/>
                      <a:gd name="T36" fmla="*/ 2147483647 w 680"/>
                      <a:gd name="T37" fmla="*/ 2147483647 h 131"/>
                      <a:gd name="T38" fmla="*/ 2147483647 w 680"/>
                      <a:gd name="T39" fmla="*/ 2147483647 h 131"/>
                      <a:gd name="T40" fmla="*/ 2147483647 w 680"/>
                      <a:gd name="T41" fmla="*/ 2147483647 h 131"/>
                      <a:gd name="T42" fmla="*/ 2147483647 w 680"/>
                      <a:gd name="T43" fmla="*/ 2147483647 h 131"/>
                      <a:gd name="T44" fmla="*/ 2147483647 w 680"/>
                      <a:gd name="T45" fmla="*/ 2147483647 h 131"/>
                      <a:gd name="T46" fmla="*/ 2147483647 w 680"/>
                      <a:gd name="T47" fmla="*/ 2147483647 h 131"/>
                      <a:gd name="T48" fmla="*/ 2147483647 w 680"/>
                      <a:gd name="T49" fmla="*/ 2147483647 h 131"/>
                      <a:gd name="T50" fmla="*/ 2147483647 w 680"/>
                      <a:gd name="T51" fmla="*/ 2147483647 h 131"/>
                      <a:gd name="T52" fmla="*/ 2147483647 w 680"/>
                      <a:gd name="T53" fmla="*/ 2147483647 h 131"/>
                      <a:gd name="T54" fmla="*/ 2147483647 w 680"/>
                      <a:gd name="T55" fmla="*/ 2147483647 h 131"/>
                      <a:gd name="T56" fmla="*/ 2147483647 w 680"/>
                      <a:gd name="T57" fmla="*/ 2147483647 h 131"/>
                      <a:gd name="T58" fmla="*/ 2147483647 w 680"/>
                      <a:gd name="T59" fmla="*/ 2147483647 h 131"/>
                      <a:gd name="T60" fmla="*/ 2147483647 w 680"/>
                      <a:gd name="T61" fmla="*/ 2147483647 h 131"/>
                      <a:gd name="T62" fmla="*/ 2147483647 w 680"/>
                      <a:gd name="T63" fmla="*/ 2147483647 h 131"/>
                      <a:gd name="T64" fmla="*/ 2147483647 w 680"/>
                      <a:gd name="T65" fmla="*/ 0 h 131"/>
                      <a:gd name="T66" fmla="*/ 2147483647 w 680"/>
                      <a:gd name="T67" fmla="*/ 2147483647 h 131"/>
                      <a:gd name="T68" fmla="*/ 2147483647 w 680"/>
                      <a:gd name="T69" fmla="*/ 2147483647 h 131"/>
                      <a:gd name="T70" fmla="*/ 2147483647 w 680"/>
                      <a:gd name="T71" fmla="*/ 2147483647 h 131"/>
                      <a:gd name="T72" fmla="*/ 2147483647 w 680"/>
                      <a:gd name="T73" fmla="*/ 2147483647 h 131"/>
                      <a:gd name="T74" fmla="*/ 2147483647 w 680"/>
                      <a:gd name="T75" fmla="*/ 2147483647 h 131"/>
                      <a:gd name="T76" fmla="*/ 2147483647 w 680"/>
                      <a:gd name="T77" fmla="*/ 2147483647 h 131"/>
                      <a:gd name="T78" fmla="*/ 2147483647 w 680"/>
                      <a:gd name="T79" fmla="*/ 2147483647 h 131"/>
                      <a:gd name="T80" fmla="*/ 0 w 680"/>
                      <a:gd name="T81" fmla="*/ 2147483647 h 131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680"/>
                      <a:gd name="T124" fmla="*/ 0 h 131"/>
                      <a:gd name="T125" fmla="*/ 680 w 680"/>
                      <a:gd name="T126" fmla="*/ 131 h 131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680" h="131">
                        <a:moveTo>
                          <a:pt x="0" y="81"/>
                        </a:moveTo>
                        <a:lnTo>
                          <a:pt x="15" y="77"/>
                        </a:lnTo>
                        <a:lnTo>
                          <a:pt x="34" y="75"/>
                        </a:lnTo>
                        <a:lnTo>
                          <a:pt x="56" y="73"/>
                        </a:lnTo>
                        <a:lnTo>
                          <a:pt x="83" y="70"/>
                        </a:lnTo>
                        <a:lnTo>
                          <a:pt x="110" y="68"/>
                        </a:lnTo>
                        <a:lnTo>
                          <a:pt x="142" y="66"/>
                        </a:lnTo>
                        <a:lnTo>
                          <a:pt x="174" y="63"/>
                        </a:lnTo>
                        <a:lnTo>
                          <a:pt x="207" y="61"/>
                        </a:lnTo>
                        <a:lnTo>
                          <a:pt x="242" y="60"/>
                        </a:lnTo>
                        <a:lnTo>
                          <a:pt x="278" y="58"/>
                        </a:lnTo>
                        <a:lnTo>
                          <a:pt x="313" y="56"/>
                        </a:lnTo>
                        <a:lnTo>
                          <a:pt x="348" y="55"/>
                        </a:lnTo>
                        <a:lnTo>
                          <a:pt x="383" y="54"/>
                        </a:lnTo>
                        <a:lnTo>
                          <a:pt x="417" y="53"/>
                        </a:lnTo>
                        <a:lnTo>
                          <a:pt x="449" y="52"/>
                        </a:lnTo>
                        <a:lnTo>
                          <a:pt x="479" y="51"/>
                        </a:lnTo>
                        <a:lnTo>
                          <a:pt x="496" y="50"/>
                        </a:lnTo>
                        <a:lnTo>
                          <a:pt x="510" y="50"/>
                        </a:lnTo>
                        <a:lnTo>
                          <a:pt x="527" y="48"/>
                        </a:lnTo>
                        <a:lnTo>
                          <a:pt x="543" y="48"/>
                        </a:lnTo>
                        <a:lnTo>
                          <a:pt x="559" y="47"/>
                        </a:lnTo>
                        <a:lnTo>
                          <a:pt x="575" y="47"/>
                        </a:lnTo>
                        <a:lnTo>
                          <a:pt x="591" y="47"/>
                        </a:lnTo>
                        <a:lnTo>
                          <a:pt x="607" y="47"/>
                        </a:lnTo>
                        <a:lnTo>
                          <a:pt x="605" y="47"/>
                        </a:lnTo>
                        <a:lnTo>
                          <a:pt x="598" y="47"/>
                        </a:lnTo>
                        <a:lnTo>
                          <a:pt x="587" y="47"/>
                        </a:lnTo>
                        <a:lnTo>
                          <a:pt x="572" y="48"/>
                        </a:lnTo>
                        <a:lnTo>
                          <a:pt x="553" y="48"/>
                        </a:lnTo>
                        <a:lnTo>
                          <a:pt x="531" y="50"/>
                        </a:lnTo>
                        <a:lnTo>
                          <a:pt x="506" y="50"/>
                        </a:lnTo>
                        <a:lnTo>
                          <a:pt x="479" y="51"/>
                        </a:lnTo>
                        <a:lnTo>
                          <a:pt x="433" y="54"/>
                        </a:lnTo>
                        <a:lnTo>
                          <a:pt x="388" y="59"/>
                        </a:lnTo>
                        <a:lnTo>
                          <a:pt x="344" y="63"/>
                        </a:lnTo>
                        <a:lnTo>
                          <a:pt x="304" y="69"/>
                        </a:lnTo>
                        <a:lnTo>
                          <a:pt x="265" y="76"/>
                        </a:lnTo>
                        <a:lnTo>
                          <a:pt x="228" y="83"/>
                        </a:lnTo>
                        <a:lnTo>
                          <a:pt x="193" y="90"/>
                        </a:lnTo>
                        <a:lnTo>
                          <a:pt x="162" y="97"/>
                        </a:lnTo>
                        <a:lnTo>
                          <a:pt x="135" y="104"/>
                        </a:lnTo>
                        <a:lnTo>
                          <a:pt x="109" y="109"/>
                        </a:lnTo>
                        <a:lnTo>
                          <a:pt x="87" y="115"/>
                        </a:lnTo>
                        <a:lnTo>
                          <a:pt x="69" y="121"/>
                        </a:lnTo>
                        <a:lnTo>
                          <a:pt x="54" y="126"/>
                        </a:lnTo>
                        <a:lnTo>
                          <a:pt x="43" y="129"/>
                        </a:lnTo>
                        <a:lnTo>
                          <a:pt x="37" y="130"/>
                        </a:lnTo>
                        <a:lnTo>
                          <a:pt x="34" y="131"/>
                        </a:lnTo>
                        <a:lnTo>
                          <a:pt x="82" y="126"/>
                        </a:lnTo>
                        <a:lnTo>
                          <a:pt x="130" y="121"/>
                        </a:lnTo>
                        <a:lnTo>
                          <a:pt x="178" y="118"/>
                        </a:lnTo>
                        <a:lnTo>
                          <a:pt x="227" y="114"/>
                        </a:lnTo>
                        <a:lnTo>
                          <a:pt x="275" y="112"/>
                        </a:lnTo>
                        <a:lnTo>
                          <a:pt x="323" y="109"/>
                        </a:lnTo>
                        <a:lnTo>
                          <a:pt x="369" y="108"/>
                        </a:lnTo>
                        <a:lnTo>
                          <a:pt x="414" y="107"/>
                        </a:lnTo>
                        <a:lnTo>
                          <a:pt x="456" y="106"/>
                        </a:lnTo>
                        <a:lnTo>
                          <a:pt x="498" y="106"/>
                        </a:lnTo>
                        <a:lnTo>
                          <a:pt x="536" y="106"/>
                        </a:lnTo>
                        <a:lnTo>
                          <a:pt x="572" y="106"/>
                        </a:lnTo>
                        <a:lnTo>
                          <a:pt x="605" y="106"/>
                        </a:lnTo>
                        <a:lnTo>
                          <a:pt x="634" y="106"/>
                        </a:lnTo>
                        <a:lnTo>
                          <a:pt x="659" y="107"/>
                        </a:lnTo>
                        <a:lnTo>
                          <a:pt x="680" y="107"/>
                        </a:lnTo>
                        <a:lnTo>
                          <a:pt x="680" y="0"/>
                        </a:lnTo>
                        <a:lnTo>
                          <a:pt x="591" y="0"/>
                        </a:lnTo>
                        <a:lnTo>
                          <a:pt x="509" y="2"/>
                        </a:lnTo>
                        <a:lnTo>
                          <a:pt x="434" y="7"/>
                        </a:lnTo>
                        <a:lnTo>
                          <a:pt x="365" y="12"/>
                        </a:lnTo>
                        <a:lnTo>
                          <a:pt x="304" y="17"/>
                        </a:lnTo>
                        <a:lnTo>
                          <a:pt x="248" y="24"/>
                        </a:lnTo>
                        <a:lnTo>
                          <a:pt x="198" y="32"/>
                        </a:lnTo>
                        <a:lnTo>
                          <a:pt x="155" y="39"/>
                        </a:lnTo>
                        <a:lnTo>
                          <a:pt x="117" y="47"/>
                        </a:lnTo>
                        <a:lnTo>
                          <a:pt x="85" y="54"/>
                        </a:lnTo>
                        <a:lnTo>
                          <a:pt x="58" y="61"/>
                        </a:lnTo>
                        <a:lnTo>
                          <a:pt x="37" y="68"/>
                        </a:lnTo>
                        <a:lnTo>
                          <a:pt x="20" y="73"/>
                        </a:lnTo>
                        <a:lnTo>
                          <a:pt x="9" y="77"/>
                        </a:lnTo>
                        <a:lnTo>
                          <a:pt x="2" y="79"/>
                        </a:lnTo>
                        <a:lnTo>
                          <a:pt x="0" y="81"/>
                        </a:lnTo>
                        <a:close/>
                      </a:path>
                    </a:pathLst>
                  </a:custGeom>
                  <a:solidFill>
                    <a:srgbClr val="7AB2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81" name="Freeform 171"/>
                  <p:cNvSpPr>
                    <a:spLocks/>
                  </p:cNvSpPr>
                  <p:nvPr/>
                </p:nvSpPr>
                <p:spPr bwMode="auto">
                  <a:xfrm flipH="1">
                    <a:off x="731520" y="3672735"/>
                    <a:ext cx="2388863" cy="970385"/>
                  </a:xfrm>
                  <a:custGeom>
                    <a:avLst/>
                    <a:gdLst>
                      <a:gd name="T0" fmla="*/ 2147483647 w 806"/>
                      <a:gd name="T1" fmla="*/ 2147483647 h 621"/>
                      <a:gd name="T2" fmla="*/ 2147483647 w 806"/>
                      <a:gd name="T3" fmla="*/ 2147483647 h 621"/>
                      <a:gd name="T4" fmla="*/ 2147483647 w 806"/>
                      <a:gd name="T5" fmla="*/ 2147483647 h 621"/>
                      <a:gd name="T6" fmla="*/ 2147483647 w 806"/>
                      <a:gd name="T7" fmla="*/ 2147483647 h 621"/>
                      <a:gd name="T8" fmla="*/ 2147483647 w 806"/>
                      <a:gd name="T9" fmla="*/ 2147483647 h 621"/>
                      <a:gd name="T10" fmla="*/ 2147483647 w 806"/>
                      <a:gd name="T11" fmla="*/ 2147483647 h 621"/>
                      <a:gd name="T12" fmla="*/ 2147483647 w 806"/>
                      <a:gd name="T13" fmla="*/ 2147483647 h 621"/>
                      <a:gd name="T14" fmla="*/ 2147483647 w 806"/>
                      <a:gd name="T15" fmla="*/ 2147483647 h 621"/>
                      <a:gd name="T16" fmla="*/ 2147483647 w 806"/>
                      <a:gd name="T17" fmla="*/ 2147483647 h 621"/>
                      <a:gd name="T18" fmla="*/ 2147483647 w 806"/>
                      <a:gd name="T19" fmla="*/ 2147483647 h 621"/>
                      <a:gd name="T20" fmla="*/ 2147483647 w 806"/>
                      <a:gd name="T21" fmla="*/ 2147483647 h 621"/>
                      <a:gd name="T22" fmla="*/ 2147483647 w 806"/>
                      <a:gd name="T23" fmla="*/ 2147483647 h 621"/>
                      <a:gd name="T24" fmla="*/ 2147483647 w 806"/>
                      <a:gd name="T25" fmla="*/ 2147483647 h 621"/>
                      <a:gd name="T26" fmla="*/ 2147483647 w 806"/>
                      <a:gd name="T27" fmla="*/ 2147483647 h 621"/>
                      <a:gd name="T28" fmla="*/ 2147483647 w 806"/>
                      <a:gd name="T29" fmla="*/ 2147483647 h 621"/>
                      <a:gd name="T30" fmla="*/ 2147483647 w 806"/>
                      <a:gd name="T31" fmla="*/ 2147483647 h 621"/>
                      <a:gd name="T32" fmla="*/ 2147483647 w 806"/>
                      <a:gd name="T33" fmla="*/ 2147483647 h 621"/>
                      <a:gd name="T34" fmla="*/ 2147483647 w 806"/>
                      <a:gd name="T35" fmla="*/ 2147483647 h 621"/>
                      <a:gd name="T36" fmla="*/ 2147483647 w 806"/>
                      <a:gd name="T37" fmla="*/ 2147483647 h 621"/>
                      <a:gd name="T38" fmla="*/ 2147483647 w 806"/>
                      <a:gd name="T39" fmla="*/ 2147483647 h 621"/>
                      <a:gd name="T40" fmla="*/ 2147483647 w 806"/>
                      <a:gd name="T41" fmla="*/ 2147483647 h 621"/>
                      <a:gd name="T42" fmla="*/ 2147483647 w 806"/>
                      <a:gd name="T43" fmla="*/ 2147483647 h 621"/>
                      <a:gd name="T44" fmla="*/ 2147483647 w 806"/>
                      <a:gd name="T45" fmla="*/ 2147483647 h 621"/>
                      <a:gd name="T46" fmla="*/ 2147483647 w 806"/>
                      <a:gd name="T47" fmla="*/ 2147483647 h 621"/>
                      <a:gd name="T48" fmla="*/ 2147483647 w 806"/>
                      <a:gd name="T49" fmla="*/ 2147483647 h 621"/>
                      <a:gd name="T50" fmla="*/ 2147483647 w 806"/>
                      <a:gd name="T51" fmla="*/ 2147483647 h 621"/>
                      <a:gd name="T52" fmla="*/ 2147483647 w 806"/>
                      <a:gd name="T53" fmla="*/ 2147483647 h 621"/>
                      <a:gd name="T54" fmla="*/ 2147483647 w 806"/>
                      <a:gd name="T55" fmla="*/ 2147483647 h 621"/>
                      <a:gd name="T56" fmla="*/ 2147483647 w 806"/>
                      <a:gd name="T57" fmla="*/ 2147483647 h 621"/>
                      <a:gd name="T58" fmla="*/ 2147483647 w 806"/>
                      <a:gd name="T59" fmla="*/ 2147483647 h 621"/>
                      <a:gd name="T60" fmla="*/ 2147483647 w 806"/>
                      <a:gd name="T61" fmla="*/ 2147483647 h 621"/>
                      <a:gd name="T62" fmla="*/ 2147483647 w 806"/>
                      <a:gd name="T63" fmla="*/ 2147483647 h 621"/>
                      <a:gd name="T64" fmla="*/ 2147483647 w 806"/>
                      <a:gd name="T65" fmla="*/ 2147483647 h 621"/>
                      <a:gd name="T66" fmla="*/ 2147483647 w 806"/>
                      <a:gd name="T67" fmla="*/ 2147483647 h 621"/>
                      <a:gd name="T68" fmla="*/ 2147483647 w 806"/>
                      <a:gd name="T69" fmla="*/ 2147483647 h 621"/>
                      <a:gd name="T70" fmla="*/ 2147483647 w 806"/>
                      <a:gd name="T71" fmla="*/ 2147483647 h 621"/>
                      <a:gd name="T72" fmla="*/ 2147483647 w 806"/>
                      <a:gd name="T73" fmla="*/ 2147483647 h 621"/>
                      <a:gd name="T74" fmla="*/ 2147483647 w 806"/>
                      <a:gd name="T75" fmla="*/ 2147483647 h 621"/>
                      <a:gd name="T76" fmla="*/ 2147483647 w 806"/>
                      <a:gd name="T77" fmla="*/ 2147483647 h 621"/>
                      <a:gd name="T78" fmla="*/ 2147483647 w 806"/>
                      <a:gd name="T79" fmla="*/ 2147483647 h 621"/>
                      <a:gd name="T80" fmla="*/ 2147483647 w 806"/>
                      <a:gd name="T81" fmla="*/ 2147483647 h 621"/>
                      <a:gd name="T82" fmla="*/ 0 w 806"/>
                      <a:gd name="T83" fmla="*/ 2147483647 h 621"/>
                      <a:gd name="T84" fmla="*/ 2147483647 w 806"/>
                      <a:gd name="T85" fmla="*/ 2147483647 h 621"/>
                      <a:gd name="T86" fmla="*/ 2147483647 w 806"/>
                      <a:gd name="T87" fmla="*/ 2147483647 h 621"/>
                      <a:gd name="T88" fmla="*/ 2147483647 w 806"/>
                      <a:gd name="T89" fmla="*/ 2147483647 h 621"/>
                      <a:gd name="T90" fmla="*/ 2147483647 w 806"/>
                      <a:gd name="T91" fmla="*/ 2147483647 h 621"/>
                      <a:gd name="T92" fmla="*/ 2147483647 w 806"/>
                      <a:gd name="T93" fmla="*/ 2147483647 h 621"/>
                      <a:gd name="T94" fmla="*/ 2147483647 w 806"/>
                      <a:gd name="T95" fmla="*/ 2147483647 h 621"/>
                      <a:gd name="T96" fmla="*/ 2147483647 w 806"/>
                      <a:gd name="T97" fmla="*/ 2147483647 h 621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806"/>
                      <a:gd name="T148" fmla="*/ 0 h 621"/>
                      <a:gd name="T149" fmla="*/ 806 w 806"/>
                      <a:gd name="T150" fmla="*/ 621 h 621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806" h="621">
                        <a:moveTo>
                          <a:pt x="778" y="92"/>
                        </a:moveTo>
                        <a:lnTo>
                          <a:pt x="736" y="104"/>
                        </a:lnTo>
                        <a:lnTo>
                          <a:pt x="710" y="80"/>
                        </a:lnTo>
                        <a:lnTo>
                          <a:pt x="655" y="80"/>
                        </a:lnTo>
                        <a:lnTo>
                          <a:pt x="638" y="92"/>
                        </a:lnTo>
                        <a:lnTo>
                          <a:pt x="619" y="104"/>
                        </a:lnTo>
                        <a:lnTo>
                          <a:pt x="617" y="108"/>
                        </a:lnTo>
                        <a:lnTo>
                          <a:pt x="611" y="120"/>
                        </a:lnTo>
                        <a:lnTo>
                          <a:pt x="601" y="133"/>
                        </a:lnTo>
                        <a:lnTo>
                          <a:pt x="588" y="141"/>
                        </a:lnTo>
                        <a:lnTo>
                          <a:pt x="581" y="143"/>
                        </a:lnTo>
                        <a:lnTo>
                          <a:pt x="577" y="144"/>
                        </a:lnTo>
                        <a:lnTo>
                          <a:pt x="571" y="146"/>
                        </a:lnTo>
                        <a:lnTo>
                          <a:pt x="567" y="146"/>
                        </a:lnTo>
                        <a:lnTo>
                          <a:pt x="563" y="148"/>
                        </a:lnTo>
                        <a:lnTo>
                          <a:pt x="557" y="148"/>
                        </a:lnTo>
                        <a:lnTo>
                          <a:pt x="552" y="148"/>
                        </a:lnTo>
                        <a:lnTo>
                          <a:pt x="545" y="148"/>
                        </a:lnTo>
                        <a:lnTo>
                          <a:pt x="537" y="149"/>
                        </a:lnTo>
                        <a:lnTo>
                          <a:pt x="527" y="151"/>
                        </a:lnTo>
                        <a:lnTo>
                          <a:pt x="515" y="156"/>
                        </a:lnTo>
                        <a:lnTo>
                          <a:pt x="505" y="159"/>
                        </a:lnTo>
                        <a:lnTo>
                          <a:pt x="494" y="164"/>
                        </a:lnTo>
                        <a:lnTo>
                          <a:pt x="485" y="168"/>
                        </a:lnTo>
                        <a:lnTo>
                          <a:pt x="480" y="171"/>
                        </a:lnTo>
                        <a:lnTo>
                          <a:pt x="477" y="172"/>
                        </a:lnTo>
                        <a:lnTo>
                          <a:pt x="481" y="165"/>
                        </a:lnTo>
                        <a:lnTo>
                          <a:pt x="488" y="148"/>
                        </a:lnTo>
                        <a:lnTo>
                          <a:pt x="498" y="128"/>
                        </a:lnTo>
                        <a:lnTo>
                          <a:pt x="509" y="111"/>
                        </a:lnTo>
                        <a:lnTo>
                          <a:pt x="506" y="111"/>
                        </a:lnTo>
                        <a:lnTo>
                          <a:pt x="498" y="112"/>
                        </a:lnTo>
                        <a:lnTo>
                          <a:pt x="488" y="114"/>
                        </a:lnTo>
                        <a:lnTo>
                          <a:pt x="476" y="117"/>
                        </a:lnTo>
                        <a:lnTo>
                          <a:pt x="462" y="121"/>
                        </a:lnTo>
                        <a:lnTo>
                          <a:pt x="450" y="126"/>
                        </a:lnTo>
                        <a:lnTo>
                          <a:pt x="438" y="133"/>
                        </a:lnTo>
                        <a:lnTo>
                          <a:pt x="429" y="141"/>
                        </a:lnTo>
                        <a:lnTo>
                          <a:pt x="429" y="136"/>
                        </a:lnTo>
                        <a:lnTo>
                          <a:pt x="431" y="125"/>
                        </a:lnTo>
                        <a:lnTo>
                          <a:pt x="437" y="113"/>
                        </a:lnTo>
                        <a:lnTo>
                          <a:pt x="447" y="104"/>
                        </a:lnTo>
                        <a:lnTo>
                          <a:pt x="446" y="104"/>
                        </a:lnTo>
                        <a:lnTo>
                          <a:pt x="443" y="103"/>
                        </a:lnTo>
                        <a:lnTo>
                          <a:pt x="437" y="102"/>
                        </a:lnTo>
                        <a:lnTo>
                          <a:pt x="430" y="102"/>
                        </a:lnTo>
                        <a:lnTo>
                          <a:pt x="421" y="104"/>
                        </a:lnTo>
                        <a:lnTo>
                          <a:pt x="410" y="107"/>
                        </a:lnTo>
                        <a:lnTo>
                          <a:pt x="399" y="113"/>
                        </a:lnTo>
                        <a:lnTo>
                          <a:pt x="386" y="122"/>
                        </a:lnTo>
                        <a:lnTo>
                          <a:pt x="371" y="132"/>
                        </a:lnTo>
                        <a:lnTo>
                          <a:pt x="356" y="137"/>
                        </a:lnTo>
                        <a:lnTo>
                          <a:pt x="341" y="140"/>
                        </a:lnTo>
                        <a:lnTo>
                          <a:pt x="326" y="141"/>
                        </a:lnTo>
                        <a:lnTo>
                          <a:pt x="314" y="140"/>
                        </a:lnTo>
                        <a:lnTo>
                          <a:pt x="303" y="137"/>
                        </a:lnTo>
                        <a:lnTo>
                          <a:pt x="296" y="136"/>
                        </a:lnTo>
                        <a:lnTo>
                          <a:pt x="294" y="135"/>
                        </a:lnTo>
                        <a:lnTo>
                          <a:pt x="331" y="80"/>
                        </a:lnTo>
                        <a:lnTo>
                          <a:pt x="270" y="98"/>
                        </a:lnTo>
                        <a:lnTo>
                          <a:pt x="269" y="98"/>
                        </a:lnTo>
                        <a:lnTo>
                          <a:pt x="265" y="97"/>
                        </a:lnTo>
                        <a:lnTo>
                          <a:pt x="259" y="97"/>
                        </a:lnTo>
                        <a:lnTo>
                          <a:pt x="253" y="96"/>
                        </a:lnTo>
                        <a:lnTo>
                          <a:pt x="244" y="96"/>
                        </a:lnTo>
                        <a:lnTo>
                          <a:pt x="235" y="96"/>
                        </a:lnTo>
                        <a:lnTo>
                          <a:pt x="227" y="97"/>
                        </a:lnTo>
                        <a:lnTo>
                          <a:pt x="220" y="98"/>
                        </a:lnTo>
                        <a:lnTo>
                          <a:pt x="212" y="100"/>
                        </a:lnTo>
                        <a:lnTo>
                          <a:pt x="204" y="102"/>
                        </a:lnTo>
                        <a:lnTo>
                          <a:pt x="195" y="103"/>
                        </a:lnTo>
                        <a:lnTo>
                          <a:pt x="186" y="103"/>
                        </a:lnTo>
                        <a:lnTo>
                          <a:pt x="178" y="104"/>
                        </a:lnTo>
                        <a:lnTo>
                          <a:pt x="171" y="104"/>
                        </a:lnTo>
                        <a:lnTo>
                          <a:pt x="166" y="104"/>
                        </a:lnTo>
                        <a:lnTo>
                          <a:pt x="165" y="104"/>
                        </a:lnTo>
                        <a:lnTo>
                          <a:pt x="159" y="80"/>
                        </a:lnTo>
                        <a:lnTo>
                          <a:pt x="116" y="74"/>
                        </a:lnTo>
                        <a:lnTo>
                          <a:pt x="80" y="74"/>
                        </a:lnTo>
                        <a:lnTo>
                          <a:pt x="73" y="31"/>
                        </a:lnTo>
                        <a:lnTo>
                          <a:pt x="98" y="0"/>
                        </a:lnTo>
                        <a:lnTo>
                          <a:pt x="43" y="19"/>
                        </a:lnTo>
                        <a:lnTo>
                          <a:pt x="30" y="43"/>
                        </a:lnTo>
                        <a:lnTo>
                          <a:pt x="0" y="24"/>
                        </a:lnTo>
                        <a:lnTo>
                          <a:pt x="3" y="42"/>
                        </a:lnTo>
                        <a:lnTo>
                          <a:pt x="15" y="88"/>
                        </a:lnTo>
                        <a:lnTo>
                          <a:pt x="30" y="158"/>
                        </a:lnTo>
                        <a:lnTo>
                          <a:pt x="48" y="243"/>
                        </a:lnTo>
                        <a:lnTo>
                          <a:pt x="68" y="340"/>
                        </a:lnTo>
                        <a:lnTo>
                          <a:pt x="88" y="439"/>
                        </a:lnTo>
                        <a:lnTo>
                          <a:pt x="104" y="535"/>
                        </a:lnTo>
                        <a:lnTo>
                          <a:pt x="116" y="621"/>
                        </a:lnTo>
                        <a:lnTo>
                          <a:pt x="806" y="621"/>
                        </a:lnTo>
                        <a:lnTo>
                          <a:pt x="806" y="80"/>
                        </a:lnTo>
                        <a:lnTo>
                          <a:pt x="794" y="80"/>
                        </a:lnTo>
                        <a:lnTo>
                          <a:pt x="785" y="84"/>
                        </a:lnTo>
                        <a:lnTo>
                          <a:pt x="781" y="90"/>
                        </a:lnTo>
                        <a:lnTo>
                          <a:pt x="778" y="92"/>
                        </a:lnTo>
                        <a:close/>
                      </a:path>
                    </a:pathLst>
                  </a:custGeom>
                  <a:solidFill>
                    <a:srgbClr val="A0703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82" name="Freeform 193"/>
                  <p:cNvSpPr>
                    <a:spLocks/>
                  </p:cNvSpPr>
                  <p:nvPr/>
                </p:nvSpPr>
                <p:spPr bwMode="auto">
                  <a:xfrm flipH="1">
                    <a:off x="1703662" y="4007675"/>
                    <a:ext cx="486073" cy="613534"/>
                  </a:xfrm>
                  <a:custGeom>
                    <a:avLst/>
                    <a:gdLst>
                      <a:gd name="T0" fmla="*/ 2147483647 w 164"/>
                      <a:gd name="T1" fmla="*/ 2147483647 h 391"/>
                      <a:gd name="T2" fmla="*/ 2147483647 w 164"/>
                      <a:gd name="T3" fmla="*/ 2147483647 h 391"/>
                      <a:gd name="T4" fmla="*/ 2147483647 w 164"/>
                      <a:gd name="T5" fmla="*/ 2147483647 h 391"/>
                      <a:gd name="T6" fmla="*/ 0 w 164"/>
                      <a:gd name="T7" fmla="*/ 2147483647 h 391"/>
                      <a:gd name="T8" fmla="*/ 2147483647 w 164"/>
                      <a:gd name="T9" fmla="*/ 2147483647 h 391"/>
                      <a:gd name="T10" fmla="*/ 2147483647 w 164"/>
                      <a:gd name="T11" fmla="*/ 0 h 391"/>
                      <a:gd name="T12" fmla="*/ 2147483647 w 164"/>
                      <a:gd name="T13" fmla="*/ 2147483647 h 391"/>
                      <a:gd name="T14" fmla="*/ 2147483647 w 164"/>
                      <a:gd name="T15" fmla="*/ 2147483647 h 391"/>
                      <a:gd name="T16" fmla="*/ 2147483647 w 164"/>
                      <a:gd name="T17" fmla="*/ 2147483647 h 391"/>
                      <a:gd name="T18" fmla="*/ 2147483647 w 164"/>
                      <a:gd name="T19" fmla="*/ 2147483647 h 391"/>
                      <a:gd name="T20" fmla="*/ 2147483647 w 164"/>
                      <a:gd name="T21" fmla="*/ 2147483647 h 391"/>
                      <a:gd name="T22" fmla="*/ 2147483647 w 164"/>
                      <a:gd name="T23" fmla="*/ 2147483647 h 391"/>
                      <a:gd name="T24" fmla="*/ 2147483647 w 164"/>
                      <a:gd name="T25" fmla="*/ 2147483647 h 391"/>
                      <a:gd name="T26" fmla="*/ 2147483647 w 164"/>
                      <a:gd name="T27" fmla="*/ 2147483647 h 391"/>
                      <a:gd name="T28" fmla="*/ 2147483647 w 164"/>
                      <a:gd name="T29" fmla="*/ 2147483647 h 391"/>
                      <a:gd name="T30" fmla="*/ 2147483647 w 164"/>
                      <a:gd name="T31" fmla="*/ 2147483647 h 391"/>
                      <a:gd name="T32" fmla="*/ 2147483647 w 164"/>
                      <a:gd name="T33" fmla="*/ 2147483647 h 391"/>
                      <a:gd name="T34" fmla="*/ 2147483647 w 164"/>
                      <a:gd name="T35" fmla="*/ 2147483647 h 391"/>
                      <a:gd name="T36" fmla="*/ 2147483647 w 164"/>
                      <a:gd name="T37" fmla="*/ 2147483647 h 391"/>
                      <a:gd name="T38" fmla="*/ 2147483647 w 164"/>
                      <a:gd name="T39" fmla="*/ 2147483647 h 391"/>
                      <a:gd name="T40" fmla="*/ 2147483647 w 164"/>
                      <a:gd name="T41" fmla="*/ 2147483647 h 391"/>
                      <a:gd name="T42" fmla="*/ 2147483647 w 164"/>
                      <a:gd name="T43" fmla="*/ 2147483647 h 391"/>
                      <a:gd name="T44" fmla="*/ 2147483647 w 164"/>
                      <a:gd name="T45" fmla="*/ 2147483647 h 391"/>
                      <a:gd name="T46" fmla="*/ 2147483647 w 164"/>
                      <a:gd name="T47" fmla="*/ 2147483647 h 391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164"/>
                      <a:gd name="T73" fmla="*/ 0 h 391"/>
                      <a:gd name="T74" fmla="*/ 164 w 164"/>
                      <a:gd name="T75" fmla="*/ 391 h 391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164" h="391">
                        <a:moveTo>
                          <a:pt x="16" y="385"/>
                        </a:moveTo>
                        <a:lnTo>
                          <a:pt x="12" y="344"/>
                        </a:lnTo>
                        <a:lnTo>
                          <a:pt x="4" y="246"/>
                        </a:lnTo>
                        <a:lnTo>
                          <a:pt x="0" y="133"/>
                        </a:lnTo>
                        <a:lnTo>
                          <a:pt x="3" y="45"/>
                        </a:lnTo>
                        <a:lnTo>
                          <a:pt x="61" y="0"/>
                        </a:lnTo>
                        <a:lnTo>
                          <a:pt x="61" y="13"/>
                        </a:lnTo>
                        <a:lnTo>
                          <a:pt x="62" y="43"/>
                        </a:lnTo>
                        <a:lnTo>
                          <a:pt x="67" y="78"/>
                        </a:lnTo>
                        <a:lnTo>
                          <a:pt x="74" y="102"/>
                        </a:lnTo>
                        <a:lnTo>
                          <a:pt x="78" y="111"/>
                        </a:lnTo>
                        <a:lnTo>
                          <a:pt x="84" y="124"/>
                        </a:lnTo>
                        <a:lnTo>
                          <a:pt x="90" y="139"/>
                        </a:lnTo>
                        <a:lnTo>
                          <a:pt x="95" y="155"/>
                        </a:lnTo>
                        <a:lnTo>
                          <a:pt x="101" y="172"/>
                        </a:lnTo>
                        <a:lnTo>
                          <a:pt x="106" y="190"/>
                        </a:lnTo>
                        <a:lnTo>
                          <a:pt x="109" y="205"/>
                        </a:lnTo>
                        <a:lnTo>
                          <a:pt x="113" y="218"/>
                        </a:lnTo>
                        <a:lnTo>
                          <a:pt x="120" y="247"/>
                        </a:lnTo>
                        <a:lnTo>
                          <a:pt x="131" y="282"/>
                        </a:lnTo>
                        <a:lnTo>
                          <a:pt x="140" y="309"/>
                        </a:lnTo>
                        <a:lnTo>
                          <a:pt x="145" y="321"/>
                        </a:lnTo>
                        <a:lnTo>
                          <a:pt x="164" y="391"/>
                        </a:lnTo>
                        <a:lnTo>
                          <a:pt x="16" y="385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83" name="Freeform 194"/>
                  <p:cNvSpPr>
                    <a:spLocks/>
                  </p:cNvSpPr>
                  <p:nvPr/>
                </p:nvSpPr>
                <p:spPr bwMode="auto">
                  <a:xfrm flipH="1">
                    <a:off x="826363" y="3979502"/>
                    <a:ext cx="414939" cy="572841"/>
                  </a:xfrm>
                  <a:custGeom>
                    <a:avLst/>
                    <a:gdLst>
                      <a:gd name="T0" fmla="*/ 2147483647 w 141"/>
                      <a:gd name="T1" fmla="*/ 2147483647 h 366"/>
                      <a:gd name="T2" fmla="*/ 2147483647 w 141"/>
                      <a:gd name="T3" fmla="*/ 2147483647 h 366"/>
                      <a:gd name="T4" fmla="*/ 2147483647 w 141"/>
                      <a:gd name="T5" fmla="*/ 2147483647 h 366"/>
                      <a:gd name="T6" fmla="*/ 2147483647 w 141"/>
                      <a:gd name="T7" fmla="*/ 2147483647 h 366"/>
                      <a:gd name="T8" fmla="*/ 0 w 141"/>
                      <a:gd name="T9" fmla="*/ 2147483647 h 366"/>
                      <a:gd name="T10" fmla="*/ 2147483647 w 141"/>
                      <a:gd name="T11" fmla="*/ 2147483647 h 366"/>
                      <a:gd name="T12" fmla="*/ 2147483647 w 141"/>
                      <a:gd name="T13" fmla="*/ 2147483647 h 366"/>
                      <a:gd name="T14" fmla="*/ 2147483647 w 141"/>
                      <a:gd name="T15" fmla="*/ 2147483647 h 366"/>
                      <a:gd name="T16" fmla="*/ 2147483647 w 141"/>
                      <a:gd name="T17" fmla="*/ 2147483647 h 366"/>
                      <a:gd name="T18" fmla="*/ 2147483647 w 141"/>
                      <a:gd name="T19" fmla="*/ 2147483647 h 366"/>
                      <a:gd name="T20" fmla="*/ 2147483647 w 141"/>
                      <a:gd name="T21" fmla="*/ 2147483647 h 366"/>
                      <a:gd name="T22" fmla="*/ 2147483647 w 141"/>
                      <a:gd name="T23" fmla="*/ 2147483647 h 366"/>
                      <a:gd name="T24" fmla="*/ 2147483647 w 141"/>
                      <a:gd name="T25" fmla="*/ 2147483647 h 366"/>
                      <a:gd name="T26" fmla="*/ 2147483647 w 141"/>
                      <a:gd name="T27" fmla="*/ 2147483647 h 366"/>
                      <a:gd name="T28" fmla="*/ 2147483647 w 141"/>
                      <a:gd name="T29" fmla="*/ 2147483647 h 366"/>
                      <a:gd name="T30" fmla="*/ 2147483647 w 141"/>
                      <a:gd name="T31" fmla="*/ 2147483647 h 366"/>
                      <a:gd name="T32" fmla="*/ 2147483647 w 141"/>
                      <a:gd name="T33" fmla="*/ 2147483647 h 366"/>
                      <a:gd name="T34" fmla="*/ 2147483647 w 141"/>
                      <a:gd name="T35" fmla="*/ 2147483647 h 366"/>
                      <a:gd name="T36" fmla="*/ 2147483647 w 141"/>
                      <a:gd name="T37" fmla="*/ 2147483647 h 366"/>
                      <a:gd name="T38" fmla="*/ 2147483647 w 141"/>
                      <a:gd name="T39" fmla="*/ 2147483647 h 366"/>
                      <a:gd name="T40" fmla="*/ 2147483647 w 141"/>
                      <a:gd name="T41" fmla="*/ 2147483647 h 366"/>
                      <a:gd name="T42" fmla="*/ 2147483647 w 141"/>
                      <a:gd name="T43" fmla="*/ 2147483647 h 366"/>
                      <a:gd name="T44" fmla="*/ 2147483647 w 141"/>
                      <a:gd name="T45" fmla="*/ 2147483647 h 366"/>
                      <a:gd name="T46" fmla="*/ 2147483647 w 141"/>
                      <a:gd name="T47" fmla="*/ 2147483647 h 366"/>
                      <a:gd name="T48" fmla="*/ 2147483647 w 141"/>
                      <a:gd name="T49" fmla="*/ 2147483647 h 366"/>
                      <a:gd name="T50" fmla="*/ 2147483647 w 141"/>
                      <a:gd name="T51" fmla="*/ 2147483647 h 366"/>
                      <a:gd name="T52" fmla="*/ 2147483647 w 141"/>
                      <a:gd name="T53" fmla="*/ 2147483647 h 366"/>
                      <a:gd name="T54" fmla="*/ 2147483647 w 141"/>
                      <a:gd name="T55" fmla="*/ 2147483647 h 366"/>
                      <a:gd name="T56" fmla="*/ 2147483647 w 141"/>
                      <a:gd name="T57" fmla="*/ 2147483647 h 366"/>
                      <a:gd name="T58" fmla="*/ 2147483647 w 141"/>
                      <a:gd name="T59" fmla="*/ 2147483647 h 366"/>
                      <a:gd name="T60" fmla="*/ 2147483647 w 141"/>
                      <a:gd name="T61" fmla="*/ 2147483647 h 366"/>
                      <a:gd name="T62" fmla="*/ 2147483647 w 141"/>
                      <a:gd name="T63" fmla="*/ 2147483647 h 366"/>
                      <a:gd name="T64" fmla="*/ 2147483647 w 141"/>
                      <a:gd name="T65" fmla="*/ 2147483647 h 366"/>
                      <a:gd name="T66" fmla="*/ 2147483647 w 141"/>
                      <a:gd name="T67" fmla="*/ 2147483647 h 366"/>
                      <a:gd name="T68" fmla="*/ 2147483647 w 141"/>
                      <a:gd name="T69" fmla="*/ 2147483647 h 366"/>
                      <a:gd name="T70" fmla="*/ 2147483647 w 141"/>
                      <a:gd name="T71" fmla="*/ 2147483647 h 366"/>
                      <a:gd name="T72" fmla="*/ 2147483647 w 141"/>
                      <a:gd name="T73" fmla="*/ 2147483647 h 366"/>
                      <a:gd name="T74" fmla="*/ 2147483647 w 141"/>
                      <a:gd name="T75" fmla="*/ 2147483647 h 366"/>
                      <a:gd name="T76" fmla="*/ 2147483647 w 141"/>
                      <a:gd name="T77" fmla="*/ 0 h 366"/>
                      <a:gd name="T78" fmla="*/ 2147483647 w 141"/>
                      <a:gd name="T79" fmla="*/ 2147483647 h 366"/>
                      <a:gd name="T80" fmla="*/ 2147483647 w 141"/>
                      <a:gd name="T81" fmla="*/ 2147483647 h 36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41"/>
                      <a:gd name="T124" fmla="*/ 0 h 366"/>
                      <a:gd name="T125" fmla="*/ 141 w 141"/>
                      <a:gd name="T126" fmla="*/ 366 h 36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41" h="366">
                        <a:moveTo>
                          <a:pt x="6" y="122"/>
                        </a:moveTo>
                        <a:lnTo>
                          <a:pt x="5" y="126"/>
                        </a:lnTo>
                        <a:lnTo>
                          <a:pt x="4" y="135"/>
                        </a:lnTo>
                        <a:lnTo>
                          <a:pt x="1" y="150"/>
                        </a:lnTo>
                        <a:lnTo>
                          <a:pt x="0" y="167"/>
                        </a:lnTo>
                        <a:lnTo>
                          <a:pt x="2" y="183"/>
                        </a:lnTo>
                        <a:lnTo>
                          <a:pt x="8" y="197"/>
                        </a:lnTo>
                        <a:lnTo>
                          <a:pt x="16" y="212"/>
                        </a:lnTo>
                        <a:lnTo>
                          <a:pt x="26" y="232"/>
                        </a:lnTo>
                        <a:lnTo>
                          <a:pt x="31" y="244"/>
                        </a:lnTo>
                        <a:lnTo>
                          <a:pt x="39" y="258"/>
                        </a:lnTo>
                        <a:lnTo>
                          <a:pt x="47" y="272"/>
                        </a:lnTo>
                        <a:lnTo>
                          <a:pt x="57" y="284"/>
                        </a:lnTo>
                        <a:lnTo>
                          <a:pt x="65" y="297"/>
                        </a:lnTo>
                        <a:lnTo>
                          <a:pt x="72" y="306"/>
                        </a:lnTo>
                        <a:lnTo>
                          <a:pt x="76" y="312"/>
                        </a:lnTo>
                        <a:lnTo>
                          <a:pt x="77" y="314"/>
                        </a:lnTo>
                        <a:lnTo>
                          <a:pt x="103" y="366"/>
                        </a:lnTo>
                        <a:lnTo>
                          <a:pt x="104" y="365"/>
                        </a:lnTo>
                        <a:lnTo>
                          <a:pt x="109" y="359"/>
                        </a:lnTo>
                        <a:lnTo>
                          <a:pt x="114" y="352"/>
                        </a:lnTo>
                        <a:lnTo>
                          <a:pt x="122" y="342"/>
                        </a:lnTo>
                        <a:lnTo>
                          <a:pt x="129" y="331"/>
                        </a:lnTo>
                        <a:lnTo>
                          <a:pt x="135" y="318"/>
                        </a:lnTo>
                        <a:lnTo>
                          <a:pt x="140" y="304"/>
                        </a:lnTo>
                        <a:lnTo>
                          <a:pt x="141" y="289"/>
                        </a:lnTo>
                        <a:lnTo>
                          <a:pt x="139" y="274"/>
                        </a:lnTo>
                        <a:lnTo>
                          <a:pt x="132" y="257"/>
                        </a:lnTo>
                        <a:lnTo>
                          <a:pt x="122" y="238"/>
                        </a:lnTo>
                        <a:lnTo>
                          <a:pt x="111" y="221"/>
                        </a:lnTo>
                        <a:lnTo>
                          <a:pt x="101" y="204"/>
                        </a:lnTo>
                        <a:lnTo>
                          <a:pt x="90" y="189"/>
                        </a:lnTo>
                        <a:lnTo>
                          <a:pt x="82" y="176"/>
                        </a:lnTo>
                        <a:lnTo>
                          <a:pt x="77" y="167"/>
                        </a:lnTo>
                        <a:lnTo>
                          <a:pt x="71" y="142"/>
                        </a:lnTo>
                        <a:lnTo>
                          <a:pt x="61" y="105"/>
                        </a:lnTo>
                        <a:lnTo>
                          <a:pt x="54" y="71"/>
                        </a:lnTo>
                        <a:lnTo>
                          <a:pt x="51" y="58"/>
                        </a:lnTo>
                        <a:lnTo>
                          <a:pt x="38" y="0"/>
                        </a:lnTo>
                        <a:lnTo>
                          <a:pt x="6" y="32"/>
                        </a:lnTo>
                        <a:lnTo>
                          <a:pt x="6" y="122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</p:grpSp>
          </p:grpSp>
          <p:grpSp>
            <p:nvGrpSpPr>
              <p:cNvPr id="33800" name="群組 124"/>
              <p:cNvGrpSpPr>
                <a:grpSpLocks/>
              </p:cNvGrpSpPr>
              <p:nvPr/>
            </p:nvGrpSpPr>
            <p:grpSpPr bwMode="auto">
              <a:xfrm>
                <a:off x="533400" y="4723448"/>
                <a:ext cx="1308100" cy="374650"/>
                <a:chOff x="533400" y="1749583"/>
                <a:chExt cx="1307343" cy="3120754"/>
              </a:xfrm>
            </p:grpSpPr>
            <p:grpSp>
              <p:nvGrpSpPr>
                <p:cNvPr id="33834" name="群組 46"/>
                <p:cNvGrpSpPr>
                  <a:grpSpLocks/>
                </p:cNvGrpSpPr>
                <p:nvPr/>
              </p:nvGrpSpPr>
              <p:grpSpPr bwMode="auto">
                <a:xfrm flipH="1">
                  <a:off x="533400" y="1749583"/>
                  <a:ext cx="660372" cy="3120754"/>
                  <a:chOff x="731520" y="3221976"/>
                  <a:chExt cx="2821583" cy="1421144"/>
                </a:xfrm>
              </p:grpSpPr>
              <p:sp>
                <p:nvSpPr>
                  <p:cNvPr id="33842" name="Freeform 168"/>
                  <p:cNvSpPr>
                    <a:spLocks/>
                  </p:cNvSpPr>
                  <p:nvPr/>
                </p:nvSpPr>
                <p:spPr bwMode="auto">
                  <a:xfrm flipH="1">
                    <a:off x="944917" y="3387881"/>
                    <a:ext cx="379373" cy="3131"/>
                  </a:xfrm>
                  <a:custGeom>
                    <a:avLst/>
                    <a:gdLst>
                      <a:gd name="T0" fmla="*/ 0 w 128"/>
                      <a:gd name="T1" fmla="*/ 1918355741 h 4"/>
                      <a:gd name="T2" fmla="*/ 2147483647 w 128"/>
                      <a:gd name="T3" fmla="*/ 1438613582 h 4"/>
                      <a:gd name="T4" fmla="*/ 2147483647 w 128"/>
                      <a:gd name="T5" fmla="*/ 1438613582 h 4"/>
                      <a:gd name="T6" fmla="*/ 2147483647 w 128"/>
                      <a:gd name="T7" fmla="*/ 479741963 h 4"/>
                      <a:gd name="T8" fmla="*/ 2147483647 w 128"/>
                      <a:gd name="T9" fmla="*/ 479741963 h 4"/>
                      <a:gd name="T10" fmla="*/ 2147483647 w 128"/>
                      <a:gd name="T11" fmla="*/ 0 h 4"/>
                      <a:gd name="T12" fmla="*/ 2147483647 w 128"/>
                      <a:gd name="T13" fmla="*/ 0 h 4"/>
                      <a:gd name="T14" fmla="*/ 2147483647 w 128"/>
                      <a:gd name="T15" fmla="*/ 0 h 4"/>
                      <a:gd name="T16" fmla="*/ 2147483647 w 128"/>
                      <a:gd name="T17" fmla="*/ 0 h 4"/>
                      <a:gd name="T18" fmla="*/ 2147483647 w 128"/>
                      <a:gd name="T19" fmla="*/ 0 h 4"/>
                      <a:gd name="T20" fmla="*/ 2147483647 w 128"/>
                      <a:gd name="T21" fmla="*/ 0 h 4"/>
                      <a:gd name="T22" fmla="*/ 2147483647 w 128"/>
                      <a:gd name="T23" fmla="*/ 0 h 4"/>
                      <a:gd name="T24" fmla="*/ 2147483647 w 128"/>
                      <a:gd name="T25" fmla="*/ 479741963 h 4"/>
                      <a:gd name="T26" fmla="*/ 2147483647 w 128"/>
                      <a:gd name="T27" fmla="*/ 479741963 h 4"/>
                      <a:gd name="T28" fmla="*/ 2147483647 w 128"/>
                      <a:gd name="T29" fmla="*/ 1438613582 h 4"/>
                      <a:gd name="T30" fmla="*/ 2147483647 w 128"/>
                      <a:gd name="T31" fmla="*/ 1438613582 h 4"/>
                      <a:gd name="T32" fmla="*/ 0 w 128"/>
                      <a:gd name="T33" fmla="*/ 1918355741 h 4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28"/>
                      <a:gd name="T52" fmla="*/ 0 h 4"/>
                      <a:gd name="T53" fmla="*/ 128 w 128"/>
                      <a:gd name="T54" fmla="*/ 4 h 4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28" h="4">
                        <a:moveTo>
                          <a:pt x="0" y="4"/>
                        </a:moveTo>
                        <a:lnTo>
                          <a:pt x="27" y="3"/>
                        </a:lnTo>
                        <a:lnTo>
                          <a:pt x="52" y="3"/>
                        </a:lnTo>
                        <a:lnTo>
                          <a:pt x="74" y="1"/>
                        </a:lnTo>
                        <a:lnTo>
                          <a:pt x="93" y="1"/>
                        </a:lnTo>
                        <a:lnTo>
                          <a:pt x="108" y="0"/>
                        </a:lnTo>
                        <a:lnTo>
                          <a:pt x="119" y="0"/>
                        </a:lnTo>
                        <a:lnTo>
                          <a:pt x="126" y="0"/>
                        </a:lnTo>
                        <a:lnTo>
                          <a:pt x="128" y="0"/>
                        </a:lnTo>
                        <a:lnTo>
                          <a:pt x="112" y="0"/>
                        </a:lnTo>
                        <a:lnTo>
                          <a:pt x="96" y="0"/>
                        </a:lnTo>
                        <a:lnTo>
                          <a:pt x="80" y="0"/>
                        </a:lnTo>
                        <a:lnTo>
                          <a:pt x="64" y="1"/>
                        </a:lnTo>
                        <a:lnTo>
                          <a:pt x="48" y="1"/>
                        </a:lnTo>
                        <a:lnTo>
                          <a:pt x="31" y="3"/>
                        </a:lnTo>
                        <a:lnTo>
                          <a:pt x="17" y="3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43" name="Freeform 169"/>
                  <p:cNvSpPr>
                    <a:spLocks/>
                  </p:cNvSpPr>
                  <p:nvPr/>
                </p:nvSpPr>
                <p:spPr bwMode="auto">
                  <a:xfrm flipH="1">
                    <a:off x="731520" y="3221976"/>
                    <a:ext cx="2821583" cy="817002"/>
                  </a:xfrm>
                  <a:custGeom>
                    <a:avLst/>
                    <a:gdLst>
                      <a:gd name="T0" fmla="*/ 2147483647 w 951"/>
                      <a:gd name="T1" fmla="*/ 2147483647 h 522"/>
                      <a:gd name="T2" fmla="*/ 2147483647 w 951"/>
                      <a:gd name="T3" fmla="*/ 2147483647 h 522"/>
                      <a:gd name="T4" fmla="*/ 2147483647 w 951"/>
                      <a:gd name="T5" fmla="*/ 2147483647 h 522"/>
                      <a:gd name="T6" fmla="*/ 2147483647 w 951"/>
                      <a:gd name="T7" fmla="*/ 2147483647 h 522"/>
                      <a:gd name="T8" fmla="*/ 2147483647 w 951"/>
                      <a:gd name="T9" fmla="*/ 2147483647 h 522"/>
                      <a:gd name="T10" fmla="*/ 2147483647 w 951"/>
                      <a:gd name="T11" fmla="*/ 2147483647 h 522"/>
                      <a:gd name="T12" fmla="*/ 2147483647 w 951"/>
                      <a:gd name="T13" fmla="*/ 2147483647 h 522"/>
                      <a:gd name="T14" fmla="*/ 2147483647 w 951"/>
                      <a:gd name="T15" fmla="*/ 2147483647 h 522"/>
                      <a:gd name="T16" fmla="*/ 2147483647 w 951"/>
                      <a:gd name="T17" fmla="*/ 2147483647 h 522"/>
                      <a:gd name="T18" fmla="*/ 2147483647 w 951"/>
                      <a:gd name="T19" fmla="*/ 2147483647 h 522"/>
                      <a:gd name="T20" fmla="*/ 2147483647 w 951"/>
                      <a:gd name="T21" fmla="*/ 2147483647 h 522"/>
                      <a:gd name="T22" fmla="*/ 2147483647 w 951"/>
                      <a:gd name="T23" fmla="*/ 2147483647 h 522"/>
                      <a:gd name="T24" fmla="*/ 2147483647 w 951"/>
                      <a:gd name="T25" fmla="*/ 2147483647 h 522"/>
                      <a:gd name="T26" fmla="*/ 2147483647 w 951"/>
                      <a:gd name="T27" fmla="*/ 2147483647 h 522"/>
                      <a:gd name="T28" fmla="*/ 2147483647 w 951"/>
                      <a:gd name="T29" fmla="*/ 2147483647 h 522"/>
                      <a:gd name="T30" fmla="*/ 2147483647 w 951"/>
                      <a:gd name="T31" fmla="*/ 2147483647 h 522"/>
                      <a:gd name="T32" fmla="*/ 2147483647 w 951"/>
                      <a:gd name="T33" fmla="*/ 0 h 522"/>
                      <a:gd name="T34" fmla="*/ 2147483647 w 951"/>
                      <a:gd name="T35" fmla="*/ 2147483647 h 522"/>
                      <a:gd name="T36" fmla="*/ 2147483647 w 951"/>
                      <a:gd name="T37" fmla="*/ 2147483647 h 522"/>
                      <a:gd name="T38" fmla="*/ 2147483647 w 951"/>
                      <a:gd name="T39" fmla="*/ 2147483647 h 522"/>
                      <a:gd name="T40" fmla="*/ 2147483647 w 951"/>
                      <a:gd name="T41" fmla="*/ 2147483647 h 522"/>
                      <a:gd name="T42" fmla="*/ 2147483647 w 951"/>
                      <a:gd name="T43" fmla="*/ 2147483647 h 522"/>
                      <a:gd name="T44" fmla="*/ 2147483647 w 951"/>
                      <a:gd name="T45" fmla="*/ 2147483647 h 522"/>
                      <a:gd name="T46" fmla="*/ 2147483647 w 951"/>
                      <a:gd name="T47" fmla="*/ 2147483647 h 522"/>
                      <a:gd name="T48" fmla="*/ 2147483647 w 951"/>
                      <a:gd name="T49" fmla="*/ 2147483647 h 522"/>
                      <a:gd name="T50" fmla="*/ 2147483647 w 951"/>
                      <a:gd name="T51" fmla="*/ 2147483647 h 522"/>
                      <a:gd name="T52" fmla="*/ 2147483647 w 951"/>
                      <a:gd name="T53" fmla="*/ 2147483647 h 522"/>
                      <a:gd name="T54" fmla="*/ 2147483647 w 951"/>
                      <a:gd name="T55" fmla="*/ 2147483647 h 522"/>
                      <a:gd name="T56" fmla="*/ 2147483647 w 951"/>
                      <a:gd name="T57" fmla="*/ 2147483647 h 522"/>
                      <a:gd name="T58" fmla="*/ 2147483647 w 951"/>
                      <a:gd name="T59" fmla="*/ 2147483647 h 522"/>
                      <a:gd name="T60" fmla="*/ 2147483647 w 951"/>
                      <a:gd name="T61" fmla="*/ 2147483647 h 522"/>
                      <a:gd name="T62" fmla="*/ 2147483647 w 951"/>
                      <a:gd name="T63" fmla="*/ 2147483647 h 522"/>
                      <a:gd name="T64" fmla="*/ 2147483647 w 951"/>
                      <a:gd name="T65" fmla="*/ 2147483647 h 522"/>
                      <a:gd name="T66" fmla="*/ 2147483647 w 951"/>
                      <a:gd name="T67" fmla="*/ 2147483647 h 522"/>
                      <a:gd name="T68" fmla="*/ 2147483647 w 951"/>
                      <a:gd name="T69" fmla="*/ 2147483647 h 522"/>
                      <a:gd name="T70" fmla="*/ 2147483647 w 951"/>
                      <a:gd name="T71" fmla="*/ 2147483647 h 522"/>
                      <a:gd name="T72" fmla="*/ 2147483647 w 951"/>
                      <a:gd name="T73" fmla="*/ 2147483647 h 522"/>
                      <a:gd name="T74" fmla="*/ 2147483647 w 951"/>
                      <a:gd name="T75" fmla="*/ 2147483647 h 522"/>
                      <a:gd name="T76" fmla="*/ 2147483647 w 951"/>
                      <a:gd name="T77" fmla="*/ 2147483647 h 522"/>
                      <a:gd name="T78" fmla="*/ 2147483647 w 951"/>
                      <a:gd name="T79" fmla="*/ 2147483647 h 522"/>
                      <a:gd name="T80" fmla="*/ 2147483647 w 951"/>
                      <a:gd name="T81" fmla="*/ 2147483647 h 522"/>
                      <a:gd name="T82" fmla="*/ 2147483647 w 951"/>
                      <a:gd name="T83" fmla="*/ 2147483647 h 522"/>
                      <a:gd name="T84" fmla="*/ 2147483647 w 951"/>
                      <a:gd name="T85" fmla="*/ 2147483647 h 522"/>
                      <a:gd name="T86" fmla="*/ 0 w 951"/>
                      <a:gd name="T87" fmla="*/ 2147483647 h 522"/>
                      <a:gd name="T88" fmla="*/ 2147483647 w 951"/>
                      <a:gd name="T89" fmla="*/ 2147483647 h 522"/>
                      <a:gd name="T90" fmla="*/ 2147483647 w 951"/>
                      <a:gd name="T91" fmla="*/ 2147483647 h 522"/>
                      <a:gd name="T92" fmla="*/ 2147483647 w 951"/>
                      <a:gd name="T93" fmla="*/ 2147483647 h 522"/>
                      <a:gd name="T94" fmla="*/ 2147483647 w 951"/>
                      <a:gd name="T95" fmla="*/ 2147483647 h 522"/>
                      <a:gd name="T96" fmla="*/ 2147483647 w 951"/>
                      <a:gd name="T97" fmla="*/ 2147483647 h 522"/>
                      <a:gd name="T98" fmla="*/ 2147483647 w 951"/>
                      <a:gd name="T99" fmla="*/ 2147483647 h 522"/>
                      <a:gd name="T100" fmla="*/ 2147483647 w 951"/>
                      <a:gd name="T101" fmla="*/ 2147483647 h 522"/>
                      <a:gd name="T102" fmla="*/ 2147483647 w 951"/>
                      <a:gd name="T103" fmla="*/ 2147483647 h 522"/>
                      <a:gd name="T104" fmla="*/ 2147483647 w 951"/>
                      <a:gd name="T105" fmla="*/ 2147483647 h 522"/>
                      <a:gd name="T106" fmla="*/ 2147483647 w 951"/>
                      <a:gd name="T107" fmla="*/ 2147483647 h 522"/>
                      <a:gd name="T108" fmla="*/ 2147483647 w 951"/>
                      <a:gd name="T109" fmla="*/ 2147483647 h 522"/>
                      <a:gd name="T110" fmla="*/ 2147483647 w 951"/>
                      <a:gd name="T111" fmla="*/ 2147483647 h 522"/>
                      <a:gd name="T112" fmla="*/ 2147483647 w 951"/>
                      <a:gd name="T113" fmla="*/ 2147483647 h 522"/>
                      <a:gd name="T114" fmla="*/ 2147483647 w 951"/>
                      <a:gd name="T115" fmla="*/ 2147483647 h 522"/>
                      <a:gd name="T116" fmla="*/ 2147483647 w 951"/>
                      <a:gd name="T117" fmla="*/ 2147483647 h 522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w 951"/>
                      <a:gd name="T178" fmla="*/ 0 h 522"/>
                      <a:gd name="T179" fmla="*/ 951 w 951"/>
                      <a:gd name="T180" fmla="*/ 522 h 522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T177" t="T178" r="T179" b="T180"/>
                    <a:pathLst>
                      <a:path w="951" h="522">
                        <a:moveTo>
                          <a:pt x="305" y="190"/>
                        </a:moveTo>
                        <a:lnTo>
                          <a:pt x="308" y="189"/>
                        </a:lnTo>
                        <a:lnTo>
                          <a:pt x="314" y="188"/>
                        </a:lnTo>
                        <a:lnTo>
                          <a:pt x="325" y="185"/>
                        </a:lnTo>
                        <a:lnTo>
                          <a:pt x="340" y="180"/>
                        </a:lnTo>
                        <a:lnTo>
                          <a:pt x="358" y="174"/>
                        </a:lnTo>
                        <a:lnTo>
                          <a:pt x="380" y="168"/>
                        </a:lnTo>
                        <a:lnTo>
                          <a:pt x="406" y="163"/>
                        </a:lnTo>
                        <a:lnTo>
                          <a:pt x="433" y="156"/>
                        </a:lnTo>
                        <a:lnTo>
                          <a:pt x="464" y="149"/>
                        </a:lnTo>
                        <a:lnTo>
                          <a:pt x="499" y="142"/>
                        </a:lnTo>
                        <a:lnTo>
                          <a:pt x="536" y="135"/>
                        </a:lnTo>
                        <a:lnTo>
                          <a:pt x="575" y="128"/>
                        </a:lnTo>
                        <a:lnTo>
                          <a:pt x="615" y="122"/>
                        </a:lnTo>
                        <a:lnTo>
                          <a:pt x="659" y="118"/>
                        </a:lnTo>
                        <a:lnTo>
                          <a:pt x="704" y="113"/>
                        </a:lnTo>
                        <a:lnTo>
                          <a:pt x="750" y="110"/>
                        </a:lnTo>
                        <a:lnTo>
                          <a:pt x="720" y="111"/>
                        </a:lnTo>
                        <a:lnTo>
                          <a:pt x="688" y="112"/>
                        </a:lnTo>
                        <a:lnTo>
                          <a:pt x="654" y="113"/>
                        </a:lnTo>
                        <a:lnTo>
                          <a:pt x="619" y="114"/>
                        </a:lnTo>
                        <a:lnTo>
                          <a:pt x="584" y="115"/>
                        </a:lnTo>
                        <a:lnTo>
                          <a:pt x="549" y="117"/>
                        </a:lnTo>
                        <a:lnTo>
                          <a:pt x="513" y="119"/>
                        </a:lnTo>
                        <a:lnTo>
                          <a:pt x="478" y="120"/>
                        </a:lnTo>
                        <a:lnTo>
                          <a:pt x="445" y="122"/>
                        </a:lnTo>
                        <a:lnTo>
                          <a:pt x="413" y="125"/>
                        </a:lnTo>
                        <a:lnTo>
                          <a:pt x="381" y="127"/>
                        </a:lnTo>
                        <a:lnTo>
                          <a:pt x="354" y="129"/>
                        </a:lnTo>
                        <a:lnTo>
                          <a:pt x="327" y="132"/>
                        </a:lnTo>
                        <a:lnTo>
                          <a:pt x="305" y="134"/>
                        </a:lnTo>
                        <a:lnTo>
                          <a:pt x="286" y="136"/>
                        </a:lnTo>
                        <a:lnTo>
                          <a:pt x="271" y="140"/>
                        </a:lnTo>
                        <a:lnTo>
                          <a:pt x="273" y="138"/>
                        </a:lnTo>
                        <a:lnTo>
                          <a:pt x="280" y="136"/>
                        </a:lnTo>
                        <a:lnTo>
                          <a:pt x="291" y="132"/>
                        </a:lnTo>
                        <a:lnTo>
                          <a:pt x="308" y="127"/>
                        </a:lnTo>
                        <a:lnTo>
                          <a:pt x="329" y="120"/>
                        </a:lnTo>
                        <a:lnTo>
                          <a:pt x="356" y="113"/>
                        </a:lnTo>
                        <a:lnTo>
                          <a:pt x="388" y="106"/>
                        </a:lnTo>
                        <a:lnTo>
                          <a:pt x="426" y="98"/>
                        </a:lnTo>
                        <a:lnTo>
                          <a:pt x="469" y="91"/>
                        </a:lnTo>
                        <a:lnTo>
                          <a:pt x="519" y="83"/>
                        </a:lnTo>
                        <a:lnTo>
                          <a:pt x="575" y="76"/>
                        </a:lnTo>
                        <a:lnTo>
                          <a:pt x="636" y="71"/>
                        </a:lnTo>
                        <a:lnTo>
                          <a:pt x="705" y="66"/>
                        </a:lnTo>
                        <a:lnTo>
                          <a:pt x="780" y="61"/>
                        </a:lnTo>
                        <a:lnTo>
                          <a:pt x="862" y="59"/>
                        </a:lnTo>
                        <a:lnTo>
                          <a:pt x="951" y="59"/>
                        </a:lnTo>
                        <a:lnTo>
                          <a:pt x="951" y="0"/>
                        </a:lnTo>
                        <a:lnTo>
                          <a:pt x="949" y="0"/>
                        </a:lnTo>
                        <a:lnTo>
                          <a:pt x="945" y="0"/>
                        </a:lnTo>
                        <a:lnTo>
                          <a:pt x="943" y="0"/>
                        </a:lnTo>
                        <a:lnTo>
                          <a:pt x="941" y="1"/>
                        </a:lnTo>
                        <a:lnTo>
                          <a:pt x="923" y="4"/>
                        </a:lnTo>
                        <a:lnTo>
                          <a:pt x="905" y="6"/>
                        </a:lnTo>
                        <a:lnTo>
                          <a:pt x="888" y="8"/>
                        </a:lnTo>
                        <a:lnTo>
                          <a:pt x="871" y="12"/>
                        </a:lnTo>
                        <a:lnTo>
                          <a:pt x="855" y="15"/>
                        </a:lnTo>
                        <a:lnTo>
                          <a:pt x="839" y="19"/>
                        </a:lnTo>
                        <a:lnTo>
                          <a:pt x="825" y="23"/>
                        </a:lnTo>
                        <a:lnTo>
                          <a:pt x="811" y="28"/>
                        </a:lnTo>
                        <a:lnTo>
                          <a:pt x="796" y="33"/>
                        </a:lnTo>
                        <a:lnTo>
                          <a:pt x="776" y="37"/>
                        </a:lnTo>
                        <a:lnTo>
                          <a:pt x="754" y="41"/>
                        </a:lnTo>
                        <a:lnTo>
                          <a:pt x="732" y="43"/>
                        </a:lnTo>
                        <a:lnTo>
                          <a:pt x="710" y="45"/>
                        </a:lnTo>
                        <a:lnTo>
                          <a:pt x="693" y="48"/>
                        </a:lnTo>
                        <a:lnTo>
                          <a:pt x="681" y="49"/>
                        </a:lnTo>
                        <a:lnTo>
                          <a:pt x="677" y="49"/>
                        </a:lnTo>
                        <a:lnTo>
                          <a:pt x="615" y="14"/>
                        </a:lnTo>
                        <a:lnTo>
                          <a:pt x="615" y="56"/>
                        </a:lnTo>
                        <a:lnTo>
                          <a:pt x="614" y="56"/>
                        </a:lnTo>
                        <a:lnTo>
                          <a:pt x="610" y="57"/>
                        </a:lnTo>
                        <a:lnTo>
                          <a:pt x="604" y="58"/>
                        </a:lnTo>
                        <a:lnTo>
                          <a:pt x="594" y="58"/>
                        </a:lnTo>
                        <a:lnTo>
                          <a:pt x="582" y="59"/>
                        </a:lnTo>
                        <a:lnTo>
                          <a:pt x="566" y="59"/>
                        </a:lnTo>
                        <a:lnTo>
                          <a:pt x="549" y="58"/>
                        </a:lnTo>
                        <a:lnTo>
                          <a:pt x="527" y="56"/>
                        </a:lnTo>
                        <a:lnTo>
                          <a:pt x="506" y="54"/>
                        </a:lnTo>
                        <a:lnTo>
                          <a:pt x="487" y="54"/>
                        </a:lnTo>
                        <a:lnTo>
                          <a:pt x="472" y="57"/>
                        </a:lnTo>
                        <a:lnTo>
                          <a:pt x="460" y="59"/>
                        </a:lnTo>
                        <a:lnTo>
                          <a:pt x="451" y="62"/>
                        </a:lnTo>
                        <a:lnTo>
                          <a:pt x="444" y="65"/>
                        </a:lnTo>
                        <a:lnTo>
                          <a:pt x="440" y="67"/>
                        </a:lnTo>
                        <a:lnTo>
                          <a:pt x="439" y="68"/>
                        </a:lnTo>
                        <a:lnTo>
                          <a:pt x="344" y="96"/>
                        </a:lnTo>
                        <a:lnTo>
                          <a:pt x="263" y="82"/>
                        </a:lnTo>
                        <a:lnTo>
                          <a:pt x="276" y="117"/>
                        </a:lnTo>
                        <a:lnTo>
                          <a:pt x="222" y="136"/>
                        </a:lnTo>
                        <a:lnTo>
                          <a:pt x="197" y="133"/>
                        </a:lnTo>
                        <a:lnTo>
                          <a:pt x="174" y="134"/>
                        </a:lnTo>
                        <a:lnTo>
                          <a:pt x="152" y="136"/>
                        </a:lnTo>
                        <a:lnTo>
                          <a:pt x="132" y="141"/>
                        </a:lnTo>
                        <a:lnTo>
                          <a:pt x="117" y="147"/>
                        </a:lnTo>
                        <a:lnTo>
                          <a:pt x="105" y="151"/>
                        </a:lnTo>
                        <a:lnTo>
                          <a:pt x="97" y="156"/>
                        </a:lnTo>
                        <a:lnTo>
                          <a:pt x="94" y="157"/>
                        </a:lnTo>
                        <a:lnTo>
                          <a:pt x="107" y="155"/>
                        </a:lnTo>
                        <a:lnTo>
                          <a:pt x="118" y="156"/>
                        </a:lnTo>
                        <a:lnTo>
                          <a:pt x="130" y="162"/>
                        </a:lnTo>
                        <a:lnTo>
                          <a:pt x="140" y="168"/>
                        </a:lnTo>
                        <a:lnTo>
                          <a:pt x="148" y="177"/>
                        </a:lnTo>
                        <a:lnTo>
                          <a:pt x="155" y="183"/>
                        </a:lnTo>
                        <a:lnTo>
                          <a:pt x="160" y="188"/>
                        </a:lnTo>
                        <a:lnTo>
                          <a:pt x="161" y="190"/>
                        </a:lnTo>
                        <a:lnTo>
                          <a:pt x="133" y="188"/>
                        </a:lnTo>
                        <a:lnTo>
                          <a:pt x="109" y="190"/>
                        </a:lnTo>
                        <a:lnTo>
                          <a:pt x="90" y="195"/>
                        </a:lnTo>
                        <a:lnTo>
                          <a:pt x="73" y="202"/>
                        </a:lnTo>
                        <a:lnTo>
                          <a:pt x="62" y="210"/>
                        </a:lnTo>
                        <a:lnTo>
                          <a:pt x="54" y="218"/>
                        </a:lnTo>
                        <a:lnTo>
                          <a:pt x="48" y="223"/>
                        </a:lnTo>
                        <a:lnTo>
                          <a:pt x="47" y="225"/>
                        </a:lnTo>
                        <a:lnTo>
                          <a:pt x="60" y="221"/>
                        </a:lnTo>
                        <a:lnTo>
                          <a:pt x="71" y="221"/>
                        </a:lnTo>
                        <a:lnTo>
                          <a:pt x="83" y="223"/>
                        </a:lnTo>
                        <a:lnTo>
                          <a:pt x="93" y="226"/>
                        </a:lnTo>
                        <a:lnTo>
                          <a:pt x="102" y="229"/>
                        </a:lnTo>
                        <a:lnTo>
                          <a:pt x="109" y="234"/>
                        </a:lnTo>
                        <a:lnTo>
                          <a:pt x="114" y="236"/>
                        </a:lnTo>
                        <a:lnTo>
                          <a:pt x="115" y="238"/>
                        </a:lnTo>
                        <a:lnTo>
                          <a:pt x="85" y="241"/>
                        </a:lnTo>
                        <a:lnTo>
                          <a:pt x="60" y="249"/>
                        </a:lnTo>
                        <a:lnTo>
                          <a:pt x="40" y="262"/>
                        </a:lnTo>
                        <a:lnTo>
                          <a:pt x="24" y="274"/>
                        </a:lnTo>
                        <a:lnTo>
                          <a:pt x="12" y="288"/>
                        </a:lnTo>
                        <a:lnTo>
                          <a:pt x="5" y="301"/>
                        </a:lnTo>
                        <a:lnTo>
                          <a:pt x="1" y="309"/>
                        </a:lnTo>
                        <a:lnTo>
                          <a:pt x="0" y="312"/>
                        </a:lnTo>
                        <a:lnTo>
                          <a:pt x="20" y="307"/>
                        </a:lnTo>
                        <a:lnTo>
                          <a:pt x="37" y="302"/>
                        </a:lnTo>
                        <a:lnTo>
                          <a:pt x="48" y="301"/>
                        </a:lnTo>
                        <a:lnTo>
                          <a:pt x="56" y="301"/>
                        </a:lnTo>
                        <a:lnTo>
                          <a:pt x="62" y="302"/>
                        </a:lnTo>
                        <a:lnTo>
                          <a:pt x="65" y="303"/>
                        </a:lnTo>
                        <a:lnTo>
                          <a:pt x="68" y="305"/>
                        </a:lnTo>
                        <a:lnTo>
                          <a:pt x="56" y="318"/>
                        </a:lnTo>
                        <a:lnTo>
                          <a:pt x="49" y="332"/>
                        </a:lnTo>
                        <a:lnTo>
                          <a:pt x="44" y="345"/>
                        </a:lnTo>
                        <a:lnTo>
                          <a:pt x="41" y="356"/>
                        </a:lnTo>
                        <a:lnTo>
                          <a:pt x="40" y="365"/>
                        </a:lnTo>
                        <a:lnTo>
                          <a:pt x="40" y="373"/>
                        </a:lnTo>
                        <a:lnTo>
                          <a:pt x="40" y="378"/>
                        </a:lnTo>
                        <a:lnTo>
                          <a:pt x="40" y="380"/>
                        </a:lnTo>
                        <a:lnTo>
                          <a:pt x="45" y="372"/>
                        </a:lnTo>
                        <a:lnTo>
                          <a:pt x="53" y="364"/>
                        </a:lnTo>
                        <a:lnTo>
                          <a:pt x="62" y="356"/>
                        </a:lnTo>
                        <a:lnTo>
                          <a:pt x="73" y="349"/>
                        </a:lnTo>
                        <a:lnTo>
                          <a:pt x="84" y="342"/>
                        </a:lnTo>
                        <a:lnTo>
                          <a:pt x="93" y="338"/>
                        </a:lnTo>
                        <a:lnTo>
                          <a:pt x="99" y="334"/>
                        </a:lnTo>
                        <a:lnTo>
                          <a:pt x="101" y="333"/>
                        </a:lnTo>
                        <a:lnTo>
                          <a:pt x="145" y="312"/>
                        </a:lnTo>
                        <a:lnTo>
                          <a:pt x="411" y="468"/>
                        </a:lnTo>
                        <a:lnTo>
                          <a:pt x="689" y="522"/>
                        </a:lnTo>
                        <a:lnTo>
                          <a:pt x="951" y="486"/>
                        </a:lnTo>
                        <a:lnTo>
                          <a:pt x="951" y="166"/>
                        </a:lnTo>
                        <a:lnTo>
                          <a:pt x="930" y="166"/>
                        </a:lnTo>
                        <a:lnTo>
                          <a:pt x="905" y="165"/>
                        </a:lnTo>
                        <a:lnTo>
                          <a:pt x="876" y="165"/>
                        </a:lnTo>
                        <a:lnTo>
                          <a:pt x="843" y="165"/>
                        </a:lnTo>
                        <a:lnTo>
                          <a:pt x="807" y="165"/>
                        </a:lnTo>
                        <a:lnTo>
                          <a:pt x="769" y="165"/>
                        </a:lnTo>
                        <a:lnTo>
                          <a:pt x="727" y="165"/>
                        </a:lnTo>
                        <a:lnTo>
                          <a:pt x="685" y="166"/>
                        </a:lnTo>
                        <a:lnTo>
                          <a:pt x="640" y="167"/>
                        </a:lnTo>
                        <a:lnTo>
                          <a:pt x="594" y="168"/>
                        </a:lnTo>
                        <a:lnTo>
                          <a:pt x="546" y="171"/>
                        </a:lnTo>
                        <a:lnTo>
                          <a:pt x="498" y="173"/>
                        </a:lnTo>
                        <a:lnTo>
                          <a:pt x="449" y="177"/>
                        </a:lnTo>
                        <a:lnTo>
                          <a:pt x="401" y="180"/>
                        </a:lnTo>
                        <a:lnTo>
                          <a:pt x="353" y="185"/>
                        </a:lnTo>
                        <a:lnTo>
                          <a:pt x="305" y="190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44" name="Freeform 170"/>
                  <p:cNvSpPr>
                    <a:spLocks/>
                  </p:cNvSpPr>
                  <p:nvPr/>
                </p:nvSpPr>
                <p:spPr bwMode="auto">
                  <a:xfrm flipH="1">
                    <a:off x="731520" y="3312755"/>
                    <a:ext cx="2015417" cy="206598"/>
                  </a:xfrm>
                  <a:custGeom>
                    <a:avLst/>
                    <a:gdLst>
                      <a:gd name="T0" fmla="*/ 2147483647 w 680"/>
                      <a:gd name="T1" fmla="*/ 2147483647 h 131"/>
                      <a:gd name="T2" fmla="*/ 2147483647 w 680"/>
                      <a:gd name="T3" fmla="*/ 2147483647 h 131"/>
                      <a:gd name="T4" fmla="*/ 2147483647 w 680"/>
                      <a:gd name="T5" fmla="*/ 2147483647 h 131"/>
                      <a:gd name="T6" fmla="*/ 2147483647 w 680"/>
                      <a:gd name="T7" fmla="*/ 2147483647 h 131"/>
                      <a:gd name="T8" fmla="*/ 2147483647 w 680"/>
                      <a:gd name="T9" fmla="*/ 2147483647 h 131"/>
                      <a:gd name="T10" fmla="*/ 2147483647 w 680"/>
                      <a:gd name="T11" fmla="*/ 2147483647 h 131"/>
                      <a:gd name="T12" fmla="*/ 2147483647 w 680"/>
                      <a:gd name="T13" fmla="*/ 2147483647 h 131"/>
                      <a:gd name="T14" fmla="*/ 2147483647 w 680"/>
                      <a:gd name="T15" fmla="*/ 2147483647 h 131"/>
                      <a:gd name="T16" fmla="*/ 2147483647 w 680"/>
                      <a:gd name="T17" fmla="*/ 2147483647 h 131"/>
                      <a:gd name="T18" fmla="*/ 2147483647 w 680"/>
                      <a:gd name="T19" fmla="*/ 2147483647 h 131"/>
                      <a:gd name="T20" fmla="*/ 2147483647 w 680"/>
                      <a:gd name="T21" fmla="*/ 2147483647 h 131"/>
                      <a:gd name="T22" fmla="*/ 2147483647 w 680"/>
                      <a:gd name="T23" fmla="*/ 2147483647 h 131"/>
                      <a:gd name="T24" fmla="*/ 2147483647 w 680"/>
                      <a:gd name="T25" fmla="*/ 2147483647 h 131"/>
                      <a:gd name="T26" fmla="*/ 2147483647 w 680"/>
                      <a:gd name="T27" fmla="*/ 2147483647 h 131"/>
                      <a:gd name="T28" fmla="*/ 2147483647 w 680"/>
                      <a:gd name="T29" fmla="*/ 2147483647 h 131"/>
                      <a:gd name="T30" fmla="*/ 2147483647 w 680"/>
                      <a:gd name="T31" fmla="*/ 2147483647 h 131"/>
                      <a:gd name="T32" fmla="*/ 2147483647 w 680"/>
                      <a:gd name="T33" fmla="*/ 2147483647 h 131"/>
                      <a:gd name="T34" fmla="*/ 2147483647 w 680"/>
                      <a:gd name="T35" fmla="*/ 2147483647 h 131"/>
                      <a:gd name="T36" fmla="*/ 2147483647 w 680"/>
                      <a:gd name="T37" fmla="*/ 2147483647 h 131"/>
                      <a:gd name="T38" fmla="*/ 2147483647 w 680"/>
                      <a:gd name="T39" fmla="*/ 2147483647 h 131"/>
                      <a:gd name="T40" fmla="*/ 2147483647 w 680"/>
                      <a:gd name="T41" fmla="*/ 2147483647 h 131"/>
                      <a:gd name="T42" fmla="*/ 2147483647 w 680"/>
                      <a:gd name="T43" fmla="*/ 2147483647 h 131"/>
                      <a:gd name="T44" fmla="*/ 2147483647 w 680"/>
                      <a:gd name="T45" fmla="*/ 2147483647 h 131"/>
                      <a:gd name="T46" fmla="*/ 2147483647 w 680"/>
                      <a:gd name="T47" fmla="*/ 2147483647 h 131"/>
                      <a:gd name="T48" fmla="*/ 2147483647 w 680"/>
                      <a:gd name="T49" fmla="*/ 2147483647 h 131"/>
                      <a:gd name="T50" fmla="*/ 2147483647 w 680"/>
                      <a:gd name="T51" fmla="*/ 2147483647 h 131"/>
                      <a:gd name="T52" fmla="*/ 2147483647 w 680"/>
                      <a:gd name="T53" fmla="*/ 2147483647 h 131"/>
                      <a:gd name="T54" fmla="*/ 2147483647 w 680"/>
                      <a:gd name="T55" fmla="*/ 2147483647 h 131"/>
                      <a:gd name="T56" fmla="*/ 2147483647 w 680"/>
                      <a:gd name="T57" fmla="*/ 2147483647 h 131"/>
                      <a:gd name="T58" fmla="*/ 2147483647 w 680"/>
                      <a:gd name="T59" fmla="*/ 2147483647 h 131"/>
                      <a:gd name="T60" fmla="*/ 2147483647 w 680"/>
                      <a:gd name="T61" fmla="*/ 2147483647 h 131"/>
                      <a:gd name="T62" fmla="*/ 2147483647 w 680"/>
                      <a:gd name="T63" fmla="*/ 2147483647 h 131"/>
                      <a:gd name="T64" fmla="*/ 2147483647 w 680"/>
                      <a:gd name="T65" fmla="*/ 0 h 131"/>
                      <a:gd name="T66" fmla="*/ 2147483647 w 680"/>
                      <a:gd name="T67" fmla="*/ 2147483647 h 131"/>
                      <a:gd name="T68" fmla="*/ 2147483647 w 680"/>
                      <a:gd name="T69" fmla="*/ 2147483647 h 131"/>
                      <a:gd name="T70" fmla="*/ 2147483647 w 680"/>
                      <a:gd name="T71" fmla="*/ 2147483647 h 131"/>
                      <a:gd name="T72" fmla="*/ 2147483647 w 680"/>
                      <a:gd name="T73" fmla="*/ 2147483647 h 131"/>
                      <a:gd name="T74" fmla="*/ 2147483647 w 680"/>
                      <a:gd name="T75" fmla="*/ 2147483647 h 131"/>
                      <a:gd name="T76" fmla="*/ 2147483647 w 680"/>
                      <a:gd name="T77" fmla="*/ 2147483647 h 131"/>
                      <a:gd name="T78" fmla="*/ 2147483647 w 680"/>
                      <a:gd name="T79" fmla="*/ 2147483647 h 131"/>
                      <a:gd name="T80" fmla="*/ 0 w 680"/>
                      <a:gd name="T81" fmla="*/ 2147483647 h 131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680"/>
                      <a:gd name="T124" fmla="*/ 0 h 131"/>
                      <a:gd name="T125" fmla="*/ 680 w 680"/>
                      <a:gd name="T126" fmla="*/ 131 h 131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680" h="131">
                        <a:moveTo>
                          <a:pt x="0" y="81"/>
                        </a:moveTo>
                        <a:lnTo>
                          <a:pt x="15" y="77"/>
                        </a:lnTo>
                        <a:lnTo>
                          <a:pt x="34" y="75"/>
                        </a:lnTo>
                        <a:lnTo>
                          <a:pt x="56" y="73"/>
                        </a:lnTo>
                        <a:lnTo>
                          <a:pt x="83" y="70"/>
                        </a:lnTo>
                        <a:lnTo>
                          <a:pt x="110" y="68"/>
                        </a:lnTo>
                        <a:lnTo>
                          <a:pt x="142" y="66"/>
                        </a:lnTo>
                        <a:lnTo>
                          <a:pt x="174" y="63"/>
                        </a:lnTo>
                        <a:lnTo>
                          <a:pt x="207" y="61"/>
                        </a:lnTo>
                        <a:lnTo>
                          <a:pt x="242" y="60"/>
                        </a:lnTo>
                        <a:lnTo>
                          <a:pt x="278" y="58"/>
                        </a:lnTo>
                        <a:lnTo>
                          <a:pt x="313" y="56"/>
                        </a:lnTo>
                        <a:lnTo>
                          <a:pt x="348" y="55"/>
                        </a:lnTo>
                        <a:lnTo>
                          <a:pt x="383" y="54"/>
                        </a:lnTo>
                        <a:lnTo>
                          <a:pt x="417" y="53"/>
                        </a:lnTo>
                        <a:lnTo>
                          <a:pt x="449" y="52"/>
                        </a:lnTo>
                        <a:lnTo>
                          <a:pt x="479" y="51"/>
                        </a:lnTo>
                        <a:lnTo>
                          <a:pt x="496" y="50"/>
                        </a:lnTo>
                        <a:lnTo>
                          <a:pt x="510" y="50"/>
                        </a:lnTo>
                        <a:lnTo>
                          <a:pt x="527" y="48"/>
                        </a:lnTo>
                        <a:lnTo>
                          <a:pt x="543" y="48"/>
                        </a:lnTo>
                        <a:lnTo>
                          <a:pt x="559" y="47"/>
                        </a:lnTo>
                        <a:lnTo>
                          <a:pt x="575" y="47"/>
                        </a:lnTo>
                        <a:lnTo>
                          <a:pt x="591" y="47"/>
                        </a:lnTo>
                        <a:lnTo>
                          <a:pt x="607" y="47"/>
                        </a:lnTo>
                        <a:lnTo>
                          <a:pt x="605" y="47"/>
                        </a:lnTo>
                        <a:lnTo>
                          <a:pt x="598" y="47"/>
                        </a:lnTo>
                        <a:lnTo>
                          <a:pt x="587" y="47"/>
                        </a:lnTo>
                        <a:lnTo>
                          <a:pt x="572" y="48"/>
                        </a:lnTo>
                        <a:lnTo>
                          <a:pt x="553" y="48"/>
                        </a:lnTo>
                        <a:lnTo>
                          <a:pt x="531" y="50"/>
                        </a:lnTo>
                        <a:lnTo>
                          <a:pt x="506" y="50"/>
                        </a:lnTo>
                        <a:lnTo>
                          <a:pt x="479" y="51"/>
                        </a:lnTo>
                        <a:lnTo>
                          <a:pt x="433" y="54"/>
                        </a:lnTo>
                        <a:lnTo>
                          <a:pt x="388" y="59"/>
                        </a:lnTo>
                        <a:lnTo>
                          <a:pt x="344" y="63"/>
                        </a:lnTo>
                        <a:lnTo>
                          <a:pt x="304" y="69"/>
                        </a:lnTo>
                        <a:lnTo>
                          <a:pt x="265" y="76"/>
                        </a:lnTo>
                        <a:lnTo>
                          <a:pt x="228" y="83"/>
                        </a:lnTo>
                        <a:lnTo>
                          <a:pt x="193" y="90"/>
                        </a:lnTo>
                        <a:lnTo>
                          <a:pt x="162" y="97"/>
                        </a:lnTo>
                        <a:lnTo>
                          <a:pt x="135" y="104"/>
                        </a:lnTo>
                        <a:lnTo>
                          <a:pt x="109" y="109"/>
                        </a:lnTo>
                        <a:lnTo>
                          <a:pt x="87" y="115"/>
                        </a:lnTo>
                        <a:lnTo>
                          <a:pt x="69" y="121"/>
                        </a:lnTo>
                        <a:lnTo>
                          <a:pt x="54" y="126"/>
                        </a:lnTo>
                        <a:lnTo>
                          <a:pt x="43" y="129"/>
                        </a:lnTo>
                        <a:lnTo>
                          <a:pt x="37" y="130"/>
                        </a:lnTo>
                        <a:lnTo>
                          <a:pt x="34" y="131"/>
                        </a:lnTo>
                        <a:lnTo>
                          <a:pt x="82" y="126"/>
                        </a:lnTo>
                        <a:lnTo>
                          <a:pt x="130" y="121"/>
                        </a:lnTo>
                        <a:lnTo>
                          <a:pt x="178" y="118"/>
                        </a:lnTo>
                        <a:lnTo>
                          <a:pt x="227" y="114"/>
                        </a:lnTo>
                        <a:lnTo>
                          <a:pt x="275" y="112"/>
                        </a:lnTo>
                        <a:lnTo>
                          <a:pt x="323" y="109"/>
                        </a:lnTo>
                        <a:lnTo>
                          <a:pt x="369" y="108"/>
                        </a:lnTo>
                        <a:lnTo>
                          <a:pt x="414" y="107"/>
                        </a:lnTo>
                        <a:lnTo>
                          <a:pt x="456" y="106"/>
                        </a:lnTo>
                        <a:lnTo>
                          <a:pt x="498" y="106"/>
                        </a:lnTo>
                        <a:lnTo>
                          <a:pt x="536" y="106"/>
                        </a:lnTo>
                        <a:lnTo>
                          <a:pt x="572" y="106"/>
                        </a:lnTo>
                        <a:lnTo>
                          <a:pt x="605" y="106"/>
                        </a:lnTo>
                        <a:lnTo>
                          <a:pt x="634" y="106"/>
                        </a:lnTo>
                        <a:lnTo>
                          <a:pt x="659" y="107"/>
                        </a:lnTo>
                        <a:lnTo>
                          <a:pt x="680" y="107"/>
                        </a:lnTo>
                        <a:lnTo>
                          <a:pt x="680" y="0"/>
                        </a:lnTo>
                        <a:lnTo>
                          <a:pt x="591" y="0"/>
                        </a:lnTo>
                        <a:lnTo>
                          <a:pt x="509" y="2"/>
                        </a:lnTo>
                        <a:lnTo>
                          <a:pt x="434" y="7"/>
                        </a:lnTo>
                        <a:lnTo>
                          <a:pt x="365" y="12"/>
                        </a:lnTo>
                        <a:lnTo>
                          <a:pt x="304" y="17"/>
                        </a:lnTo>
                        <a:lnTo>
                          <a:pt x="248" y="24"/>
                        </a:lnTo>
                        <a:lnTo>
                          <a:pt x="198" y="32"/>
                        </a:lnTo>
                        <a:lnTo>
                          <a:pt x="155" y="39"/>
                        </a:lnTo>
                        <a:lnTo>
                          <a:pt x="117" y="47"/>
                        </a:lnTo>
                        <a:lnTo>
                          <a:pt x="85" y="54"/>
                        </a:lnTo>
                        <a:lnTo>
                          <a:pt x="58" y="61"/>
                        </a:lnTo>
                        <a:lnTo>
                          <a:pt x="37" y="68"/>
                        </a:lnTo>
                        <a:lnTo>
                          <a:pt x="20" y="73"/>
                        </a:lnTo>
                        <a:lnTo>
                          <a:pt x="9" y="77"/>
                        </a:lnTo>
                        <a:lnTo>
                          <a:pt x="2" y="79"/>
                        </a:lnTo>
                        <a:lnTo>
                          <a:pt x="0" y="81"/>
                        </a:lnTo>
                        <a:close/>
                      </a:path>
                    </a:pathLst>
                  </a:custGeom>
                  <a:solidFill>
                    <a:srgbClr val="7AB2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45" name="Freeform 171"/>
                  <p:cNvSpPr>
                    <a:spLocks/>
                  </p:cNvSpPr>
                  <p:nvPr/>
                </p:nvSpPr>
                <p:spPr bwMode="auto">
                  <a:xfrm flipH="1">
                    <a:off x="731520" y="3672735"/>
                    <a:ext cx="2388863" cy="970385"/>
                  </a:xfrm>
                  <a:custGeom>
                    <a:avLst/>
                    <a:gdLst>
                      <a:gd name="T0" fmla="*/ 2147483647 w 806"/>
                      <a:gd name="T1" fmla="*/ 2147483647 h 621"/>
                      <a:gd name="T2" fmla="*/ 2147483647 w 806"/>
                      <a:gd name="T3" fmla="*/ 2147483647 h 621"/>
                      <a:gd name="T4" fmla="*/ 2147483647 w 806"/>
                      <a:gd name="T5" fmla="*/ 2147483647 h 621"/>
                      <a:gd name="T6" fmla="*/ 2147483647 w 806"/>
                      <a:gd name="T7" fmla="*/ 2147483647 h 621"/>
                      <a:gd name="T8" fmla="*/ 2147483647 w 806"/>
                      <a:gd name="T9" fmla="*/ 2147483647 h 621"/>
                      <a:gd name="T10" fmla="*/ 2147483647 w 806"/>
                      <a:gd name="T11" fmla="*/ 2147483647 h 621"/>
                      <a:gd name="T12" fmla="*/ 2147483647 w 806"/>
                      <a:gd name="T13" fmla="*/ 2147483647 h 621"/>
                      <a:gd name="T14" fmla="*/ 2147483647 w 806"/>
                      <a:gd name="T15" fmla="*/ 2147483647 h 621"/>
                      <a:gd name="T16" fmla="*/ 2147483647 w 806"/>
                      <a:gd name="T17" fmla="*/ 2147483647 h 621"/>
                      <a:gd name="T18" fmla="*/ 2147483647 w 806"/>
                      <a:gd name="T19" fmla="*/ 2147483647 h 621"/>
                      <a:gd name="T20" fmla="*/ 2147483647 w 806"/>
                      <a:gd name="T21" fmla="*/ 2147483647 h 621"/>
                      <a:gd name="T22" fmla="*/ 2147483647 w 806"/>
                      <a:gd name="T23" fmla="*/ 2147483647 h 621"/>
                      <a:gd name="T24" fmla="*/ 2147483647 w 806"/>
                      <a:gd name="T25" fmla="*/ 2147483647 h 621"/>
                      <a:gd name="T26" fmla="*/ 2147483647 w 806"/>
                      <a:gd name="T27" fmla="*/ 2147483647 h 621"/>
                      <a:gd name="T28" fmla="*/ 2147483647 w 806"/>
                      <a:gd name="T29" fmla="*/ 2147483647 h 621"/>
                      <a:gd name="T30" fmla="*/ 2147483647 w 806"/>
                      <a:gd name="T31" fmla="*/ 2147483647 h 621"/>
                      <a:gd name="T32" fmla="*/ 2147483647 w 806"/>
                      <a:gd name="T33" fmla="*/ 2147483647 h 621"/>
                      <a:gd name="T34" fmla="*/ 2147483647 w 806"/>
                      <a:gd name="T35" fmla="*/ 2147483647 h 621"/>
                      <a:gd name="T36" fmla="*/ 2147483647 w 806"/>
                      <a:gd name="T37" fmla="*/ 2147483647 h 621"/>
                      <a:gd name="T38" fmla="*/ 2147483647 w 806"/>
                      <a:gd name="T39" fmla="*/ 2147483647 h 621"/>
                      <a:gd name="T40" fmla="*/ 2147483647 w 806"/>
                      <a:gd name="T41" fmla="*/ 2147483647 h 621"/>
                      <a:gd name="T42" fmla="*/ 2147483647 w 806"/>
                      <a:gd name="T43" fmla="*/ 2147483647 h 621"/>
                      <a:gd name="T44" fmla="*/ 2147483647 w 806"/>
                      <a:gd name="T45" fmla="*/ 2147483647 h 621"/>
                      <a:gd name="T46" fmla="*/ 2147483647 w 806"/>
                      <a:gd name="T47" fmla="*/ 2147483647 h 621"/>
                      <a:gd name="T48" fmla="*/ 2147483647 w 806"/>
                      <a:gd name="T49" fmla="*/ 2147483647 h 621"/>
                      <a:gd name="T50" fmla="*/ 2147483647 w 806"/>
                      <a:gd name="T51" fmla="*/ 2147483647 h 621"/>
                      <a:gd name="T52" fmla="*/ 2147483647 w 806"/>
                      <a:gd name="T53" fmla="*/ 2147483647 h 621"/>
                      <a:gd name="T54" fmla="*/ 2147483647 w 806"/>
                      <a:gd name="T55" fmla="*/ 2147483647 h 621"/>
                      <a:gd name="T56" fmla="*/ 2147483647 w 806"/>
                      <a:gd name="T57" fmla="*/ 2147483647 h 621"/>
                      <a:gd name="T58" fmla="*/ 2147483647 w 806"/>
                      <a:gd name="T59" fmla="*/ 2147483647 h 621"/>
                      <a:gd name="T60" fmla="*/ 2147483647 w 806"/>
                      <a:gd name="T61" fmla="*/ 2147483647 h 621"/>
                      <a:gd name="T62" fmla="*/ 2147483647 w 806"/>
                      <a:gd name="T63" fmla="*/ 2147483647 h 621"/>
                      <a:gd name="T64" fmla="*/ 2147483647 w 806"/>
                      <a:gd name="T65" fmla="*/ 2147483647 h 621"/>
                      <a:gd name="T66" fmla="*/ 2147483647 w 806"/>
                      <a:gd name="T67" fmla="*/ 2147483647 h 621"/>
                      <a:gd name="T68" fmla="*/ 2147483647 w 806"/>
                      <a:gd name="T69" fmla="*/ 2147483647 h 621"/>
                      <a:gd name="T70" fmla="*/ 2147483647 w 806"/>
                      <a:gd name="T71" fmla="*/ 2147483647 h 621"/>
                      <a:gd name="T72" fmla="*/ 2147483647 w 806"/>
                      <a:gd name="T73" fmla="*/ 2147483647 h 621"/>
                      <a:gd name="T74" fmla="*/ 2147483647 w 806"/>
                      <a:gd name="T75" fmla="*/ 2147483647 h 621"/>
                      <a:gd name="T76" fmla="*/ 2147483647 w 806"/>
                      <a:gd name="T77" fmla="*/ 2147483647 h 621"/>
                      <a:gd name="T78" fmla="*/ 2147483647 w 806"/>
                      <a:gd name="T79" fmla="*/ 2147483647 h 621"/>
                      <a:gd name="T80" fmla="*/ 2147483647 w 806"/>
                      <a:gd name="T81" fmla="*/ 2147483647 h 621"/>
                      <a:gd name="T82" fmla="*/ 0 w 806"/>
                      <a:gd name="T83" fmla="*/ 2147483647 h 621"/>
                      <a:gd name="T84" fmla="*/ 2147483647 w 806"/>
                      <a:gd name="T85" fmla="*/ 2147483647 h 621"/>
                      <a:gd name="T86" fmla="*/ 2147483647 w 806"/>
                      <a:gd name="T87" fmla="*/ 2147483647 h 621"/>
                      <a:gd name="T88" fmla="*/ 2147483647 w 806"/>
                      <a:gd name="T89" fmla="*/ 2147483647 h 621"/>
                      <a:gd name="T90" fmla="*/ 2147483647 w 806"/>
                      <a:gd name="T91" fmla="*/ 2147483647 h 621"/>
                      <a:gd name="T92" fmla="*/ 2147483647 w 806"/>
                      <a:gd name="T93" fmla="*/ 2147483647 h 621"/>
                      <a:gd name="T94" fmla="*/ 2147483647 w 806"/>
                      <a:gd name="T95" fmla="*/ 2147483647 h 621"/>
                      <a:gd name="T96" fmla="*/ 2147483647 w 806"/>
                      <a:gd name="T97" fmla="*/ 2147483647 h 621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806"/>
                      <a:gd name="T148" fmla="*/ 0 h 621"/>
                      <a:gd name="T149" fmla="*/ 806 w 806"/>
                      <a:gd name="T150" fmla="*/ 621 h 621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806" h="621">
                        <a:moveTo>
                          <a:pt x="778" y="92"/>
                        </a:moveTo>
                        <a:lnTo>
                          <a:pt x="736" y="104"/>
                        </a:lnTo>
                        <a:lnTo>
                          <a:pt x="710" y="80"/>
                        </a:lnTo>
                        <a:lnTo>
                          <a:pt x="655" y="80"/>
                        </a:lnTo>
                        <a:lnTo>
                          <a:pt x="638" y="92"/>
                        </a:lnTo>
                        <a:lnTo>
                          <a:pt x="619" y="104"/>
                        </a:lnTo>
                        <a:lnTo>
                          <a:pt x="617" y="108"/>
                        </a:lnTo>
                        <a:lnTo>
                          <a:pt x="611" y="120"/>
                        </a:lnTo>
                        <a:lnTo>
                          <a:pt x="601" y="133"/>
                        </a:lnTo>
                        <a:lnTo>
                          <a:pt x="588" y="141"/>
                        </a:lnTo>
                        <a:lnTo>
                          <a:pt x="581" y="143"/>
                        </a:lnTo>
                        <a:lnTo>
                          <a:pt x="577" y="144"/>
                        </a:lnTo>
                        <a:lnTo>
                          <a:pt x="571" y="146"/>
                        </a:lnTo>
                        <a:lnTo>
                          <a:pt x="567" y="146"/>
                        </a:lnTo>
                        <a:lnTo>
                          <a:pt x="563" y="148"/>
                        </a:lnTo>
                        <a:lnTo>
                          <a:pt x="557" y="148"/>
                        </a:lnTo>
                        <a:lnTo>
                          <a:pt x="552" y="148"/>
                        </a:lnTo>
                        <a:lnTo>
                          <a:pt x="545" y="148"/>
                        </a:lnTo>
                        <a:lnTo>
                          <a:pt x="537" y="149"/>
                        </a:lnTo>
                        <a:lnTo>
                          <a:pt x="527" y="151"/>
                        </a:lnTo>
                        <a:lnTo>
                          <a:pt x="515" y="156"/>
                        </a:lnTo>
                        <a:lnTo>
                          <a:pt x="505" y="159"/>
                        </a:lnTo>
                        <a:lnTo>
                          <a:pt x="494" y="164"/>
                        </a:lnTo>
                        <a:lnTo>
                          <a:pt x="485" y="168"/>
                        </a:lnTo>
                        <a:lnTo>
                          <a:pt x="480" y="171"/>
                        </a:lnTo>
                        <a:lnTo>
                          <a:pt x="477" y="172"/>
                        </a:lnTo>
                        <a:lnTo>
                          <a:pt x="481" y="165"/>
                        </a:lnTo>
                        <a:lnTo>
                          <a:pt x="488" y="148"/>
                        </a:lnTo>
                        <a:lnTo>
                          <a:pt x="498" y="128"/>
                        </a:lnTo>
                        <a:lnTo>
                          <a:pt x="509" y="111"/>
                        </a:lnTo>
                        <a:lnTo>
                          <a:pt x="506" y="111"/>
                        </a:lnTo>
                        <a:lnTo>
                          <a:pt x="498" y="112"/>
                        </a:lnTo>
                        <a:lnTo>
                          <a:pt x="488" y="114"/>
                        </a:lnTo>
                        <a:lnTo>
                          <a:pt x="476" y="117"/>
                        </a:lnTo>
                        <a:lnTo>
                          <a:pt x="462" y="121"/>
                        </a:lnTo>
                        <a:lnTo>
                          <a:pt x="450" y="126"/>
                        </a:lnTo>
                        <a:lnTo>
                          <a:pt x="438" y="133"/>
                        </a:lnTo>
                        <a:lnTo>
                          <a:pt x="429" y="141"/>
                        </a:lnTo>
                        <a:lnTo>
                          <a:pt x="429" y="136"/>
                        </a:lnTo>
                        <a:lnTo>
                          <a:pt x="431" y="125"/>
                        </a:lnTo>
                        <a:lnTo>
                          <a:pt x="437" y="113"/>
                        </a:lnTo>
                        <a:lnTo>
                          <a:pt x="447" y="104"/>
                        </a:lnTo>
                        <a:lnTo>
                          <a:pt x="446" y="104"/>
                        </a:lnTo>
                        <a:lnTo>
                          <a:pt x="443" y="103"/>
                        </a:lnTo>
                        <a:lnTo>
                          <a:pt x="437" y="102"/>
                        </a:lnTo>
                        <a:lnTo>
                          <a:pt x="430" y="102"/>
                        </a:lnTo>
                        <a:lnTo>
                          <a:pt x="421" y="104"/>
                        </a:lnTo>
                        <a:lnTo>
                          <a:pt x="410" y="107"/>
                        </a:lnTo>
                        <a:lnTo>
                          <a:pt x="399" y="113"/>
                        </a:lnTo>
                        <a:lnTo>
                          <a:pt x="386" y="122"/>
                        </a:lnTo>
                        <a:lnTo>
                          <a:pt x="371" y="132"/>
                        </a:lnTo>
                        <a:lnTo>
                          <a:pt x="356" y="137"/>
                        </a:lnTo>
                        <a:lnTo>
                          <a:pt x="341" y="140"/>
                        </a:lnTo>
                        <a:lnTo>
                          <a:pt x="326" y="141"/>
                        </a:lnTo>
                        <a:lnTo>
                          <a:pt x="314" y="140"/>
                        </a:lnTo>
                        <a:lnTo>
                          <a:pt x="303" y="137"/>
                        </a:lnTo>
                        <a:lnTo>
                          <a:pt x="296" y="136"/>
                        </a:lnTo>
                        <a:lnTo>
                          <a:pt x="294" y="135"/>
                        </a:lnTo>
                        <a:lnTo>
                          <a:pt x="331" y="80"/>
                        </a:lnTo>
                        <a:lnTo>
                          <a:pt x="270" y="98"/>
                        </a:lnTo>
                        <a:lnTo>
                          <a:pt x="269" y="98"/>
                        </a:lnTo>
                        <a:lnTo>
                          <a:pt x="265" y="97"/>
                        </a:lnTo>
                        <a:lnTo>
                          <a:pt x="259" y="97"/>
                        </a:lnTo>
                        <a:lnTo>
                          <a:pt x="253" y="96"/>
                        </a:lnTo>
                        <a:lnTo>
                          <a:pt x="244" y="96"/>
                        </a:lnTo>
                        <a:lnTo>
                          <a:pt x="235" y="96"/>
                        </a:lnTo>
                        <a:lnTo>
                          <a:pt x="227" y="97"/>
                        </a:lnTo>
                        <a:lnTo>
                          <a:pt x="220" y="98"/>
                        </a:lnTo>
                        <a:lnTo>
                          <a:pt x="212" y="100"/>
                        </a:lnTo>
                        <a:lnTo>
                          <a:pt x="204" y="102"/>
                        </a:lnTo>
                        <a:lnTo>
                          <a:pt x="195" y="103"/>
                        </a:lnTo>
                        <a:lnTo>
                          <a:pt x="186" y="103"/>
                        </a:lnTo>
                        <a:lnTo>
                          <a:pt x="178" y="104"/>
                        </a:lnTo>
                        <a:lnTo>
                          <a:pt x="171" y="104"/>
                        </a:lnTo>
                        <a:lnTo>
                          <a:pt x="166" y="104"/>
                        </a:lnTo>
                        <a:lnTo>
                          <a:pt x="165" y="104"/>
                        </a:lnTo>
                        <a:lnTo>
                          <a:pt x="159" y="80"/>
                        </a:lnTo>
                        <a:lnTo>
                          <a:pt x="116" y="74"/>
                        </a:lnTo>
                        <a:lnTo>
                          <a:pt x="80" y="74"/>
                        </a:lnTo>
                        <a:lnTo>
                          <a:pt x="73" y="31"/>
                        </a:lnTo>
                        <a:lnTo>
                          <a:pt x="98" y="0"/>
                        </a:lnTo>
                        <a:lnTo>
                          <a:pt x="43" y="19"/>
                        </a:lnTo>
                        <a:lnTo>
                          <a:pt x="30" y="43"/>
                        </a:lnTo>
                        <a:lnTo>
                          <a:pt x="0" y="24"/>
                        </a:lnTo>
                        <a:lnTo>
                          <a:pt x="3" y="42"/>
                        </a:lnTo>
                        <a:lnTo>
                          <a:pt x="15" y="88"/>
                        </a:lnTo>
                        <a:lnTo>
                          <a:pt x="30" y="158"/>
                        </a:lnTo>
                        <a:lnTo>
                          <a:pt x="48" y="243"/>
                        </a:lnTo>
                        <a:lnTo>
                          <a:pt x="68" y="340"/>
                        </a:lnTo>
                        <a:lnTo>
                          <a:pt x="88" y="439"/>
                        </a:lnTo>
                        <a:lnTo>
                          <a:pt x="104" y="535"/>
                        </a:lnTo>
                        <a:lnTo>
                          <a:pt x="116" y="621"/>
                        </a:lnTo>
                        <a:lnTo>
                          <a:pt x="806" y="621"/>
                        </a:lnTo>
                        <a:lnTo>
                          <a:pt x="806" y="80"/>
                        </a:lnTo>
                        <a:lnTo>
                          <a:pt x="794" y="80"/>
                        </a:lnTo>
                        <a:lnTo>
                          <a:pt x="785" y="84"/>
                        </a:lnTo>
                        <a:lnTo>
                          <a:pt x="781" y="90"/>
                        </a:lnTo>
                        <a:lnTo>
                          <a:pt x="778" y="92"/>
                        </a:lnTo>
                        <a:close/>
                      </a:path>
                    </a:pathLst>
                  </a:custGeom>
                  <a:solidFill>
                    <a:srgbClr val="A0703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46" name="Freeform 193"/>
                  <p:cNvSpPr>
                    <a:spLocks/>
                  </p:cNvSpPr>
                  <p:nvPr/>
                </p:nvSpPr>
                <p:spPr bwMode="auto">
                  <a:xfrm flipH="1">
                    <a:off x="1703662" y="4007675"/>
                    <a:ext cx="486071" cy="613534"/>
                  </a:xfrm>
                  <a:custGeom>
                    <a:avLst/>
                    <a:gdLst>
                      <a:gd name="T0" fmla="*/ 2147483647 w 164"/>
                      <a:gd name="T1" fmla="*/ 2147483647 h 391"/>
                      <a:gd name="T2" fmla="*/ 2147483647 w 164"/>
                      <a:gd name="T3" fmla="*/ 2147483647 h 391"/>
                      <a:gd name="T4" fmla="*/ 2147483647 w 164"/>
                      <a:gd name="T5" fmla="*/ 2147483647 h 391"/>
                      <a:gd name="T6" fmla="*/ 0 w 164"/>
                      <a:gd name="T7" fmla="*/ 2147483647 h 391"/>
                      <a:gd name="T8" fmla="*/ 2147483647 w 164"/>
                      <a:gd name="T9" fmla="*/ 2147483647 h 391"/>
                      <a:gd name="T10" fmla="*/ 2147483647 w 164"/>
                      <a:gd name="T11" fmla="*/ 0 h 391"/>
                      <a:gd name="T12" fmla="*/ 2147483647 w 164"/>
                      <a:gd name="T13" fmla="*/ 2147483647 h 391"/>
                      <a:gd name="T14" fmla="*/ 2147483647 w 164"/>
                      <a:gd name="T15" fmla="*/ 2147483647 h 391"/>
                      <a:gd name="T16" fmla="*/ 2147483647 w 164"/>
                      <a:gd name="T17" fmla="*/ 2147483647 h 391"/>
                      <a:gd name="T18" fmla="*/ 2147483647 w 164"/>
                      <a:gd name="T19" fmla="*/ 2147483647 h 391"/>
                      <a:gd name="T20" fmla="*/ 2147483647 w 164"/>
                      <a:gd name="T21" fmla="*/ 2147483647 h 391"/>
                      <a:gd name="T22" fmla="*/ 2147483647 w 164"/>
                      <a:gd name="T23" fmla="*/ 2147483647 h 391"/>
                      <a:gd name="T24" fmla="*/ 2147483647 w 164"/>
                      <a:gd name="T25" fmla="*/ 2147483647 h 391"/>
                      <a:gd name="T26" fmla="*/ 2147483647 w 164"/>
                      <a:gd name="T27" fmla="*/ 2147483647 h 391"/>
                      <a:gd name="T28" fmla="*/ 2147483647 w 164"/>
                      <a:gd name="T29" fmla="*/ 2147483647 h 391"/>
                      <a:gd name="T30" fmla="*/ 2147483647 w 164"/>
                      <a:gd name="T31" fmla="*/ 2147483647 h 391"/>
                      <a:gd name="T32" fmla="*/ 2147483647 w 164"/>
                      <a:gd name="T33" fmla="*/ 2147483647 h 391"/>
                      <a:gd name="T34" fmla="*/ 2147483647 w 164"/>
                      <a:gd name="T35" fmla="*/ 2147483647 h 391"/>
                      <a:gd name="T36" fmla="*/ 2147483647 w 164"/>
                      <a:gd name="T37" fmla="*/ 2147483647 h 391"/>
                      <a:gd name="T38" fmla="*/ 2147483647 w 164"/>
                      <a:gd name="T39" fmla="*/ 2147483647 h 391"/>
                      <a:gd name="T40" fmla="*/ 2147483647 w 164"/>
                      <a:gd name="T41" fmla="*/ 2147483647 h 391"/>
                      <a:gd name="T42" fmla="*/ 2147483647 w 164"/>
                      <a:gd name="T43" fmla="*/ 2147483647 h 391"/>
                      <a:gd name="T44" fmla="*/ 2147483647 w 164"/>
                      <a:gd name="T45" fmla="*/ 2147483647 h 391"/>
                      <a:gd name="T46" fmla="*/ 2147483647 w 164"/>
                      <a:gd name="T47" fmla="*/ 2147483647 h 391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164"/>
                      <a:gd name="T73" fmla="*/ 0 h 391"/>
                      <a:gd name="T74" fmla="*/ 164 w 164"/>
                      <a:gd name="T75" fmla="*/ 391 h 391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164" h="391">
                        <a:moveTo>
                          <a:pt x="16" y="385"/>
                        </a:moveTo>
                        <a:lnTo>
                          <a:pt x="12" y="344"/>
                        </a:lnTo>
                        <a:lnTo>
                          <a:pt x="4" y="246"/>
                        </a:lnTo>
                        <a:lnTo>
                          <a:pt x="0" y="133"/>
                        </a:lnTo>
                        <a:lnTo>
                          <a:pt x="3" y="45"/>
                        </a:lnTo>
                        <a:lnTo>
                          <a:pt x="61" y="0"/>
                        </a:lnTo>
                        <a:lnTo>
                          <a:pt x="61" y="13"/>
                        </a:lnTo>
                        <a:lnTo>
                          <a:pt x="62" y="43"/>
                        </a:lnTo>
                        <a:lnTo>
                          <a:pt x="67" y="78"/>
                        </a:lnTo>
                        <a:lnTo>
                          <a:pt x="74" y="102"/>
                        </a:lnTo>
                        <a:lnTo>
                          <a:pt x="78" y="111"/>
                        </a:lnTo>
                        <a:lnTo>
                          <a:pt x="84" y="124"/>
                        </a:lnTo>
                        <a:lnTo>
                          <a:pt x="90" y="139"/>
                        </a:lnTo>
                        <a:lnTo>
                          <a:pt x="95" y="155"/>
                        </a:lnTo>
                        <a:lnTo>
                          <a:pt x="101" y="172"/>
                        </a:lnTo>
                        <a:lnTo>
                          <a:pt x="106" y="190"/>
                        </a:lnTo>
                        <a:lnTo>
                          <a:pt x="109" y="205"/>
                        </a:lnTo>
                        <a:lnTo>
                          <a:pt x="113" y="218"/>
                        </a:lnTo>
                        <a:lnTo>
                          <a:pt x="120" y="247"/>
                        </a:lnTo>
                        <a:lnTo>
                          <a:pt x="131" y="282"/>
                        </a:lnTo>
                        <a:lnTo>
                          <a:pt x="140" y="309"/>
                        </a:lnTo>
                        <a:lnTo>
                          <a:pt x="145" y="321"/>
                        </a:lnTo>
                        <a:lnTo>
                          <a:pt x="164" y="391"/>
                        </a:lnTo>
                        <a:lnTo>
                          <a:pt x="16" y="385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47" name="Freeform 194"/>
                  <p:cNvSpPr>
                    <a:spLocks/>
                  </p:cNvSpPr>
                  <p:nvPr/>
                </p:nvSpPr>
                <p:spPr bwMode="auto">
                  <a:xfrm flipH="1">
                    <a:off x="826363" y="3979502"/>
                    <a:ext cx="414939" cy="572841"/>
                  </a:xfrm>
                  <a:custGeom>
                    <a:avLst/>
                    <a:gdLst>
                      <a:gd name="T0" fmla="*/ 2147483647 w 141"/>
                      <a:gd name="T1" fmla="*/ 2147483647 h 366"/>
                      <a:gd name="T2" fmla="*/ 2147483647 w 141"/>
                      <a:gd name="T3" fmla="*/ 2147483647 h 366"/>
                      <a:gd name="T4" fmla="*/ 2147483647 w 141"/>
                      <a:gd name="T5" fmla="*/ 2147483647 h 366"/>
                      <a:gd name="T6" fmla="*/ 2147483647 w 141"/>
                      <a:gd name="T7" fmla="*/ 2147483647 h 366"/>
                      <a:gd name="T8" fmla="*/ 0 w 141"/>
                      <a:gd name="T9" fmla="*/ 2147483647 h 366"/>
                      <a:gd name="T10" fmla="*/ 2147483647 w 141"/>
                      <a:gd name="T11" fmla="*/ 2147483647 h 366"/>
                      <a:gd name="T12" fmla="*/ 2147483647 w 141"/>
                      <a:gd name="T13" fmla="*/ 2147483647 h 366"/>
                      <a:gd name="T14" fmla="*/ 2147483647 w 141"/>
                      <a:gd name="T15" fmla="*/ 2147483647 h 366"/>
                      <a:gd name="T16" fmla="*/ 2147483647 w 141"/>
                      <a:gd name="T17" fmla="*/ 2147483647 h 366"/>
                      <a:gd name="T18" fmla="*/ 2147483647 w 141"/>
                      <a:gd name="T19" fmla="*/ 2147483647 h 366"/>
                      <a:gd name="T20" fmla="*/ 2147483647 w 141"/>
                      <a:gd name="T21" fmla="*/ 2147483647 h 366"/>
                      <a:gd name="T22" fmla="*/ 2147483647 w 141"/>
                      <a:gd name="T23" fmla="*/ 2147483647 h 366"/>
                      <a:gd name="T24" fmla="*/ 2147483647 w 141"/>
                      <a:gd name="T25" fmla="*/ 2147483647 h 366"/>
                      <a:gd name="T26" fmla="*/ 2147483647 w 141"/>
                      <a:gd name="T27" fmla="*/ 2147483647 h 366"/>
                      <a:gd name="T28" fmla="*/ 2147483647 w 141"/>
                      <a:gd name="T29" fmla="*/ 2147483647 h 366"/>
                      <a:gd name="T30" fmla="*/ 2147483647 w 141"/>
                      <a:gd name="T31" fmla="*/ 2147483647 h 366"/>
                      <a:gd name="T32" fmla="*/ 2147483647 w 141"/>
                      <a:gd name="T33" fmla="*/ 2147483647 h 366"/>
                      <a:gd name="T34" fmla="*/ 2147483647 w 141"/>
                      <a:gd name="T35" fmla="*/ 2147483647 h 366"/>
                      <a:gd name="T36" fmla="*/ 2147483647 w 141"/>
                      <a:gd name="T37" fmla="*/ 2147483647 h 366"/>
                      <a:gd name="T38" fmla="*/ 2147483647 w 141"/>
                      <a:gd name="T39" fmla="*/ 2147483647 h 366"/>
                      <a:gd name="T40" fmla="*/ 2147483647 w 141"/>
                      <a:gd name="T41" fmla="*/ 2147483647 h 366"/>
                      <a:gd name="T42" fmla="*/ 2147483647 w 141"/>
                      <a:gd name="T43" fmla="*/ 2147483647 h 366"/>
                      <a:gd name="T44" fmla="*/ 2147483647 w 141"/>
                      <a:gd name="T45" fmla="*/ 2147483647 h 366"/>
                      <a:gd name="T46" fmla="*/ 2147483647 w 141"/>
                      <a:gd name="T47" fmla="*/ 2147483647 h 366"/>
                      <a:gd name="T48" fmla="*/ 2147483647 w 141"/>
                      <a:gd name="T49" fmla="*/ 2147483647 h 366"/>
                      <a:gd name="T50" fmla="*/ 2147483647 w 141"/>
                      <a:gd name="T51" fmla="*/ 2147483647 h 366"/>
                      <a:gd name="T52" fmla="*/ 2147483647 w 141"/>
                      <a:gd name="T53" fmla="*/ 2147483647 h 366"/>
                      <a:gd name="T54" fmla="*/ 2147483647 w 141"/>
                      <a:gd name="T55" fmla="*/ 2147483647 h 366"/>
                      <a:gd name="T56" fmla="*/ 2147483647 w 141"/>
                      <a:gd name="T57" fmla="*/ 2147483647 h 366"/>
                      <a:gd name="T58" fmla="*/ 2147483647 w 141"/>
                      <a:gd name="T59" fmla="*/ 2147483647 h 366"/>
                      <a:gd name="T60" fmla="*/ 2147483647 w 141"/>
                      <a:gd name="T61" fmla="*/ 2147483647 h 366"/>
                      <a:gd name="T62" fmla="*/ 2147483647 w 141"/>
                      <a:gd name="T63" fmla="*/ 2147483647 h 366"/>
                      <a:gd name="T64" fmla="*/ 2147483647 w 141"/>
                      <a:gd name="T65" fmla="*/ 2147483647 h 366"/>
                      <a:gd name="T66" fmla="*/ 2147483647 w 141"/>
                      <a:gd name="T67" fmla="*/ 2147483647 h 366"/>
                      <a:gd name="T68" fmla="*/ 2147483647 w 141"/>
                      <a:gd name="T69" fmla="*/ 2147483647 h 366"/>
                      <a:gd name="T70" fmla="*/ 2147483647 w 141"/>
                      <a:gd name="T71" fmla="*/ 2147483647 h 366"/>
                      <a:gd name="T72" fmla="*/ 2147483647 w 141"/>
                      <a:gd name="T73" fmla="*/ 2147483647 h 366"/>
                      <a:gd name="T74" fmla="*/ 2147483647 w 141"/>
                      <a:gd name="T75" fmla="*/ 2147483647 h 366"/>
                      <a:gd name="T76" fmla="*/ 2147483647 w 141"/>
                      <a:gd name="T77" fmla="*/ 0 h 366"/>
                      <a:gd name="T78" fmla="*/ 2147483647 w 141"/>
                      <a:gd name="T79" fmla="*/ 2147483647 h 366"/>
                      <a:gd name="T80" fmla="*/ 2147483647 w 141"/>
                      <a:gd name="T81" fmla="*/ 2147483647 h 36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41"/>
                      <a:gd name="T124" fmla="*/ 0 h 366"/>
                      <a:gd name="T125" fmla="*/ 141 w 141"/>
                      <a:gd name="T126" fmla="*/ 366 h 36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41" h="366">
                        <a:moveTo>
                          <a:pt x="6" y="122"/>
                        </a:moveTo>
                        <a:lnTo>
                          <a:pt x="5" y="126"/>
                        </a:lnTo>
                        <a:lnTo>
                          <a:pt x="4" y="135"/>
                        </a:lnTo>
                        <a:lnTo>
                          <a:pt x="1" y="150"/>
                        </a:lnTo>
                        <a:lnTo>
                          <a:pt x="0" y="167"/>
                        </a:lnTo>
                        <a:lnTo>
                          <a:pt x="2" y="183"/>
                        </a:lnTo>
                        <a:lnTo>
                          <a:pt x="8" y="197"/>
                        </a:lnTo>
                        <a:lnTo>
                          <a:pt x="16" y="212"/>
                        </a:lnTo>
                        <a:lnTo>
                          <a:pt x="26" y="232"/>
                        </a:lnTo>
                        <a:lnTo>
                          <a:pt x="31" y="244"/>
                        </a:lnTo>
                        <a:lnTo>
                          <a:pt x="39" y="258"/>
                        </a:lnTo>
                        <a:lnTo>
                          <a:pt x="47" y="272"/>
                        </a:lnTo>
                        <a:lnTo>
                          <a:pt x="57" y="284"/>
                        </a:lnTo>
                        <a:lnTo>
                          <a:pt x="65" y="297"/>
                        </a:lnTo>
                        <a:lnTo>
                          <a:pt x="72" y="306"/>
                        </a:lnTo>
                        <a:lnTo>
                          <a:pt x="76" y="312"/>
                        </a:lnTo>
                        <a:lnTo>
                          <a:pt x="77" y="314"/>
                        </a:lnTo>
                        <a:lnTo>
                          <a:pt x="103" y="366"/>
                        </a:lnTo>
                        <a:lnTo>
                          <a:pt x="104" y="365"/>
                        </a:lnTo>
                        <a:lnTo>
                          <a:pt x="109" y="359"/>
                        </a:lnTo>
                        <a:lnTo>
                          <a:pt x="114" y="352"/>
                        </a:lnTo>
                        <a:lnTo>
                          <a:pt x="122" y="342"/>
                        </a:lnTo>
                        <a:lnTo>
                          <a:pt x="129" y="331"/>
                        </a:lnTo>
                        <a:lnTo>
                          <a:pt x="135" y="318"/>
                        </a:lnTo>
                        <a:lnTo>
                          <a:pt x="140" y="304"/>
                        </a:lnTo>
                        <a:lnTo>
                          <a:pt x="141" y="289"/>
                        </a:lnTo>
                        <a:lnTo>
                          <a:pt x="139" y="274"/>
                        </a:lnTo>
                        <a:lnTo>
                          <a:pt x="132" y="257"/>
                        </a:lnTo>
                        <a:lnTo>
                          <a:pt x="122" y="238"/>
                        </a:lnTo>
                        <a:lnTo>
                          <a:pt x="111" y="221"/>
                        </a:lnTo>
                        <a:lnTo>
                          <a:pt x="101" y="204"/>
                        </a:lnTo>
                        <a:lnTo>
                          <a:pt x="90" y="189"/>
                        </a:lnTo>
                        <a:lnTo>
                          <a:pt x="82" y="176"/>
                        </a:lnTo>
                        <a:lnTo>
                          <a:pt x="77" y="167"/>
                        </a:lnTo>
                        <a:lnTo>
                          <a:pt x="71" y="142"/>
                        </a:lnTo>
                        <a:lnTo>
                          <a:pt x="61" y="105"/>
                        </a:lnTo>
                        <a:lnTo>
                          <a:pt x="54" y="71"/>
                        </a:lnTo>
                        <a:lnTo>
                          <a:pt x="51" y="58"/>
                        </a:lnTo>
                        <a:lnTo>
                          <a:pt x="38" y="0"/>
                        </a:lnTo>
                        <a:lnTo>
                          <a:pt x="6" y="32"/>
                        </a:lnTo>
                        <a:lnTo>
                          <a:pt x="6" y="122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</p:grpSp>
            <p:grpSp>
              <p:nvGrpSpPr>
                <p:cNvPr id="33835" name="群組 53"/>
                <p:cNvGrpSpPr>
                  <a:grpSpLocks/>
                </p:cNvGrpSpPr>
                <p:nvPr/>
              </p:nvGrpSpPr>
              <p:grpSpPr bwMode="auto">
                <a:xfrm>
                  <a:off x="1180371" y="1749583"/>
                  <a:ext cx="660372" cy="3120754"/>
                  <a:chOff x="731520" y="3221976"/>
                  <a:chExt cx="2821583" cy="1421144"/>
                </a:xfrm>
              </p:grpSpPr>
              <p:sp>
                <p:nvSpPr>
                  <p:cNvPr id="33836" name="Freeform 168"/>
                  <p:cNvSpPr>
                    <a:spLocks/>
                  </p:cNvSpPr>
                  <p:nvPr/>
                </p:nvSpPr>
                <p:spPr bwMode="auto">
                  <a:xfrm flipH="1">
                    <a:off x="944917" y="3387881"/>
                    <a:ext cx="379373" cy="3131"/>
                  </a:xfrm>
                  <a:custGeom>
                    <a:avLst/>
                    <a:gdLst>
                      <a:gd name="T0" fmla="*/ 0 w 128"/>
                      <a:gd name="T1" fmla="*/ 1918355741 h 4"/>
                      <a:gd name="T2" fmla="*/ 2147483647 w 128"/>
                      <a:gd name="T3" fmla="*/ 1438613582 h 4"/>
                      <a:gd name="T4" fmla="*/ 2147483647 w 128"/>
                      <a:gd name="T5" fmla="*/ 1438613582 h 4"/>
                      <a:gd name="T6" fmla="*/ 2147483647 w 128"/>
                      <a:gd name="T7" fmla="*/ 479741963 h 4"/>
                      <a:gd name="T8" fmla="*/ 2147483647 w 128"/>
                      <a:gd name="T9" fmla="*/ 479741963 h 4"/>
                      <a:gd name="T10" fmla="*/ 2147483647 w 128"/>
                      <a:gd name="T11" fmla="*/ 0 h 4"/>
                      <a:gd name="T12" fmla="*/ 2147483647 w 128"/>
                      <a:gd name="T13" fmla="*/ 0 h 4"/>
                      <a:gd name="T14" fmla="*/ 2147483647 w 128"/>
                      <a:gd name="T15" fmla="*/ 0 h 4"/>
                      <a:gd name="T16" fmla="*/ 2147483647 w 128"/>
                      <a:gd name="T17" fmla="*/ 0 h 4"/>
                      <a:gd name="T18" fmla="*/ 2147483647 w 128"/>
                      <a:gd name="T19" fmla="*/ 0 h 4"/>
                      <a:gd name="T20" fmla="*/ 2147483647 w 128"/>
                      <a:gd name="T21" fmla="*/ 0 h 4"/>
                      <a:gd name="T22" fmla="*/ 2147483647 w 128"/>
                      <a:gd name="T23" fmla="*/ 0 h 4"/>
                      <a:gd name="T24" fmla="*/ 2147483647 w 128"/>
                      <a:gd name="T25" fmla="*/ 479741963 h 4"/>
                      <a:gd name="T26" fmla="*/ 2147483647 w 128"/>
                      <a:gd name="T27" fmla="*/ 479741963 h 4"/>
                      <a:gd name="T28" fmla="*/ 2147483647 w 128"/>
                      <a:gd name="T29" fmla="*/ 1438613582 h 4"/>
                      <a:gd name="T30" fmla="*/ 2147483647 w 128"/>
                      <a:gd name="T31" fmla="*/ 1438613582 h 4"/>
                      <a:gd name="T32" fmla="*/ 0 w 128"/>
                      <a:gd name="T33" fmla="*/ 1918355741 h 4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28"/>
                      <a:gd name="T52" fmla="*/ 0 h 4"/>
                      <a:gd name="T53" fmla="*/ 128 w 128"/>
                      <a:gd name="T54" fmla="*/ 4 h 4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28" h="4">
                        <a:moveTo>
                          <a:pt x="0" y="4"/>
                        </a:moveTo>
                        <a:lnTo>
                          <a:pt x="27" y="3"/>
                        </a:lnTo>
                        <a:lnTo>
                          <a:pt x="52" y="3"/>
                        </a:lnTo>
                        <a:lnTo>
                          <a:pt x="74" y="1"/>
                        </a:lnTo>
                        <a:lnTo>
                          <a:pt x="93" y="1"/>
                        </a:lnTo>
                        <a:lnTo>
                          <a:pt x="108" y="0"/>
                        </a:lnTo>
                        <a:lnTo>
                          <a:pt x="119" y="0"/>
                        </a:lnTo>
                        <a:lnTo>
                          <a:pt x="126" y="0"/>
                        </a:lnTo>
                        <a:lnTo>
                          <a:pt x="128" y="0"/>
                        </a:lnTo>
                        <a:lnTo>
                          <a:pt x="112" y="0"/>
                        </a:lnTo>
                        <a:lnTo>
                          <a:pt x="96" y="0"/>
                        </a:lnTo>
                        <a:lnTo>
                          <a:pt x="80" y="0"/>
                        </a:lnTo>
                        <a:lnTo>
                          <a:pt x="64" y="1"/>
                        </a:lnTo>
                        <a:lnTo>
                          <a:pt x="48" y="1"/>
                        </a:lnTo>
                        <a:lnTo>
                          <a:pt x="31" y="3"/>
                        </a:lnTo>
                        <a:lnTo>
                          <a:pt x="17" y="3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37" name="Freeform 169"/>
                  <p:cNvSpPr>
                    <a:spLocks/>
                  </p:cNvSpPr>
                  <p:nvPr/>
                </p:nvSpPr>
                <p:spPr bwMode="auto">
                  <a:xfrm flipH="1">
                    <a:off x="731520" y="3221976"/>
                    <a:ext cx="2821583" cy="817002"/>
                  </a:xfrm>
                  <a:custGeom>
                    <a:avLst/>
                    <a:gdLst>
                      <a:gd name="T0" fmla="*/ 2147483647 w 951"/>
                      <a:gd name="T1" fmla="*/ 2147483647 h 522"/>
                      <a:gd name="T2" fmla="*/ 2147483647 w 951"/>
                      <a:gd name="T3" fmla="*/ 2147483647 h 522"/>
                      <a:gd name="T4" fmla="*/ 2147483647 w 951"/>
                      <a:gd name="T5" fmla="*/ 2147483647 h 522"/>
                      <a:gd name="T6" fmla="*/ 2147483647 w 951"/>
                      <a:gd name="T7" fmla="*/ 2147483647 h 522"/>
                      <a:gd name="T8" fmla="*/ 2147483647 w 951"/>
                      <a:gd name="T9" fmla="*/ 2147483647 h 522"/>
                      <a:gd name="T10" fmla="*/ 2147483647 w 951"/>
                      <a:gd name="T11" fmla="*/ 2147483647 h 522"/>
                      <a:gd name="T12" fmla="*/ 2147483647 w 951"/>
                      <a:gd name="T13" fmla="*/ 2147483647 h 522"/>
                      <a:gd name="T14" fmla="*/ 2147483647 w 951"/>
                      <a:gd name="T15" fmla="*/ 2147483647 h 522"/>
                      <a:gd name="T16" fmla="*/ 2147483647 w 951"/>
                      <a:gd name="T17" fmla="*/ 2147483647 h 522"/>
                      <a:gd name="T18" fmla="*/ 2147483647 w 951"/>
                      <a:gd name="T19" fmla="*/ 2147483647 h 522"/>
                      <a:gd name="T20" fmla="*/ 2147483647 w 951"/>
                      <a:gd name="T21" fmla="*/ 2147483647 h 522"/>
                      <a:gd name="T22" fmla="*/ 2147483647 w 951"/>
                      <a:gd name="T23" fmla="*/ 2147483647 h 522"/>
                      <a:gd name="T24" fmla="*/ 2147483647 w 951"/>
                      <a:gd name="T25" fmla="*/ 2147483647 h 522"/>
                      <a:gd name="T26" fmla="*/ 2147483647 w 951"/>
                      <a:gd name="T27" fmla="*/ 2147483647 h 522"/>
                      <a:gd name="T28" fmla="*/ 2147483647 w 951"/>
                      <a:gd name="T29" fmla="*/ 2147483647 h 522"/>
                      <a:gd name="T30" fmla="*/ 2147483647 w 951"/>
                      <a:gd name="T31" fmla="*/ 2147483647 h 522"/>
                      <a:gd name="T32" fmla="*/ 2147483647 w 951"/>
                      <a:gd name="T33" fmla="*/ 0 h 522"/>
                      <a:gd name="T34" fmla="*/ 2147483647 w 951"/>
                      <a:gd name="T35" fmla="*/ 2147483647 h 522"/>
                      <a:gd name="T36" fmla="*/ 2147483647 w 951"/>
                      <a:gd name="T37" fmla="*/ 2147483647 h 522"/>
                      <a:gd name="T38" fmla="*/ 2147483647 w 951"/>
                      <a:gd name="T39" fmla="*/ 2147483647 h 522"/>
                      <a:gd name="T40" fmla="*/ 2147483647 w 951"/>
                      <a:gd name="T41" fmla="*/ 2147483647 h 522"/>
                      <a:gd name="T42" fmla="*/ 2147483647 w 951"/>
                      <a:gd name="T43" fmla="*/ 2147483647 h 522"/>
                      <a:gd name="T44" fmla="*/ 2147483647 w 951"/>
                      <a:gd name="T45" fmla="*/ 2147483647 h 522"/>
                      <a:gd name="T46" fmla="*/ 2147483647 w 951"/>
                      <a:gd name="T47" fmla="*/ 2147483647 h 522"/>
                      <a:gd name="T48" fmla="*/ 2147483647 w 951"/>
                      <a:gd name="T49" fmla="*/ 2147483647 h 522"/>
                      <a:gd name="T50" fmla="*/ 2147483647 w 951"/>
                      <a:gd name="T51" fmla="*/ 2147483647 h 522"/>
                      <a:gd name="T52" fmla="*/ 2147483647 w 951"/>
                      <a:gd name="T53" fmla="*/ 2147483647 h 522"/>
                      <a:gd name="T54" fmla="*/ 2147483647 w 951"/>
                      <a:gd name="T55" fmla="*/ 2147483647 h 522"/>
                      <a:gd name="T56" fmla="*/ 2147483647 w 951"/>
                      <a:gd name="T57" fmla="*/ 2147483647 h 522"/>
                      <a:gd name="T58" fmla="*/ 2147483647 w 951"/>
                      <a:gd name="T59" fmla="*/ 2147483647 h 522"/>
                      <a:gd name="T60" fmla="*/ 2147483647 w 951"/>
                      <a:gd name="T61" fmla="*/ 2147483647 h 522"/>
                      <a:gd name="T62" fmla="*/ 2147483647 w 951"/>
                      <a:gd name="T63" fmla="*/ 2147483647 h 522"/>
                      <a:gd name="T64" fmla="*/ 2147483647 w 951"/>
                      <a:gd name="T65" fmla="*/ 2147483647 h 522"/>
                      <a:gd name="T66" fmla="*/ 2147483647 w 951"/>
                      <a:gd name="T67" fmla="*/ 2147483647 h 522"/>
                      <a:gd name="T68" fmla="*/ 2147483647 w 951"/>
                      <a:gd name="T69" fmla="*/ 2147483647 h 522"/>
                      <a:gd name="T70" fmla="*/ 2147483647 w 951"/>
                      <a:gd name="T71" fmla="*/ 2147483647 h 522"/>
                      <a:gd name="T72" fmla="*/ 2147483647 w 951"/>
                      <a:gd name="T73" fmla="*/ 2147483647 h 522"/>
                      <a:gd name="T74" fmla="*/ 2147483647 w 951"/>
                      <a:gd name="T75" fmla="*/ 2147483647 h 522"/>
                      <a:gd name="T76" fmla="*/ 2147483647 w 951"/>
                      <a:gd name="T77" fmla="*/ 2147483647 h 522"/>
                      <a:gd name="T78" fmla="*/ 2147483647 w 951"/>
                      <a:gd name="T79" fmla="*/ 2147483647 h 522"/>
                      <a:gd name="T80" fmla="*/ 2147483647 w 951"/>
                      <a:gd name="T81" fmla="*/ 2147483647 h 522"/>
                      <a:gd name="T82" fmla="*/ 2147483647 w 951"/>
                      <a:gd name="T83" fmla="*/ 2147483647 h 522"/>
                      <a:gd name="T84" fmla="*/ 2147483647 w 951"/>
                      <a:gd name="T85" fmla="*/ 2147483647 h 522"/>
                      <a:gd name="T86" fmla="*/ 0 w 951"/>
                      <a:gd name="T87" fmla="*/ 2147483647 h 522"/>
                      <a:gd name="T88" fmla="*/ 2147483647 w 951"/>
                      <a:gd name="T89" fmla="*/ 2147483647 h 522"/>
                      <a:gd name="T90" fmla="*/ 2147483647 w 951"/>
                      <a:gd name="T91" fmla="*/ 2147483647 h 522"/>
                      <a:gd name="T92" fmla="*/ 2147483647 w 951"/>
                      <a:gd name="T93" fmla="*/ 2147483647 h 522"/>
                      <a:gd name="T94" fmla="*/ 2147483647 w 951"/>
                      <a:gd name="T95" fmla="*/ 2147483647 h 522"/>
                      <a:gd name="T96" fmla="*/ 2147483647 w 951"/>
                      <a:gd name="T97" fmla="*/ 2147483647 h 522"/>
                      <a:gd name="T98" fmla="*/ 2147483647 w 951"/>
                      <a:gd name="T99" fmla="*/ 2147483647 h 522"/>
                      <a:gd name="T100" fmla="*/ 2147483647 w 951"/>
                      <a:gd name="T101" fmla="*/ 2147483647 h 522"/>
                      <a:gd name="T102" fmla="*/ 2147483647 w 951"/>
                      <a:gd name="T103" fmla="*/ 2147483647 h 522"/>
                      <a:gd name="T104" fmla="*/ 2147483647 w 951"/>
                      <a:gd name="T105" fmla="*/ 2147483647 h 522"/>
                      <a:gd name="T106" fmla="*/ 2147483647 w 951"/>
                      <a:gd name="T107" fmla="*/ 2147483647 h 522"/>
                      <a:gd name="T108" fmla="*/ 2147483647 w 951"/>
                      <a:gd name="T109" fmla="*/ 2147483647 h 522"/>
                      <a:gd name="T110" fmla="*/ 2147483647 w 951"/>
                      <a:gd name="T111" fmla="*/ 2147483647 h 522"/>
                      <a:gd name="T112" fmla="*/ 2147483647 w 951"/>
                      <a:gd name="T113" fmla="*/ 2147483647 h 522"/>
                      <a:gd name="T114" fmla="*/ 2147483647 w 951"/>
                      <a:gd name="T115" fmla="*/ 2147483647 h 522"/>
                      <a:gd name="T116" fmla="*/ 2147483647 w 951"/>
                      <a:gd name="T117" fmla="*/ 2147483647 h 522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w 951"/>
                      <a:gd name="T178" fmla="*/ 0 h 522"/>
                      <a:gd name="T179" fmla="*/ 951 w 951"/>
                      <a:gd name="T180" fmla="*/ 522 h 522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T177" t="T178" r="T179" b="T180"/>
                    <a:pathLst>
                      <a:path w="951" h="522">
                        <a:moveTo>
                          <a:pt x="305" y="190"/>
                        </a:moveTo>
                        <a:lnTo>
                          <a:pt x="308" y="189"/>
                        </a:lnTo>
                        <a:lnTo>
                          <a:pt x="314" y="188"/>
                        </a:lnTo>
                        <a:lnTo>
                          <a:pt x="325" y="185"/>
                        </a:lnTo>
                        <a:lnTo>
                          <a:pt x="340" y="180"/>
                        </a:lnTo>
                        <a:lnTo>
                          <a:pt x="358" y="174"/>
                        </a:lnTo>
                        <a:lnTo>
                          <a:pt x="380" y="168"/>
                        </a:lnTo>
                        <a:lnTo>
                          <a:pt x="406" y="163"/>
                        </a:lnTo>
                        <a:lnTo>
                          <a:pt x="433" y="156"/>
                        </a:lnTo>
                        <a:lnTo>
                          <a:pt x="464" y="149"/>
                        </a:lnTo>
                        <a:lnTo>
                          <a:pt x="499" y="142"/>
                        </a:lnTo>
                        <a:lnTo>
                          <a:pt x="536" y="135"/>
                        </a:lnTo>
                        <a:lnTo>
                          <a:pt x="575" y="128"/>
                        </a:lnTo>
                        <a:lnTo>
                          <a:pt x="615" y="122"/>
                        </a:lnTo>
                        <a:lnTo>
                          <a:pt x="659" y="118"/>
                        </a:lnTo>
                        <a:lnTo>
                          <a:pt x="704" y="113"/>
                        </a:lnTo>
                        <a:lnTo>
                          <a:pt x="750" y="110"/>
                        </a:lnTo>
                        <a:lnTo>
                          <a:pt x="720" y="111"/>
                        </a:lnTo>
                        <a:lnTo>
                          <a:pt x="688" y="112"/>
                        </a:lnTo>
                        <a:lnTo>
                          <a:pt x="654" y="113"/>
                        </a:lnTo>
                        <a:lnTo>
                          <a:pt x="619" y="114"/>
                        </a:lnTo>
                        <a:lnTo>
                          <a:pt x="584" y="115"/>
                        </a:lnTo>
                        <a:lnTo>
                          <a:pt x="549" y="117"/>
                        </a:lnTo>
                        <a:lnTo>
                          <a:pt x="513" y="119"/>
                        </a:lnTo>
                        <a:lnTo>
                          <a:pt x="478" y="120"/>
                        </a:lnTo>
                        <a:lnTo>
                          <a:pt x="445" y="122"/>
                        </a:lnTo>
                        <a:lnTo>
                          <a:pt x="413" y="125"/>
                        </a:lnTo>
                        <a:lnTo>
                          <a:pt x="381" y="127"/>
                        </a:lnTo>
                        <a:lnTo>
                          <a:pt x="354" y="129"/>
                        </a:lnTo>
                        <a:lnTo>
                          <a:pt x="327" y="132"/>
                        </a:lnTo>
                        <a:lnTo>
                          <a:pt x="305" y="134"/>
                        </a:lnTo>
                        <a:lnTo>
                          <a:pt x="286" y="136"/>
                        </a:lnTo>
                        <a:lnTo>
                          <a:pt x="271" y="140"/>
                        </a:lnTo>
                        <a:lnTo>
                          <a:pt x="273" y="138"/>
                        </a:lnTo>
                        <a:lnTo>
                          <a:pt x="280" y="136"/>
                        </a:lnTo>
                        <a:lnTo>
                          <a:pt x="291" y="132"/>
                        </a:lnTo>
                        <a:lnTo>
                          <a:pt x="308" y="127"/>
                        </a:lnTo>
                        <a:lnTo>
                          <a:pt x="329" y="120"/>
                        </a:lnTo>
                        <a:lnTo>
                          <a:pt x="356" y="113"/>
                        </a:lnTo>
                        <a:lnTo>
                          <a:pt x="388" y="106"/>
                        </a:lnTo>
                        <a:lnTo>
                          <a:pt x="426" y="98"/>
                        </a:lnTo>
                        <a:lnTo>
                          <a:pt x="469" y="91"/>
                        </a:lnTo>
                        <a:lnTo>
                          <a:pt x="519" y="83"/>
                        </a:lnTo>
                        <a:lnTo>
                          <a:pt x="575" y="76"/>
                        </a:lnTo>
                        <a:lnTo>
                          <a:pt x="636" y="71"/>
                        </a:lnTo>
                        <a:lnTo>
                          <a:pt x="705" y="66"/>
                        </a:lnTo>
                        <a:lnTo>
                          <a:pt x="780" y="61"/>
                        </a:lnTo>
                        <a:lnTo>
                          <a:pt x="862" y="59"/>
                        </a:lnTo>
                        <a:lnTo>
                          <a:pt x="951" y="59"/>
                        </a:lnTo>
                        <a:lnTo>
                          <a:pt x="951" y="0"/>
                        </a:lnTo>
                        <a:lnTo>
                          <a:pt x="949" y="0"/>
                        </a:lnTo>
                        <a:lnTo>
                          <a:pt x="945" y="0"/>
                        </a:lnTo>
                        <a:lnTo>
                          <a:pt x="943" y="0"/>
                        </a:lnTo>
                        <a:lnTo>
                          <a:pt x="941" y="1"/>
                        </a:lnTo>
                        <a:lnTo>
                          <a:pt x="923" y="4"/>
                        </a:lnTo>
                        <a:lnTo>
                          <a:pt x="905" y="6"/>
                        </a:lnTo>
                        <a:lnTo>
                          <a:pt x="888" y="8"/>
                        </a:lnTo>
                        <a:lnTo>
                          <a:pt x="871" y="12"/>
                        </a:lnTo>
                        <a:lnTo>
                          <a:pt x="855" y="15"/>
                        </a:lnTo>
                        <a:lnTo>
                          <a:pt x="839" y="19"/>
                        </a:lnTo>
                        <a:lnTo>
                          <a:pt x="825" y="23"/>
                        </a:lnTo>
                        <a:lnTo>
                          <a:pt x="811" y="28"/>
                        </a:lnTo>
                        <a:lnTo>
                          <a:pt x="796" y="33"/>
                        </a:lnTo>
                        <a:lnTo>
                          <a:pt x="776" y="37"/>
                        </a:lnTo>
                        <a:lnTo>
                          <a:pt x="754" y="41"/>
                        </a:lnTo>
                        <a:lnTo>
                          <a:pt x="732" y="43"/>
                        </a:lnTo>
                        <a:lnTo>
                          <a:pt x="710" y="45"/>
                        </a:lnTo>
                        <a:lnTo>
                          <a:pt x="693" y="48"/>
                        </a:lnTo>
                        <a:lnTo>
                          <a:pt x="681" y="49"/>
                        </a:lnTo>
                        <a:lnTo>
                          <a:pt x="677" y="49"/>
                        </a:lnTo>
                        <a:lnTo>
                          <a:pt x="615" y="14"/>
                        </a:lnTo>
                        <a:lnTo>
                          <a:pt x="615" y="56"/>
                        </a:lnTo>
                        <a:lnTo>
                          <a:pt x="614" y="56"/>
                        </a:lnTo>
                        <a:lnTo>
                          <a:pt x="610" y="57"/>
                        </a:lnTo>
                        <a:lnTo>
                          <a:pt x="604" y="58"/>
                        </a:lnTo>
                        <a:lnTo>
                          <a:pt x="594" y="58"/>
                        </a:lnTo>
                        <a:lnTo>
                          <a:pt x="582" y="59"/>
                        </a:lnTo>
                        <a:lnTo>
                          <a:pt x="566" y="59"/>
                        </a:lnTo>
                        <a:lnTo>
                          <a:pt x="549" y="58"/>
                        </a:lnTo>
                        <a:lnTo>
                          <a:pt x="527" y="56"/>
                        </a:lnTo>
                        <a:lnTo>
                          <a:pt x="506" y="54"/>
                        </a:lnTo>
                        <a:lnTo>
                          <a:pt x="487" y="54"/>
                        </a:lnTo>
                        <a:lnTo>
                          <a:pt x="472" y="57"/>
                        </a:lnTo>
                        <a:lnTo>
                          <a:pt x="460" y="59"/>
                        </a:lnTo>
                        <a:lnTo>
                          <a:pt x="451" y="62"/>
                        </a:lnTo>
                        <a:lnTo>
                          <a:pt x="444" y="65"/>
                        </a:lnTo>
                        <a:lnTo>
                          <a:pt x="440" y="67"/>
                        </a:lnTo>
                        <a:lnTo>
                          <a:pt x="439" y="68"/>
                        </a:lnTo>
                        <a:lnTo>
                          <a:pt x="344" y="96"/>
                        </a:lnTo>
                        <a:lnTo>
                          <a:pt x="263" y="82"/>
                        </a:lnTo>
                        <a:lnTo>
                          <a:pt x="276" y="117"/>
                        </a:lnTo>
                        <a:lnTo>
                          <a:pt x="222" y="136"/>
                        </a:lnTo>
                        <a:lnTo>
                          <a:pt x="197" y="133"/>
                        </a:lnTo>
                        <a:lnTo>
                          <a:pt x="174" y="134"/>
                        </a:lnTo>
                        <a:lnTo>
                          <a:pt x="152" y="136"/>
                        </a:lnTo>
                        <a:lnTo>
                          <a:pt x="132" y="141"/>
                        </a:lnTo>
                        <a:lnTo>
                          <a:pt x="117" y="147"/>
                        </a:lnTo>
                        <a:lnTo>
                          <a:pt x="105" y="151"/>
                        </a:lnTo>
                        <a:lnTo>
                          <a:pt x="97" y="156"/>
                        </a:lnTo>
                        <a:lnTo>
                          <a:pt x="94" y="157"/>
                        </a:lnTo>
                        <a:lnTo>
                          <a:pt x="107" y="155"/>
                        </a:lnTo>
                        <a:lnTo>
                          <a:pt x="118" y="156"/>
                        </a:lnTo>
                        <a:lnTo>
                          <a:pt x="130" y="162"/>
                        </a:lnTo>
                        <a:lnTo>
                          <a:pt x="140" y="168"/>
                        </a:lnTo>
                        <a:lnTo>
                          <a:pt x="148" y="177"/>
                        </a:lnTo>
                        <a:lnTo>
                          <a:pt x="155" y="183"/>
                        </a:lnTo>
                        <a:lnTo>
                          <a:pt x="160" y="188"/>
                        </a:lnTo>
                        <a:lnTo>
                          <a:pt x="161" y="190"/>
                        </a:lnTo>
                        <a:lnTo>
                          <a:pt x="133" y="188"/>
                        </a:lnTo>
                        <a:lnTo>
                          <a:pt x="109" y="190"/>
                        </a:lnTo>
                        <a:lnTo>
                          <a:pt x="90" y="195"/>
                        </a:lnTo>
                        <a:lnTo>
                          <a:pt x="73" y="202"/>
                        </a:lnTo>
                        <a:lnTo>
                          <a:pt x="62" y="210"/>
                        </a:lnTo>
                        <a:lnTo>
                          <a:pt x="54" y="218"/>
                        </a:lnTo>
                        <a:lnTo>
                          <a:pt x="48" y="223"/>
                        </a:lnTo>
                        <a:lnTo>
                          <a:pt x="47" y="225"/>
                        </a:lnTo>
                        <a:lnTo>
                          <a:pt x="60" y="221"/>
                        </a:lnTo>
                        <a:lnTo>
                          <a:pt x="71" y="221"/>
                        </a:lnTo>
                        <a:lnTo>
                          <a:pt x="83" y="223"/>
                        </a:lnTo>
                        <a:lnTo>
                          <a:pt x="93" y="226"/>
                        </a:lnTo>
                        <a:lnTo>
                          <a:pt x="102" y="229"/>
                        </a:lnTo>
                        <a:lnTo>
                          <a:pt x="109" y="234"/>
                        </a:lnTo>
                        <a:lnTo>
                          <a:pt x="114" y="236"/>
                        </a:lnTo>
                        <a:lnTo>
                          <a:pt x="115" y="238"/>
                        </a:lnTo>
                        <a:lnTo>
                          <a:pt x="85" y="241"/>
                        </a:lnTo>
                        <a:lnTo>
                          <a:pt x="60" y="249"/>
                        </a:lnTo>
                        <a:lnTo>
                          <a:pt x="40" y="262"/>
                        </a:lnTo>
                        <a:lnTo>
                          <a:pt x="24" y="274"/>
                        </a:lnTo>
                        <a:lnTo>
                          <a:pt x="12" y="288"/>
                        </a:lnTo>
                        <a:lnTo>
                          <a:pt x="5" y="301"/>
                        </a:lnTo>
                        <a:lnTo>
                          <a:pt x="1" y="309"/>
                        </a:lnTo>
                        <a:lnTo>
                          <a:pt x="0" y="312"/>
                        </a:lnTo>
                        <a:lnTo>
                          <a:pt x="20" y="307"/>
                        </a:lnTo>
                        <a:lnTo>
                          <a:pt x="37" y="302"/>
                        </a:lnTo>
                        <a:lnTo>
                          <a:pt x="48" y="301"/>
                        </a:lnTo>
                        <a:lnTo>
                          <a:pt x="56" y="301"/>
                        </a:lnTo>
                        <a:lnTo>
                          <a:pt x="62" y="302"/>
                        </a:lnTo>
                        <a:lnTo>
                          <a:pt x="65" y="303"/>
                        </a:lnTo>
                        <a:lnTo>
                          <a:pt x="68" y="305"/>
                        </a:lnTo>
                        <a:lnTo>
                          <a:pt x="56" y="318"/>
                        </a:lnTo>
                        <a:lnTo>
                          <a:pt x="49" y="332"/>
                        </a:lnTo>
                        <a:lnTo>
                          <a:pt x="44" y="345"/>
                        </a:lnTo>
                        <a:lnTo>
                          <a:pt x="41" y="356"/>
                        </a:lnTo>
                        <a:lnTo>
                          <a:pt x="40" y="365"/>
                        </a:lnTo>
                        <a:lnTo>
                          <a:pt x="40" y="373"/>
                        </a:lnTo>
                        <a:lnTo>
                          <a:pt x="40" y="378"/>
                        </a:lnTo>
                        <a:lnTo>
                          <a:pt x="40" y="380"/>
                        </a:lnTo>
                        <a:lnTo>
                          <a:pt x="45" y="372"/>
                        </a:lnTo>
                        <a:lnTo>
                          <a:pt x="53" y="364"/>
                        </a:lnTo>
                        <a:lnTo>
                          <a:pt x="62" y="356"/>
                        </a:lnTo>
                        <a:lnTo>
                          <a:pt x="73" y="349"/>
                        </a:lnTo>
                        <a:lnTo>
                          <a:pt x="84" y="342"/>
                        </a:lnTo>
                        <a:lnTo>
                          <a:pt x="93" y="338"/>
                        </a:lnTo>
                        <a:lnTo>
                          <a:pt x="99" y="334"/>
                        </a:lnTo>
                        <a:lnTo>
                          <a:pt x="101" y="333"/>
                        </a:lnTo>
                        <a:lnTo>
                          <a:pt x="145" y="312"/>
                        </a:lnTo>
                        <a:lnTo>
                          <a:pt x="411" y="468"/>
                        </a:lnTo>
                        <a:lnTo>
                          <a:pt x="689" y="522"/>
                        </a:lnTo>
                        <a:lnTo>
                          <a:pt x="951" y="486"/>
                        </a:lnTo>
                        <a:lnTo>
                          <a:pt x="951" y="166"/>
                        </a:lnTo>
                        <a:lnTo>
                          <a:pt x="930" y="166"/>
                        </a:lnTo>
                        <a:lnTo>
                          <a:pt x="905" y="165"/>
                        </a:lnTo>
                        <a:lnTo>
                          <a:pt x="876" y="165"/>
                        </a:lnTo>
                        <a:lnTo>
                          <a:pt x="843" y="165"/>
                        </a:lnTo>
                        <a:lnTo>
                          <a:pt x="807" y="165"/>
                        </a:lnTo>
                        <a:lnTo>
                          <a:pt x="769" y="165"/>
                        </a:lnTo>
                        <a:lnTo>
                          <a:pt x="727" y="165"/>
                        </a:lnTo>
                        <a:lnTo>
                          <a:pt x="685" y="166"/>
                        </a:lnTo>
                        <a:lnTo>
                          <a:pt x="640" y="167"/>
                        </a:lnTo>
                        <a:lnTo>
                          <a:pt x="594" y="168"/>
                        </a:lnTo>
                        <a:lnTo>
                          <a:pt x="546" y="171"/>
                        </a:lnTo>
                        <a:lnTo>
                          <a:pt x="498" y="173"/>
                        </a:lnTo>
                        <a:lnTo>
                          <a:pt x="449" y="177"/>
                        </a:lnTo>
                        <a:lnTo>
                          <a:pt x="401" y="180"/>
                        </a:lnTo>
                        <a:lnTo>
                          <a:pt x="353" y="185"/>
                        </a:lnTo>
                        <a:lnTo>
                          <a:pt x="305" y="190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38" name="Freeform 170"/>
                  <p:cNvSpPr>
                    <a:spLocks/>
                  </p:cNvSpPr>
                  <p:nvPr/>
                </p:nvSpPr>
                <p:spPr bwMode="auto">
                  <a:xfrm flipH="1">
                    <a:off x="731520" y="3312755"/>
                    <a:ext cx="2015417" cy="206598"/>
                  </a:xfrm>
                  <a:custGeom>
                    <a:avLst/>
                    <a:gdLst>
                      <a:gd name="T0" fmla="*/ 2147483647 w 680"/>
                      <a:gd name="T1" fmla="*/ 2147483647 h 131"/>
                      <a:gd name="T2" fmla="*/ 2147483647 w 680"/>
                      <a:gd name="T3" fmla="*/ 2147483647 h 131"/>
                      <a:gd name="T4" fmla="*/ 2147483647 w 680"/>
                      <a:gd name="T5" fmla="*/ 2147483647 h 131"/>
                      <a:gd name="T6" fmla="*/ 2147483647 w 680"/>
                      <a:gd name="T7" fmla="*/ 2147483647 h 131"/>
                      <a:gd name="T8" fmla="*/ 2147483647 w 680"/>
                      <a:gd name="T9" fmla="*/ 2147483647 h 131"/>
                      <a:gd name="T10" fmla="*/ 2147483647 w 680"/>
                      <a:gd name="T11" fmla="*/ 2147483647 h 131"/>
                      <a:gd name="T12" fmla="*/ 2147483647 w 680"/>
                      <a:gd name="T13" fmla="*/ 2147483647 h 131"/>
                      <a:gd name="T14" fmla="*/ 2147483647 w 680"/>
                      <a:gd name="T15" fmla="*/ 2147483647 h 131"/>
                      <a:gd name="T16" fmla="*/ 2147483647 w 680"/>
                      <a:gd name="T17" fmla="*/ 2147483647 h 131"/>
                      <a:gd name="T18" fmla="*/ 2147483647 w 680"/>
                      <a:gd name="T19" fmla="*/ 2147483647 h 131"/>
                      <a:gd name="T20" fmla="*/ 2147483647 w 680"/>
                      <a:gd name="T21" fmla="*/ 2147483647 h 131"/>
                      <a:gd name="T22" fmla="*/ 2147483647 w 680"/>
                      <a:gd name="T23" fmla="*/ 2147483647 h 131"/>
                      <a:gd name="T24" fmla="*/ 2147483647 w 680"/>
                      <a:gd name="T25" fmla="*/ 2147483647 h 131"/>
                      <a:gd name="T26" fmla="*/ 2147483647 w 680"/>
                      <a:gd name="T27" fmla="*/ 2147483647 h 131"/>
                      <a:gd name="T28" fmla="*/ 2147483647 w 680"/>
                      <a:gd name="T29" fmla="*/ 2147483647 h 131"/>
                      <a:gd name="T30" fmla="*/ 2147483647 w 680"/>
                      <a:gd name="T31" fmla="*/ 2147483647 h 131"/>
                      <a:gd name="T32" fmla="*/ 2147483647 w 680"/>
                      <a:gd name="T33" fmla="*/ 2147483647 h 131"/>
                      <a:gd name="T34" fmla="*/ 2147483647 w 680"/>
                      <a:gd name="T35" fmla="*/ 2147483647 h 131"/>
                      <a:gd name="T36" fmla="*/ 2147483647 w 680"/>
                      <a:gd name="T37" fmla="*/ 2147483647 h 131"/>
                      <a:gd name="T38" fmla="*/ 2147483647 w 680"/>
                      <a:gd name="T39" fmla="*/ 2147483647 h 131"/>
                      <a:gd name="T40" fmla="*/ 2147483647 w 680"/>
                      <a:gd name="T41" fmla="*/ 2147483647 h 131"/>
                      <a:gd name="T42" fmla="*/ 2147483647 w 680"/>
                      <a:gd name="T43" fmla="*/ 2147483647 h 131"/>
                      <a:gd name="T44" fmla="*/ 2147483647 w 680"/>
                      <a:gd name="T45" fmla="*/ 2147483647 h 131"/>
                      <a:gd name="T46" fmla="*/ 2147483647 w 680"/>
                      <a:gd name="T47" fmla="*/ 2147483647 h 131"/>
                      <a:gd name="T48" fmla="*/ 2147483647 w 680"/>
                      <a:gd name="T49" fmla="*/ 2147483647 h 131"/>
                      <a:gd name="T50" fmla="*/ 2147483647 w 680"/>
                      <a:gd name="T51" fmla="*/ 2147483647 h 131"/>
                      <a:gd name="T52" fmla="*/ 2147483647 w 680"/>
                      <a:gd name="T53" fmla="*/ 2147483647 h 131"/>
                      <a:gd name="T54" fmla="*/ 2147483647 w 680"/>
                      <a:gd name="T55" fmla="*/ 2147483647 h 131"/>
                      <a:gd name="T56" fmla="*/ 2147483647 w 680"/>
                      <a:gd name="T57" fmla="*/ 2147483647 h 131"/>
                      <a:gd name="T58" fmla="*/ 2147483647 w 680"/>
                      <a:gd name="T59" fmla="*/ 2147483647 h 131"/>
                      <a:gd name="T60" fmla="*/ 2147483647 w 680"/>
                      <a:gd name="T61" fmla="*/ 2147483647 h 131"/>
                      <a:gd name="T62" fmla="*/ 2147483647 w 680"/>
                      <a:gd name="T63" fmla="*/ 2147483647 h 131"/>
                      <a:gd name="T64" fmla="*/ 2147483647 w 680"/>
                      <a:gd name="T65" fmla="*/ 0 h 131"/>
                      <a:gd name="T66" fmla="*/ 2147483647 w 680"/>
                      <a:gd name="T67" fmla="*/ 2147483647 h 131"/>
                      <a:gd name="T68" fmla="*/ 2147483647 w 680"/>
                      <a:gd name="T69" fmla="*/ 2147483647 h 131"/>
                      <a:gd name="T70" fmla="*/ 2147483647 w 680"/>
                      <a:gd name="T71" fmla="*/ 2147483647 h 131"/>
                      <a:gd name="T72" fmla="*/ 2147483647 w 680"/>
                      <a:gd name="T73" fmla="*/ 2147483647 h 131"/>
                      <a:gd name="T74" fmla="*/ 2147483647 w 680"/>
                      <a:gd name="T75" fmla="*/ 2147483647 h 131"/>
                      <a:gd name="T76" fmla="*/ 2147483647 w 680"/>
                      <a:gd name="T77" fmla="*/ 2147483647 h 131"/>
                      <a:gd name="T78" fmla="*/ 2147483647 w 680"/>
                      <a:gd name="T79" fmla="*/ 2147483647 h 131"/>
                      <a:gd name="T80" fmla="*/ 0 w 680"/>
                      <a:gd name="T81" fmla="*/ 2147483647 h 131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680"/>
                      <a:gd name="T124" fmla="*/ 0 h 131"/>
                      <a:gd name="T125" fmla="*/ 680 w 680"/>
                      <a:gd name="T126" fmla="*/ 131 h 131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680" h="131">
                        <a:moveTo>
                          <a:pt x="0" y="81"/>
                        </a:moveTo>
                        <a:lnTo>
                          <a:pt x="15" y="77"/>
                        </a:lnTo>
                        <a:lnTo>
                          <a:pt x="34" y="75"/>
                        </a:lnTo>
                        <a:lnTo>
                          <a:pt x="56" y="73"/>
                        </a:lnTo>
                        <a:lnTo>
                          <a:pt x="83" y="70"/>
                        </a:lnTo>
                        <a:lnTo>
                          <a:pt x="110" y="68"/>
                        </a:lnTo>
                        <a:lnTo>
                          <a:pt x="142" y="66"/>
                        </a:lnTo>
                        <a:lnTo>
                          <a:pt x="174" y="63"/>
                        </a:lnTo>
                        <a:lnTo>
                          <a:pt x="207" y="61"/>
                        </a:lnTo>
                        <a:lnTo>
                          <a:pt x="242" y="60"/>
                        </a:lnTo>
                        <a:lnTo>
                          <a:pt x="278" y="58"/>
                        </a:lnTo>
                        <a:lnTo>
                          <a:pt x="313" y="56"/>
                        </a:lnTo>
                        <a:lnTo>
                          <a:pt x="348" y="55"/>
                        </a:lnTo>
                        <a:lnTo>
                          <a:pt x="383" y="54"/>
                        </a:lnTo>
                        <a:lnTo>
                          <a:pt x="417" y="53"/>
                        </a:lnTo>
                        <a:lnTo>
                          <a:pt x="449" y="52"/>
                        </a:lnTo>
                        <a:lnTo>
                          <a:pt x="479" y="51"/>
                        </a:lnTo>
                        <a:lnTo>
                          <a:pt x="496" y="50"/>
                        </a:lnTo>
                        <a:lnTo>
                          <a:pt x="510" y="50"/>
                        </a:lnTo>
                        <a:lnTo>
                          <a:pt x="527" y="48"/>
                        </a:lnTo>
                        <a:lnTo>
                          <a:pt x="543" y="48"/>
                        </a:lnTo>
                        <a:lnTo>
                          <a:pt x="559" y="47"/>
                        </a:lnTo>
                        <a:lnTo>
                          <a:pt x="575" y="47"/>
                        </a:lnTo>
                        <a:lnTo>
                          <a:pt x="591" y="47"/>
                        </a:lnTo>
                        <a:lnTo>
                          <a:pt x="607" y="47"/>
                        </a:lnTo>
                        <a:lnTo>
                          <a:pt x="605" y="47"/>
                        </a:lnTo>
                        <a:lnTo>
                          <a:pt x="598" y="47"/>
                        </a:lnTo>
                        <a:lnTo>
                          <a:pt x="587" y="47"/>
                        </a:lnTo>
                        <a:lnTo>
                          <a:pt x="572" y="48"/>
                        </a:lnTo>
                        <a:lnTo>
                          <a:pt x="553" y="48"/>
                        </a:lnTo>
                        <a:lnTo>
                          <a:pt x="531" y="50"/>
                        </a:lnTo>
                        <a:lnTo>
                          <a:pt x="506" y="50"/>
                        </a:lnTo>
                        <a:lnTo>
                          <a:pt x="479" y="51"/>
                        </a:lnTo>
                        <a:lnTo>
                          <a:pt x="433" y="54"/>
                        </a:lnTo>
                        <a:lnTo>
                          <a:pt x="388" y="59"/>
                        </a:lnTo>
                        <a:lnTo>
                          <a:pt x="344" y="63"/>
                        </a:lnTo>
                        <a:lnTo>
                          <a:pt x="304" y="69"/>
                        </a:lnTo>
                        <a:lnTo>
                          <a:pt x="265" y="76"/>
                        </a:lnTo>
                        <a:lnTo>
                          <a:pt x="228" y="83"/>
                        </a:lnTo>
                        <a:lnTo>
                          <a:pt x="193" y="90"/>
                        </a:lnTo>
                        <a:lnTo>
                          <a:pt x="162" y="97"/>
                        </a:lnTo>
                        <a:lnTo>
                          <a:pt x="135" y="104"/>
                        </a:lnTo>
                        <a:lnTo>
                          <a:pt x="109" y="109"/>
                        </a:lnTo>
                        <a:lnTo>
                          <a:pt x="87" y="115"/>
                        </a:lnTo>
                        <a:lnTo>
                          <a:pt x="69" y="121"/>
                        </a:lnTo>
                        <a:lnTo>
                          <a:pt x="54" y="126"/>
                        </a:lnTo>
                        <a:lnTo>
                          <a:pt x="43" y="129"/>
                        </a:lnTo>
                        <a:lnTo>
                          <a:pt x="37" y="130"/>
                        </a:lnTo>
                        <a:lnTo>
                          <a:pt x="34" y="131"/>
                        </a:lnTo>
                        <a:lnTo>
                          <a:pt x="82" y="126"/>
                        </a:lnTo>
                        <a:lnTo>
                          <a:pt x="130" y="121"/>
                        </a:lnTo>
                        <a:lnTo>
                          <a:pt x="178" y="118"/>
                        </a:lnTo>
                        <a:lnTo>
                          <a:pt x="227" y="114"/>
                        </a:lnTo>
                        <a:lnTo>
                          <a:pt x="275" y="112"/>
                        </a:lnTo>
                        <a:lnTo>
                          <a:pt x="323" y="109"/>
                        </a:lnTo>
                        <a:lnTo>
                          <a:pt x="369" y="108"/>
                        </a:lnTo>
                        <a:lnTo>
                          <a:pt x="414" y="107"/>
                        </a:lnTo>
                        <a:lnTo>
                          <a:pt x="456" y="106"/>
                        </a:lnTo>
                        <a:lnTo>
                          <a:pt x="498" y="106"/>
                        </a:lnTo>
                        <a:lnTo>
                          <a:pt x="536" y="106"/>
                        </a:lnTo>
                        <a:lnTo>
                          <a:pt x="572" y="106"/>
                        </a:lnTo>
                        <a:lnTo>
                          <a:pt x="605" y="106"/>
                        </a:lnTo>
                        <a:lnTo>
                          <a:pt x="634" y="106"/>
                        </a:lnTo>
                        <a:lnTo>
                          <a:pt x="659" y="107"/>
                        </a:lnTo>
                        <a:lnTo>
                          <a:pt x="680" y="107"/>
                        </a:lnTo>
                        <a:lnTo>
                          <a:pt x="680" y="0"/>
                        </a:lnTo>
                        <a:lnTo>
                          <a:pt x="591" y="0"/>
                        </a:lnTo>
                        <a:lnTo>
                          <a:pt x="509" y="2"/>
                        </a:lnTo>
                        <a:lnTo>
                          <a:pt x="434" y="7"/>
                        </a:lnTo>
                        <a:lnTo>
                          <a:pt x="365" y="12"/>
                        </a:lnTo>
                        <a:lnTo>
                          <a:pt x="304" y="17"/>
                        </a:lnTo>
                        <a:lnTo>
                          <a:pt x="248" y="24"/>
                        </a:lnTo>
                        <a:lnTo>
                          <a:pt x="198" y="32"/>
                        </a:lnTo>
                        <a:lnTo>
                          <a:pt x="155" y="39"/>
                        </a:lnTo>
                        <a:lnTo>
                          <a:pt x="117" y="47"/>
                        </a:lnTo>
                        <a:lnTo>
                          <a:pt x="85" y="54"/>
                        </a:lnTo>
                        <a:lnTo>
                          <a:pt x="58" y="61"/>
                        </a:lnTo>
                        <a:lnTo>
                          <a:pt x="37" y="68"/>
                        </a:lnTo>
                        <a:lnTo>
                          <a:pt x="20" y="73"/>
                        </a:lnTo>
                        <a:lnTo>
                          <a:pt x="9" y="77"/>
                        </a:lnTo>
                        <a:lnTo>
                          <a:pt x="2" y="79"/>
                        </a:lnTo>
                        <a:lnTo>
                          <a:pt x="0" y="81"/>
                        </a:lnTo>
                        <a:close/>
                      </a:path>
                    </a:pathLst>
                  </a:custGeom>
                  <a:solidFill>
                    <a:srgbClr val="7AB2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39" name="Freeform 171"/>
                  <p:cNvSpPr>
                    <a:spLocks/>
                  </p:cNvSpPr>
                  <p:nvPr/>
                </p:nvSpPr>
                <p:spPr bwMode="auto">
                  <a:xfrm flipH="1">
                    <a:off x="731520" y="3672735"/>
                    <a:ext cx="2388863" cy="970385"/>
                  </a:xfrm>
                  <a:custGeom>
                    <a:avLst/>
                    <a:gdLst>
                      <a:gd name="T0" fmla="*/ 2147483647 w 806"/>
                      <a:gd name="T1" fmla="*/ 2147483647 h 621"/>
                      <a:gd name="T2" fmla="*/ 2147483647 w 806"/>
                      <a:gd name="T3" fmla="*/ 2147483647 h 621"/>
                      <a:gd name="T4" fmla="*/ 2147483647 w 806"/>
                      <a:gd name="T5" fmla="*/ 2147483647 h 621"/>
                      <a:gd name="T6" fmla="*/ 2147483647 w 806"/>
                      <a:gd name="T7" fmla="*/ 2147483647 h 621"/>
                      <a:gd name="T8" fmla="*/ 2147483647 w 806"/>
                      <a:gd name="T9" fmla="*/ 2147483647 h 621"/>
                      <a:gd name="T10" fmla="*/ 2147483647 w 806"/>
                      <a:gd name="T11" fmla="*/ 2147483647 h 621"/>
                      <a:gd name="T12" fmla="*/ 2147483647 w 806"/>
                      <a:gd name="T13" fmla="*/ 2147483647 h 621"/>
                      <a:gd name="T14" fmla="*/ 2147483647 w 806"/>
                      <a:gd name="T15" fmla="*/ 2147483647 h 621"/>
                      <a:gd name="T16" fmla="*/ 2147483647 w 806"/>
                      <a:gd name="T17" fmla="*/ 2147483647 h 621"/>
                      <a:gd name="T18" fmla="*/ 2147483647 w 806"/>
                      <a:gd name="T19" fmla="*/ 2147483647 h 621"/>
                      <a:gd name="T20" fmla="*/ 2147483647 w 806"/>
                      <a:gd name="T21" fmla="*/ 2147483647 h 621"/>
                      <a:gd name="T22" fmla="*/ 2147483647 w 806"/>
                      <a:gd name="T23" fmla="*/ 2147483647 h 621"/>
                      <a:gd name="T24" fmla="*/ 2147483647 w 806"/>
                      <a:gd name="T25" fmla="*/ 2147483647 h 621"/>
                      <a:gd name="T26" fmla="*/ 2147483647 w 806"/>
                      <a:gd name="T27" fmla="*/ 2147483647 h 621"/>
                      <a:gd name="T28" fmla="*/ 2147483647 w 806"/>
                      <a:gd name="T29" fmla="*/ 2147483647 h 621"/>
                      <a:gd name="T30" fmla="*/ 2147483647 w 806"/>
                      <a:gd name="T31" fmla="*/ 2147483647 h 621"/>
                      <a:gd name="T32" fmla="*/ 2147483647 w 806"/>
                      <a:gd name="T33" fmla="*/ 2147483647 h 621"/>
                      <a:gd name="T34" fmla="*/ 2147483647 w 806"/>
                      <a:gd name="T35" fmla="*/ 2147483647 h 621"/>
                      <a:gd name="T36" fmla="*/ 2147483647 w 806"/>
                      <a:gd name="T37" fmla="*/ 2147483647 h 621"/>
                      <a:gd name="T38" fmla="*/ 2147483647 w 806"/>
                      <a:gd name="T39" fmla="*/ 2147483647 h 621"/>
                      <a:gd name="T40" fmla="*/ 2147483647 w 806"/>
                      <a:gd name="T41" fmla="*/ 2147483647 h 621"/>
                      <a:gd name="T42" fmla="*/ 2147483647 w 806"/>
                      <a:gd name="T43" fmla="*/ 2147483647 h 621"/>
                      <a:gd name="T44" fmla="*/ 2147483647 w 806"/>
                      <a:gd name="T45" fmla="*/ 2147483647 h 621"/>
                      <a:gd name="T46" fmla="*/ 2147483647 w 806"/>
                      <a:gd name="T47" fmla="*/ 2147483647 h 621"/>
                      <a:gd name="T48" fmla="*/ 2147483647 w 806"/>
                      <a:gd name="T49" fmla="*/ 2147483647 h 621"/>
                      <a:gd name="T50" fmla="*/ 2147483647 w 806"/>
                      <a:gd name="T51" fmla="*/ 2147483647 h 621"/>
                      <a:gd name="T52" fmla="*/ 2147483647 w 806"/>
                      <a:gd name="T53" fmla="*/ 2147483647 h 621"/>
                      <a:gd name="T54" fmla="*/ 2147483647 w 806"/>
                      <a:gd name="T55" fmla="*/ 2147483647 h 621"/>
                      <a:gd name="T56" fmla="*/ 2147483647 w 806"/>
                      <a:gd name="T57" fmla="*/ 2147483647 h 621"/>
                      <a:gd name="T58" fmla="*/ 2147483647 w 806"/>
                      <a:gd name="T59" fmla="*/ 2147483647 h 621"/>
                      <a:gd name="T60" fmla="*/ 2147483647 w 806"/>
                      <a:gd name="T61" fmla="*/ 2147483647 h 621"/>
                      <a:gd name="T62" fmla="*/ 2147483647 w 806"/>
                      <a:gd name="T63" fmla="*/ 2147483647 h 621"/>
                      <a:gd name="T64" fmla="*/ 2147483647 w 806"/>
                      <a:gd name="T65" fmla="*/ 2147483647 h 621"/>
                      <a:gd name="T66" fmla="*/ 2147483647 w 806"/>
                      <a:gd name="T67" fmla="*/ 2147483647 h 621"/>
                      <a:gd name="T68" fmla="*/ 2147483647 w 806"/>
                      <a:gd name="T69" fmla="*/ 2147483647 h 621"/>
                      <a:gd name="T70" fmla="*/ 2147483647 w 806"/>
                      <a:gd name="T71" fmla="*/ 2147483647 h 621"/>
                      <a:gd name="T72" fmla="*/ 2147483647 w 806"/>
                      <a:gd name="T73" fmla="*/ 2147483647 h 621"/>
                      <a:gd name="T74" fmla="*/ 2147483647 w 806"/>
                      <a:gd name="T75" fmla="*/ 2147483647 h 621"/>
                      <a:gd name="T76" fmla="*/ 2147483647 w 806"/>
                      <a:gd name="T77" fmla="*/ 2147483647 h 621"/>
                      <a:gd name="T78" fmla="*/ 2147483647 w 806"/>
                      <a:gd name="T79" fmla="*/ 2147483647 h 621"/>
                      <a:gd name="T80" fmla="*/ 2147483647 w 806"/>
                      <a:gd name="T81" fmla="*/ 2147483647 h 621"/>
                      <a:gd name="T82" fmla="*/ 0 w 806"/>
                      <a:gd name="T83" fmla="*/ 2147483647 h 621"/>
                      <a:gd name="T84" fmla="*/ 2147483647 w 806"/>
                      <a:gd name="T85" fmla="*/ 2147483647 h 621"/>
                      <a:gd name="T86" fmla="*/ 2147483647 w 806"/>
                      <a:gd name="T87" fmla="*/ 2147483647 h 621"/>
                      <a:gd name="T88" fmla="*/ 2147483647 w 806"/>
                      <a:gd name="T89" fmla="*/ 2147483647 h 621"/>
                      <a:gd name="T90" fmla="*/ 2147483647 w 806"/>
                      <a:gd name="T91" fmla="*/ 2147483647 h 621"/>
                      <a:gd name="T92" fmla="*/ 2147483647 w 806"/>
                      <a:gd name="T93" fmla="*/ 2147483647 h 621"/>
                      <a:gd name="T94" fmla="*/ 2147483647 w 806"/>
                      <a:gd name="T95" fmla="*/ 2147483647 h 621"/>
                      <a:gd name="T96" fmla="*/ 2147483647 w 806"/>
                      <a:gd name="T97" fmla="*/ 2147483647 h 621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806"/>
                      <a:gd name="T148" fmla="*/ 0 h 621"/>
                      <a:gd name="T149" fmla="*/ 806 w 806"/>
                      <a:gd name="T150" fmla="*/ 621 h 621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806" h="621">
                        <a:moveTo>
                          <a:pt x="778" y="92"/>
                        </a:moveTo>
                        <a:lnTo>
                          <a:pt x="736" y="104"/>
                        </a:lnTo>
                        <a:lnTo>
                          <a:pt x="710" y="80"/>
                        </a:lnTo>
                        <a:lnTo>
                          <a:pt x="655" y="80"/>
                        </a:lnTo>
                        <a:lnTo>
                          <a:pt x="638" y="92"/>
                        </a:lnTo>
                        <a:lnTo>
                          <a:pt x="619" y="104"/>
                        </a:lnTo>
                        <a:lnTo>
                          <a:pt x="617" y="108"/>
                        </a:lnTo>
                        <a:lnTo>
                          <a:pt x="611" y="120"/>
                        </a:lnTo>
                        <a:lnTo>
                          <a:pt x="601" y="133"/>
                        </a:lnTo>
                        <a:lnTo>
                          <a:pt x="588" y="141"/>
                        </a:lnTo>
                        <a:lnTo>
                          <a:pt x="581" y="143"/>
                        </a:lnTo>
                        <a:lnTo>
                          <a:pt x="577" y="144"/>
                        </a:lnTo>
                        <a:lnTo>
                          <a:pt x="571" y="146"/>
                        </a:lnTo>
                        <a:lnTo>
                          <a:pt x="567" y="146"/>
                        </a:lnTo>
                        <a:lnTo>
                          <a:pt x="563" y="148"/>
                        </a:lnTo>
                        <a:lnTo>
                          <a:pt x="557" y="148"/>
                        </a:lnTo>
                        <a:lnTo>
                          <a:pt x="552" y="148"/>
                        </a:lnTo>
                        <a:lnTo>
                          <a:pt x="545" y="148"/>
                        </a:lnTo>
                        <a:lnTo>
                          <a:pt x="537" y="149"/>
                        </a:lnTo>
                        <a:lnTo>
                          <a:pt x="527" y="151"/>
                        </a:lnTo>
                        <a:lnTo>
                          <a:pt x="515" y="156"/>
                        </a:lnTo>
                        <a:lnTo>
                          <a:pt x="505" y="159"/>
                        </a:lnTo>
                        <a:lnTo>
                          <a:pt x="494" y="164"/>
                        </a:lnTo>
                        <a:lnTo>
                          <a:pt x="485" y="168"/>
                        </a:lnTo>
                        <a:lnTo>
                          <a:pt x="480" y="171"/>
                        </a:lnTo>
                        <a:lnTo>
                          <a:pt x="477" y="172"/>
                        </a:lnTo>
                        <a:lnTo>
                          <a:pt x="481" y="165"/>
                        </a:lnTo>
                        <a:lnTo>
                          <a:pt x="488" y="148"/>
                        </a:lnTo>
                        <a:lnTo>
                          <a:pt x="498" y="128"/>
                        </a:lnTo>
                        <a:lnTo>
                          <a:pt x="509" y="111"/>
                        </a:lnTo>
                        <a:lnTo>
                          <a:pt x="506" y="111"/>
                        </a:lnTo>
                        <a:lnTo>
                          <a:pt x="498" y="112"/>
                        </a:lnTo>
                        <a:lnTo>
                          <a:pt x="488" y="114"/>
                        </a:lnTo>
                        <a:lnTo>
                          <a:pt x="476" y="117"/>
                        </a:lnTo>
                        <a:lnTo>
                          <a:pt x="462" y="121"/>
                        </a:lnTo>
                        <a:lnTo>
                          <a:pt x="450" y="126"/>
                        </a:lnTo>
                        <a:lnTo>
                          <a:pt x="438" y="133"/>
                        </a:lnTo>
                        <a:lnTo>
                          <a:pt x="429" y="141"/>
                        </a:lnTo>
                        <a:lnTo>
                          <a:pt x="429" y="136"/>
                        </a:lnTo>
                        <a:lnTo>
                          <a:pt x="431" y="125"/>
                        </a:lnTo>
                        <a:lnTo>
                          <a:pt x="437" y="113"/>
                        </a:lnTo>
                        <a:lnTo>
                          <a:pt x="447" y="104"/>
                        </a:lnTo>
                        <a:lnTo>
                          <a:pt x="446" y="104"/>
                        </a:lnTo>
                        <a:lnTo>
                          <a:pt x="443" y="103"/>
                        </a:lnTo>
                        <a:lnTo>
                          <a:pt x="437" y="102"/>
                        </a:lnTo>
                        <a:lnTo>
                          <a:pt x="430" y="102"/>
                        </a:lnTo>
                        <a:lnTo>
                          <a:pt x="421" y="104"/>
                        </a:lnTo>
                        <a:lnTo>
                          <a:pt x="410" y="107"/>
                        </a:lnTo>
                        <a:lnTo>
                          <a:pt x="399" y="113"/>
                        </a:lnTo>
                        <a:lnTo>
                          <a:pt x="386" y="122"/>
                        </a:lnTo>
                        <a:lnTo>
                          <a:pt x="371" y="132"/>
                        </a:lnTo>
                        <a:lnTo>
                          <a:pt x="356" y="137"/>
                        </a:lnTo>
                        <a:lnTo>
                          <a:pt x="341" y="140"/>
                        </a:lnTo>
                        <a:lnTo>
                          <a:pt x="326" y="141"/>
                        </a:lnTo>
                        <a:lnTo>
                          <a:pt x="314" y="140"/>
                        </a:lnTo>
                        <a:lnTo>
                          <a:pt x="303" y="137"/>
                        </a:lnTo>
                        <a:lnTo>
                          <a:pt x="296" y="136"/>
                        </a:lnTo>
                        <a:lnTo>
                          <a:pt x="294" y="135"/>
                        </a:lnTo>
                        <a:lnTo>
                          <a:pt x="331" y="80"/>
                        </a:lnTo>
                        <a:lnTo>
                          <a:pt x="270" y="98"/>
                        </a:lnTo>
                        <a:lnTo>
                          <a:pt x="269" y="98"/>
                        </a:lnTo>
                        <a:lnTo>
                          <a:pt x="265" y="97"/>
                        </a:lnTo>
                        <a:lnTo>
                          <a:pt x="259" y="97"/>
                        </a:lnTo>
                        <a:lnTo>
                          <a:pt x="253" y="96"/>
                        </a:lnTo>
                        <a:lnTo>
                          <a:pt x="244" y="96"/>
                        </a:lnTo>
                        <a:lnTo>
                          <a:pt x="235" y="96"/>
                        </a:lnTo>
                        <a:lnTo>
                          <a:pt x="227" y="97"/>
                        </a:lnTo>
                        <a:lnTo>
                          <a:pt x="220" y="98"/>
                        </a:lnTo>
                        <a:lnTo>
                          <a:pt x="212" y="100"/>
                        </a:lnTo>
                        <a:lnTo>
                          <a:pt x="204" y="102"/>
                        </a:lnTo>
                        <a:lnTo>
                          <a:pt x="195" y="103"/>
                        </a:lnTo>
                        <a:lnTo>
                          <a:pt x="186" y="103"/>
                        </a:lnTo>
                        <a:lnTo>
                          <a:pt x="178" y="104"/>
                        </a:lnTo>
                        <a:lnTo>
                          <a:pt x="171" y="104"/>
                        </a:lnTo>
                        <a:lnTo>
                          <a:pt x="166" y="104"/>
                        </a:lnTo>
                        <a:lnTo>
                          <a:pt x="165" y="104"/>
                        </a:lnTo>
                        <a:lnTo>
                          <a:pt x="159" y="80"/>
                        </a:lnTo>
                        <a:lnTo>
                          <a:pt x="116" y="74"/>
                        </a:lnTo>
                        <a:lnTo>
                          <a:pt x="80" y="74"/>
                        </a:lnTo>
                        <a:lnTo>
                          <a:pt x="73" y="31"/>
                        </a:lnTo>
                        <a:lnTo>
                          <a:pt x="98" y="0"/>
                        </a:lnTo>
                        <a:lnTo>
                          <a:pt x="43" y="19"/>
                        </a:lnTo>
                        <a:lnTo>
                          <a:pt x="30" y="43"/>
                        </a:lnTo>
                        <a:lnTo>
                          <a:pt x="0" y="24"/>
                        </a:lnTo>
                        <a:lnTo>
                          <a:pt x="3" y="42"/>
                        </a:lnTo>
                        <a:lnTo>
                          <a:pt x="15" y="88"/>
                        </a:lnTo>
                        <a:lnTo>
                          <a:pt x="30" y="158"/>
                        </a:lnTo>
                        <a:lnTo>
                          <a:pt x="48" y="243"/>
                        </a:lnTo>
                        <a:lnTo>
                          <a:pt x="68" y="340"/>
                        </a:lnTo>
                        <a:lnTo>
                          <a:pt x="88" y="439"/>
                        </a:lnTo>
                        <a:lnTo>
                          <a:pt x="104" y="535"/>
                        </a:lnTo>
                        <a:lnTo>
                          <a:pt x="116" y="621"/>
                        </a:lnTo>
                        <a:lnTo>
                          <a:pt x="806" y="621"/>
                        </a:lnTo>
                        <a:lnTo>
                          <a:pt x="806" y="80"/>
                        </a:lnTo>
                        <a:lnTo>
                          <a:pt x="794" y="80"/>
                        </a:lnTo>
                        <a:lnTo>
                          <a:pt x="785" y="84"/>
                        </a:lnTo>
                        <a:lnTo>
                          <a:pt x="781" y="90"/>
                        </a:lnTo>
                        <a:lnTo>
                          <a:pt x="778" y="92"/>
                        </a:lnTo>
                        <a:close/>
                      </a:path>
                    </a:pathLst>
                  </a:custGeom>
                  <a:solidFill>
                    <a:srgbClr val="A0703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40" name="Freeform 193"/>
                  <p:cNvSpPr>
                    <a:spLocks/>
                  </p:cNvSpPr>
                  <p:nvPr/>
                </p:nvSpPr>
                <p:spPr bwMode="auto">
                  <a:xfrm flipH="1">
                    <a:off x="1703662" y="4007675"/>
                    <a:ext cx="486071" cy="613534"/>
                  </a:xfrm>
                  <a:custGeom>
                    <a:avLst/>
                    <a:gdLst>
                      <a:gd name="T0" fmla="*/ 2147483647 w 164"/>
                      <a:gd name="T1" fmla="*/ 2147483647 h 391"/>
                      <a:gd name="T2" fmla="*/ 2147483647 w 164"/>
                      <a:gd name="T3" fmla="*/ 2147483647 h 391"/>
                      <a:gd name="T4" fmla="*/ 2147483647 w 164"/>
                      <a:gd name="T5" fmla="*/ 2147483647 h 391"/>
                      <a:gd name="T6" fmla="*/ 0 w 164"/>
                      <a:gd name="T7" fmla="*/ 2147483647 h 391"/>
                      <a:gd name="T8" fmla="*/ 2147483647 w 164"/>
                      <a:gd name="T9" fmla="*/ 2147483647 h 391"/>
                      <a:gd name="T10" fmla="*/ 2147483647 w 164"/>
                      <a:gd name="T11" fmla="*/ 0 h 391"/>
                      <a:gd name="T12" fmla="*/ 2147483647 w 164"/>
                      <a:gd name="T13" fmla="*/ 2147483647 h 391"/>
                      <a:gd name="T14" fmla="*/ 2147483647 w 164"/>
                      <a:gd name="T15" fmla="*/ 2147483647 h 391"/>
                      <a:gd name="T16" fmla="*/ 2147483647 w 164"/>
                      <a:gd name="T17" fmla="*/ 2147483647 h 391"/>
                      <a:gd name="T18" fmla="*/ 2147483647 w 164"/>
                      <a:gd name="T19" fmla="*/ 2147483647 h 391"/>
                      <a:gd name="T20" fmla="*/ 2147483647 w 164"/>
                      <a:gd name="T21" fmla="*/ 2147483647 h 391"/>
                      <a:gd name="T22" fmla="*/ 2147483647 w 164"/>
                      <a:gd name="T23" fmla="*/ 2147483647 h 391"/>
                      <a:gd name="T24" fmla="*/ 2147483647 w 164"/>
                      <a:gd name="T25" fmla="*/ 2147483647 h 391"/>
                      <a:gd name="T26" fmla="*/ 2147483647 w 164"/>
                      <a:gd name="T27" fmla="*/ 2147483647 h 391"/>
                      <a:gd name="T28" fmla="*/ 2147483647 w 164"/>
                      <a:gd name="T29" fmla="*/ 2147483647 h 391"/>
                      <a:gd name="T30" fmla="*/ 2147483647 w 164"/>
                      <a:gd name="T31" fmla="*/ 2147483647 h 391"/>
                      <a:gd name="T32" fmla="*/ 2147483647 w 164"/>
                      <a:gd name="T33" fmla="*/ 2147483647 h 391"/>
                      <a:gd name="T34" fmla="*/ 2147483647 w 164"/>
                      <a:gd name="T35" fmla="*/ 2147483647 h 391"/>
                      <a:gd name="T36" fmla="*/ 2147483647 w 164"/>
                      <a:gd name="T37" fmla="*/ 2147483647 h 391"/>
                      <a:gd name="T38" fmla="*/ 2147483647 w 164"/>
                      <a:gd name="T39" fmla="*/ 2147483647 h 391"/>
                      <a:gd name="T40" fmla="*/ 2147483647 w 164"/>
                      <a:gd name="T41" fmla="*/ 2147483647 h 391"/>
                      <a:gd name="T42" fmla="*/ 2147483647 w 164"/>
                      <a:gd name="T43" fmla="*/ 2147483647 h 391"/>
                      <a:gd name="T44" fmla="*/ 2147483647 w 164"/>
                      <a:gd name="T45" fmla="*/ 2147483647 h 391"/>
                      <a:gd name="T46" fmla="*/ 2147483647 w 164"/>
                      <a:gd name="T47" fmla="*/ 2147483647 h 391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164"/>
                      <a:gd name="T73" fmla="*/ 0 h 391"/>
                      <a:gd name="T74" fmla="*/ 164 w 164"/>
                      <a:gd name="T75" fmla="*/ 391 h 391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164" h="391">
                        <a:moveTo>
                          <a:pt x="16" y="385"/>
                        </a:moveTo>
                        <a:lnTo>
                          <a:pt x="12" y="344"/>
                        </a:lnTo>
                        <a:lnTo>
                          <a:pt x="4" y="246"/>
                        </a:lnTo>
                        <a:lnTo>
                          <a:pt x="0" y="133"/>
                        </a:lnTo>
                        <a:lnTo>
                          <a:pt x="3" y="45"/>
                        </a:lnTo>
                        <a:lnTo>
                          <a:pt x="61" y="0"/>
                        </a:lnTo>
                        <a:lnTo>
                          <a:pt x="61" y="13"/>
                        </a:lnTo>
                        <a:lnTo>
                          <a:pt x="62" y="43"/>
                        </a:lnTo>
                        <a:lnTo>
                          <a:pt x="67" y="78"/>
                        </a:lnTo>
                        <a:lnTo>
                          <a:pt x="74" y="102"/>
                        </a:lnTo>
                        <a:lnTo>
                          <a:pt x="78" y="111"/>
                        </a:lnTo>
                        <a:lnTo>
                          <a:pt x="84" y="124"/>
                        </a:lnTo>
                        <a:lnTo>
                          <a:pt x="90" y="139"/>
                        </a:lnTo>
                        <a:lnTo>
                          <a:pt x="95" y="155"/>
                        </a:lnTo>
                        <a:lnTo>
                          <a:pt x="101" y="172"/>
                        </a:lnTo>
                        <a:lnTo>
                          <a:pt x="106" y="190"/>
                        </a:lnTo>
                        <a:lnTo>
                          <a:pt x="109" y="205"/>
                        </a:lnTo>
                        <a:lnTo>
                          <a:pt x="113" y="218"/>
                        </a:lnTo>
                        <a:lnTo>
                          <a:pt x="120" y="247"/>
                        </a:lnTo>
                        <a:lnTo>
                          <a:pt x="131" y="282"/>
                        </a:lnTo>
                        <a:lnTo>
                          <a:pt x="140" y="309"/>
                        </a:lnTo>
                        <a:lnTo>
                          <a:pt x="145" y="321"/>
                        </a:lnTo>
                        <a:lnTo>
                          <a:pt x="164" y="391"/>
                        </a:lnTo>
                        <a:lnTo>
                          <a:pt x="16" y="385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41" name="Freeform 194"/>
                  <p:cNvSpPr>
                    <a:spLocks/>
                  </p:cNvSpPr>
                  <p:nvPr/>
                </p:nvSpPr>
                <p:spPr bwMode="auto">
                  <a:xfrm flipH="1">
                    <a:off x="826363" y="3979502"/>
                    <a:ext cx="414939" cy="572841"/>
                  </a:xfrm>
                  <a:custGeom>
                    <a:avLst/>
                    <a:gdLst>
                      <a:gd name="T0" fmla="*/ 2147483647 w 141"/>
                      <a:gd name="T1" fmla="*/ 2147483647 h 366"/>
                      <a:gd name="T2" fmla="*/ 2147483647 w 141"/>
                      <a:gd name="T3" fmla="*/ 2147483647 h 366"/>
                      <a:gd name="T4" fmla="*/ 2147483647 w 141"/>
                      <a:gd name="T5" fmla="*/ 2147483647 h 366"/>
                      <a:gd name="T6" fmla="*/ 2147483647 w 141"/>
                      <a:gd name="T7" fmla="*/ 2147483647 h 366"/>
                      <a:gd name="T8" fmla="*/ 0 w 141"/>
                      <a:gd name="T9" fmla="*/ 2147483647 h 366"/>
                      <a:gd name="T10" fmla="*/ 2147483647 w 141"/>
                      <a:gd name="T11" fmla="*/ 2147483647 h 366"/>
                      <a:gd name="T12" fmla="*/ 2147483647 w 141"/>
                      <a:gd name="T13" fmla="*/ 2147483647 h 366"/>
                      <a:gd name="T14" fmla="*/ 2147483647 w 141"/>
                      <a:gd name="T15" fmla="*/ 2147483647 h 366"/>
                      <a:gd name="T16" fmla="*/ 2147483647 w 141"/>
                      <a:gd name="T17" fmla="*/ 2147483647 h 366"/>
                      <a:gd name="T18" fmla="*/ 2147483647 w 141"/>
                      <a:gd name="T19" fmla="*/ 2147483647 h 366"/>
                      <a:gd name="T20" fmla="*/ 2147483647 w 141"/>
                      <a:gd name="T21" fmla="*/ 2147483647 h 366"/>
                      <a:gd name="T22" fmla="*/ 2147483647 w 141"/>
                      <a:gd name="T23" fmla="*/ 2147483647 h 366"/>
                      <a:gd name="T24" fmla="*/ 2147483647 w 141"/>
                      <a:gd name="T25" fmla="*/ 2147483647 h 366"/>
                      <a:gd name="T26" fmla="*/ 2147483647 w 141"/>
                      <a:gd name="T27" fmla="*/ 2147483647 h 366"/>
                      <a:gd name="T28" fmla="*/ 2147483647 w 141"/>
                      <a:gd name="T29" fmla="*/ 2147483647 h 366"/>
                      <a:gd name="T30" fmla="*/ 2147483647 w 141"/>
                      <a:gd name="T31" fmla="*/ 2147483647 h 366"/>
                      <a:gd name="T32" fmla="*/ 2147483647 w 141"/>
                      <a:gd name="T33" fmla="*/ 2147483647 h 366"/>
                      <a:gd name="T34" fmla="*/ 2147483647 w 141"/>
                      <a:gd name="T35" fmla="*/ 2147483647 h 366"/>
                      <a:gd name="T36" fmla="*/ 2147483647 w 141"/>
                      <a:gd name="T37" fmla="*/ 2147483647 h 366"/>
                      <a:gd name="T38" fmla="*/ 2147483647 w 141"/>
                      <a:gd name="T39" fmla="*/ 2147483647 h 366"/>
                      <a:gd name="T40" fmla="*/ 2147483647 w 141"/>
                      <a:gd name="T41" fmla="*/ 2147483647 h 366"/>
                      <a:gd name="T42" fmla="*/ 2147483647 w 141"/>
                      <a:gd name="T43" fmla="*/ 2147483647 h 366"/>
                      <a:gd name="T44" fmla="*/ 2147483647 w 141"/>
                      <a:gd name="T45" fmla="*/ 2147483647 h 366"/>
                      <a:gd name="T46" fmla="*/ 2147483647 w 141"/>
                      <a:gd name="T47" fmla="*/ 2147483647 h 366"/>
                      <a:gd name="T48" fmla="*/ 2147483647 w 141"/>
                      <a:gd name="T49" fmla="*/ 2147483647 h 366"/>
                      <a:gd name="T50" fmla="*/ 2147483647 w 141"/>
                      <a:gd name="T51" fmla="*/ 2147483647 h 366"/>
                      <a:gd name="T52" fmla="*/ 2147483647 w 141"/>
                      <a:gd name="T53" fmla="*/ 2147483647 h 366"/>
                      <a:gd name="T54" fmla="*/ 2147483647 w 141"/>
                      <a:gd name="T55" fmla="*/ 2147483647 h 366"/>
                      <a:gd name="T56" fmla="*/ 2147483647 w 141"/>
                      <a:gd name="T57" fmla="*/ 2147483647 h 366"/>
                      <a:gd name="T58" fmla="*/ 2147483647 w 141"/>
                      <a:gd name="T59" fmla="*/ 2147483647 h 366"/>
                      <a:gd name="T60" fmla="*/ 2147483647 w 141"/>
                      <a:gd name="T61" fmla="*/ 2147483647 h 366"/>
                      <a:gd name="T62" fmla="*/ 2147483647 w 141"/>
                      <a:gd name="T63" fmla="*/ 2147483647 h 366"/>
                      <a:gd name="T64" fmla="*/ 2147483647 w 141"/>
                      <a:gd name="T65" fmla="*/ 2147483647 h 366"/>
                      <a:gd name="T66" fmla="*/ 2147483647 w 141"/>
                      <a:gd name="T67" fmla="*/ 2147483647 h 366"/>
                      <a:gd name="T68" fmla="*/ 2147483647 w 141"/>
                      <a:gd name="T69" fmla="*/ 2147483647 h 366"/>
                      <a:gd name="T70" fmla="*/ 2147483647 w 141"/>
                      <a:gd name="T71" fmla="*/ 2147483647 h 366"/>
                      <a:gd name="T72" fmla="*/ 2147483647 w 141"/>
                      <a:gd name="T73" fmla="*/ 2147483647 h 366"/>
                      <a:gd name="T74" fmla="*/ 2147483647 w 141"/>
                      <a:gd name="T75" fmla="*/ 2147483647 h 366"/>
                      <a:gd name="T76" fmla="*/ 2147483647 w 141"/>
                      <a:gd name="T77" fmla="*/ 0 h 366"/>
                      <a:gd name="T78" fmla="*/ 2147483647 w 141"/>
                      <a:gd name="T79" fmla="*/ 2147483647 h 366"/>
                      <a:gd name="T80" fmla="*/ 2147483647 w 141"/>
                      <a:gd name="T81" fmla="*/ 2147483647 h 36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41"/>
                      <a:gd name="T124" fmla="*/ 0 h 366"/>
                      <a:gd name="T125" fmla="*/ 141 w 141"/>
                      <a:gd name="T126" fmla="*/ 366 h 36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41" h="366">
                        <a:moveTo>
                          <a:pt x="6" y="122"/>
                        </a:moveTo>
                        <a:lnTo>
                          <a:pt x="5" y="126"/>
                        </a:lnTo>
                        <a:lnTo>
                          <a:pt x="4" y="135"/>
                        </a:lnTo>
                        <a:lnTo>
                          <a:pt x="1" y="150"/>
                        </a:lnTo>
                        <a:lnTo>
                          <a:pt x="0" y="167"/>
                        </a:lnTo>
                        <a:lnTo>
                          <a:pt x="2" y="183"/>
                        </a:lnTo>
                        <a:lnTo>
                          <a:pt x="8" y="197"/>
                        </a:lnTo>
                        <a:lnTo>
                          <a:pt x="16" y="212"/>
                        </a:lnTo>
                        <a:lnTo>
                          <a:pt x="26" y="232"/>
                        </a:lnTo>
                        <a:lnTo>
                          <a:pt x="31" y="244"/>
                        </a:lnTo>
                        <a:lnTo>
                          <a:pt x="39" y="258"/>
                        </a:lnTo>
                        <a:lnTo>
                          <a:pt x="47" y="272"/>
                        </a:lnTo>
                        <a:lnTo>
                          <a:pt x="57" y="284"/>
                        </a:lnTo>
                        <a:lnTo>
                          <a:pt x="65" y="297"/>
                        </a:lnTo>
                        <a:lnTo>
                          <a:pt x="72" y="306"/>
                        </a:lnTo>
                        <a:lnTo>
                          <a:pt x="76" y="312"/>
                        </a:lnTo>
                        <a:lnTo>
                          <a:pt x="77" y="314"/>
                        </a:lnTo>
                        <a:lnTo>
                          <a:pt x="103" y="366"/>
                        </a:lnTo>
                        <a:lnTo>
                          <a:pt x="104" y="365"/>
                        </a:lnTo>
                        <a:lnTo>
                          <a:pt x="109" y="359"/>
                        </a:lnTo>
                        <a:lnTo>
                          <a:pt x="114" y="352"/>
                        </a:lnTo>
                        <a:lnTo>
                          <a:pt x="122" y="342"/>
                        </a:lnTo>
                        <a:lnTo>
                          <a:pt x="129" y="331"/>
                        </a:lnTo>
                        <a:lnTo>
                          <a:pt x="135" y="318"/>
                        </a:lnTo>
                        <a:lnTo>
                          <a:pt x="140" y="304"/>
                        </a:lnTo>
                        <a:lnTo>
                          <a:pt x="141" y="289"/>
                        </a:lnTo>
                        <a:lnTo>
                          <a:pt x="139" y="274"/>
                        </a:lnTo>
                        <a:lnTo>
                          <a:pt x="132" y="257"/>
                        </a:lnTo>
                        <a:lnTo>
                          <a:pt x="122" y="238"/>
                        </a:lnTo>
                        <a:lnTo>
                          <a:pt x="111" y="221"/>
                        </a:lnTo>
                        <a:lnTo>
                          <a:pt x="101" y="204"/>
                        </a:lnTo>
                        <a:lnTo>
                          <a:pt x="90" y="189"/>
                        </a:lnTo>
                        <a:lnTo>
                          <a:pt x="82" y="176"/>
                        </a:lnTo>
                        <a:lnTo>
                          <a:pt x="77" y="167"/>
                        </a:lnTo>
                        <a:lnTo>
                          <a:pt x="71" y="142"/>
                        </a:lnTo>
                        <a:lnTo>
                          <a:pt x="61" y="105"/>
                        </a:lnTo>
                        <a:lnTo>
                          <a:pt x="54" y="71"/>
                        </a:lnTo>
                        <a:lnTo>
                          <a:pt x="51" y="58"/>
                        </a:lnTo>
                        <a:lnTo>
                          <a:pt x="38" y="0"/>
                        </a:lnTo>
                        <a:lnTo>
                          <a:pt x="6" y="32"/>
                        </a:lnTo>
                        <a:lnTo>
                          <a:pt x="6" y="122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</p:grpSp>
          </p:grpSp>
          <p:grpSp>
            <p:nvGrpSpPr>
              <p:cNvPr id="33801" name="群組 88"/>
              <p:cNvGrpSpPr>
                <a:grpSpLocks noChangeAspect="1"/>
              </p:cNvGrpSpPr>
              <p:nvPr/>
            </p:nvGrpSpPr>
            <p:grpSpPr bwMode="auto">
              <a:xfrm>
                <a:off x="952500" y="4190048"/>
                <a:ext cx="549275" cy="668338"/>
                <a:chOff x="2228533" y="703898"/>
                <a:chExt cx="1477962" cy="1801812"/>
              </a:xfrm>
            </p:grpSpPr>
            <p:sp>
              <p:nvSpPr>
                <p:cNvPr id="33820" name="Freeform 227"/>
                <p:cNvSpPr>
                  <a:spLocks/>
                </p:cNvSpPr>
                <p:nvPr/>
              </p:nvSpPr>
              <p:spPr bwMode="auto">
                <a:xfrm>
                  <a:off x="2228533" y="1096010"/>
                  <a:ext cx="1408112" cy="1409700"/>
                </a:xfrm>
                <a:custGeom>
                  <a:avLst/>
                  <a:gdLst>
                    <a:gd name="T0" fmla="*/ 2147483647 w 1774"/>
                    <a:gd name="T1" fmla="*/ 2147483647 h 1776"/>
                    <a:gd name="T2" fmla="*/ 2147483647 w 1774"/>
                    <a:gd name="T3" fmla="*/ 2147483647 h 1776"/>
                    <a:gd name="T4" fmla="*/ 2147483647 w 1774"/>
                    <a:gd name="T5" fmla="*/ 2147483647 h 1776"/>
                    <a:gd name="T6" fmla="*/ 2147483647 w 1774"/>
                    <a:gd name="T7" fmla="*/ 2147483647 h 1776"/>
                    <a:gd name="T8" fmla="*/ 2147483647 w 1774"/>
                    <a:gd name="T9" fmla="*/ 2147483647 h 1776"/>
                    <a:gd name="T10" fmla="*/ 2147483647 w 1774"/>
                    <a:gd name="T11" fmla="*/ 2147483647 h 1776"/>
                    <a:gd name="T12" fmla="*/ 2147483647 w 1774"/>
                    <a:gd name="T13" fmla="*/ 2147483647 h 1776"/>
                    <a:gd name="T14" fmla="*/ 2147483647 w 1774"/>
                    <a:gd name="T15" fmla="*/ 2147483647 h 1776"/>
                    <a:gd name="T16" fmla="*/ 2147483647 w 1774"/>
                    <a:gd name="T17" fmla="*/ 2147483647 h 1776"/>
                    <a:gd name="T18" fmla="*/ 2147483647 w 1774"/>
                    <a:gd name="T19" fmla="*/ 2147483647 h 1776"/>
                    <a:gd name="T20" fmla="*/ 2147483647 w 1774"/>
                    <a:gd name="T21" fmla="*/ 2147483647 h 1776"/>
                    <a:gd name="T22" fmla="*/ 2147483647 w 1774"/>
                    <a:gd name="T23" fmla="*/ 2147483647 h 1776"/>
                    <a:gd name="T24" fmla="*/ 2147483647 w 1774"/>
                    <a:gd name="T25" fmla="*/ 2147483647 h 1776"/>
                    <a:gd name="T26" fmla="*/ 2147483647 w 1774"/>
                    <a:gd name="T27" fmla="*/ 2147483647 h 1776"/>
                    <a:gd name="T28" fmla="*/ 2147483647 w 1774"/>
                    <a:gd name="T29" fmla="*/ 2147483647 h 1776"/>
                    <a:gd name="T30" fmla="*/ 2147483647 w 1774"/>
                    <a:gd name="T31" fmla="*/ 2147483647 h 1776"/>
                    <a:gd name="T32" fmla="*/ 2147483647 w 1774"/>
                    <a:gd name="T33" fmla="*/ 2147483647 h 1776"/>
                    <a:gd name="T34" fmla="*/ 2147483647 w 1774"/>
                    <a:gd name="T35" fmla="*/ 2147483647 h 1776"/>
                    <a:gd name="T36" fmla="*/ 2147483647 w 1774"/>
                    <a:gd name="T37" fmla="*/ 2147483647 h 1776"/>
                    <a:gd name="T38" fmla="*/ 2147483647 w 1774"/>
                    <a:gd name="T39" fmla="*/ 2147483647 h 1776"/>
                    <a:gd name="T40" fmla="*/ 2147483647 w 1774"/>
                    <a:gd name="T41" fmla="*/ 2147483647 h 1776"/>
                    <a:gd name="T42" fmla="*/ 2147483647 w 1774"/>
                    <a:gd name="T43" fmla="*/ 2147483647 h 1776"/>
                    <a:gd name="T44" fmla="*/ 2147483647 w 1774"/>
                    <a:gd name="T45" fmla="*/ 2147483647 h 1776"/>
                    <a:gd name="T46" fmla="*/ 2147483647 w 1774"/>
                    <a:gd name="T47" fmla="*/ 2147483647 h 1776"/>
                    <a:gd name="T48" fmla="*/ 2147483647 w 1774"/>
                    <a:gd name="T49" fmla="*/ 2147483647 h 1776"/>
                    <a:gd name="T50" fmla="*/ 2147483647 w 1774"/>
                    <a:gd name="T51" fmla="*/ 2147483647 h 1776"/>
                    <a:gd name="T52" fmla="*/ 2147483647 w 1774"/>
                    <a:gd name="T53" fmla="*/ 2147483647 h 1776"/>
                    <a:gd name="T54" fmla="*/ 2147483647 w 1774"/>
                    <a:gd name="T55" fmla="*/ 2147483647 h 1776"/>
                    <a:gd name="T56" fmla="*/ 2147483647 w 1774"/>
                    <a:gd name="T57" fmla="*/ 2147483647 h 1776"/>
                    <a:gd name="T58" fmla="*/ 2147483647 w 1774"/>
                    <a:gd name="T59" fmla="*/ 0 h 1776"/>
                    <a:gd name="T60" fmla="*/ 2147483647 w 1774"/>
                    <a:gd name="T61" fmla="*/ 2147483647 h 1776"/>
                    <a:gd name="T62" fmla="*/ 2147483647 w 1774"/>
                    <a:gd name="T63" fmla="*/ 2147483647 h 1776"/>
                    <a:gd name="T64" fmla="*/ 2147483647 w 1774"/>
                    <a:gd name="T65" fmla="*/ 2147483647 h 1776"/>
                    <a:gd name="T66" fmla="*/ 2147483647 w 1774"/>
                    <a:gd name="T67" fmla="*/ 2147483647 h 1776"/>
                    <a:gd name="T68" fmla="*/ 2147483647 w 1774"/>
                    <a:gd name="T69" fmla="*/ 2147483647 h 1776"/>
                    <a:gd name="T70" fmla="*/ 2147483647 w 1774"/>
                    <a:gd name="T71" fmla="*/ 2147483647 h 1776"/>
                    <a:gd name="T72" fmla="*/ 2147483647 w 1774"/>
                    <a:gd name="T73" fmla="*/ 2147483647 h 1776"/>
                    <a:gd name="T74" fmla="*/ 2147483647 w 1774"/>
                    <a:gd name="T75" fmla="*/ 2147483647 h 1776"/>
                    <a:gd name="T76" fmla="*/ 2147483647 w 1774"/>
                    <a:gd name="T77" fmla="*/ 2147483647 h 1776"/>
                    <a:gd name="T78" fmla="*/ 2147483647 w 1774"/>
                    <a:gd name="T79" fmla="*/ 2147483647 h 1776"/>
                    <a:gd name="T80" fmla="*/ 2147483647 w 1774"/>
                    <a:gd name="T81" fmla="*/ 2147483647 h 1776"/>
                    <a:gd name="T82" fmla="*/ 2147483647 w 1774"/>
                    <a:gd name="T83" fmla="*/ 2147483647 h 1776"/>
                    <a:gd name="T84" fmla="*/ 2147483647 w 1774"/>
                    <a:gd name="T85" fmla="*/ 2147483647 h 1776"/>
                    <a:gd name="T86" fmla="*/ 2147483647 w 1774"/>
                    <a:gd name="T87" fmla="*/ 2147483647 h 1776"/>
                    <a:gd name="T88" fmla="*/ 2147483647 w 1774"/>
                    <a:gd name="T89" fmla="*/ 2147483647 h 1776"/>
                    <a:gd name="T90" fmla="*/ 2147483647 w 1774"/>
                    <a:gd name="T91" fmla="*/ 2147483647 h 1776"/>
                    <a:gd name="T92" fmla="*/ 2147483647 w 1774"/>
                    <a:gd name="T93" fmla="*/ 2147483647 h 1776"/>
                    <a:gd name="T94" fmla="*/ 2147483647 w 1774"/>
                    <a:gd name="T95" fmla="*/ 2147483647 h 1776"/>
                    <a:gd name="T96" fmla="*/ 2147483647 w 1774"/>
                    <a:gd name="T97" fmla="*/ 2147483647 h 1776"/>
                    <a:gd name="T98" fmla="*/ 2147483647 w 1774"/>
                    <a:gd name="T99" fmla="*/ 2147483647 h 1776"/>
                    <a:gd name="T100" fmla="*/ 2147483647 w 1774"/>
                    <a:gd name="T101" fmla="*/ 2147483647 h 1776"/>
                    <a:gd name="T102" fmla="*/ 2147483647 w 1774"/>
                    <a:gd name="T103" fmla="*/ 2147483647 h 1776"/>
                    <a:gd name="T104" fmla="*/ 2147483647 w 1774"/>
                    <a:gd name="T105" fmla="*/ 2147483647 h 1776"/>
                    <a:gd name="T106" fmla="*/ 2147483647 w 1774"/>
                    <a:gd name="T107" fmla="*/ 2147483647 h 1776"/>
                    <a:gd name="T108" fmla="*/ 2147483647 w 1774"/>
                    <a:gd name="T109" fmla="*/ 2147483647 h 1776"/>
                    <a:gd name="T110" fmla="*/ 2147483647 w 1774"/>
                    <a:gd name="T111" fmla="*/ 2147483647 h 1776"/>
                    <a:gd name="T112" fmla="*/ 2147483647 w 1774"/>
                    <a:gd name="T113" fmla="*/ 2147483647 h 1776"/>
                    <a:gd name="T114" fmla="*/ 2147483647 w 1774"/>
                    <a:gd name="T115" fmla="*/ 2147483647 h 1776"/>
                    <a:gd name="T116" fmla="*/ 2147483647 w 1774"/>
                    <a:gd name="T117" fmla="*/ 2147483647 h 1776"/>
                    <a:gd name="T118" fmla="*/ 2147483647 w 1774"/>
                    <a:gd name="T119" fmla="*/ 2147483647 h 177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774"/>
                    <a:gd name="T181" fmla="*/ 0 h 1776"/>
                    <a:gd name="T182" fmla="*/ 1774 w 1774"/>
                    <a:gd name="T183" fmla="*/ 1776 h 1776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774" h="1776">
                      <a:moveTo>
                        <a:pt x="1103" y="1555"/>
                      </a:moveTo>
                      <a:lnTo>
                        <a:pt x="1774" y="1415"/>
                      </a:lnTo>
                      <a:lnTo>
                        <a:pt x="1750" y="1332"/>
                      </a:lnTo>
                      <a:lnTo>
                        <a:pt x="1585" y="1341"/>
                      </a:lnTo>
                      <a:lnTo>
                        <a:pt x="1582" y="1329"/>
                      </a:lnTo>
                      <a:lnTo>
                        <a:pt x="1579" y="1314"/>
                      </a:lnTo>
                      <a:lnTo>
                        <a:pt x="1574" y="1298"/>
                      </a:lnTo>
                      <a:lnTo>
                        <a:pt x="1568" y="1279"/>
                      </a:lnTo>
                      <a:lnTo>
                        <a:pt x="1561" y="1257"/>
                      </a:lnTo>
                      <a:lnTo>
                        <a:pt x="1554" y="1235"/>
                      </a:lnTo>
                      <a:lnTo>
                        <a:pt x="1546" y="1211"/>
                      </a:lnTo>
                      <a:lnTo>
                        <a:pt x="1538" y="1187"/>
                      </a:lnTo>
                      <a:lnTo>
                        <a:pt x="1529" y="1160"/>
                      </a:lnTo>
                      <a:lnTo>
                        <a:pt x="1519" y="1132"/>
                      </a:lnTo>
                      <a:lnTo>
                        <a:pt x="1508" y="1105"/>
                      </a:lnTo>
                      <a:lnTo>
                        <a:pt x="1497" y="1077"/>
                      </a:lnTo>
                      <a:lnTo>
                        <a:pt x="1484" y="1048"/>
                      </a:lnTo>
                      <a:lnTo>
                        <a:pt x="1471" y="1020"/>
                      </a:lnTo>
                      <a:lnTo>
                        <a:pt x="1458" y="991"/>
                      </a:lnTo>
                      <a:lnTo>
                        <a:pt x="1444" y="963"/>
                      </a:lnTo>
                      <a:lnTo>
                        <a:pt x="1429" y="937"/>
                      </a:lnTo>
                      <a:lnTo>
                        <a:pt x="1413" y="910"/>
                      </a:lnTo>
                      <a:lnTo>
                        <a:pt x="1397" y="884"/>
                      </a:lnTo>
                      <a:lnTo>
                        <a:pt x="1379" y="859"/>
                      </a:lnTo>
                      <a:lnTo>
                        <a:pt x="1361" y="838"/>
                      </a:lnTo>
                      <a:lnTo>
                        <a:pt x="1342" y="816"/>
                      </a:lnTo>
                      <a:lnTo>
                        <a:pt x="1323" y="797"/>
                      </a:lnTo>
                      <a:lnTo>
                        <a:pt x="1303" y="780"/>
                      </a:lnTo>
                      <a:lnTo>
                        <a:pt x="1311" y="773"/>
                      </a:lnTo>
                      <a:lnTo>
                        <a:pt x="1324" y="760"/>
                      </a:lnTo>
                      <a:lnTo>
                        <a:pt x="1341" y="745"/>
                      </a:lnTo>
                      <a:lnTo>
                        <a:pt x="1362" y="726"/>
                      </a:lnTo>
                      <a:lnTo>
                        <a:pt x="1384" y="704"/>
                      </a:lnTo>
                      <a:lnTo>
                        <a:pt x="1409" y="679"/>
                      </a:lnTo>
                      <a:lnTo>
                        <a:pt x="1433" y="651"/>
                      </a:lnTo>
                      <a:lnTo>
                        <a:pt x="1459" y="621"/>
                      </a:lnTo>
                      <a:lnTo>
                        <a:pt x="1497" y="664"/>
                      </a:lnTo>
                      <a:lnTo>
                        <a:pt x="1527" y="706"/>
                      </a:lnTo>
                      <a:lnTo>
                        <a:pt x="1551" y="745"/>
                      </a:lnTo>
                      <a:lnTo>
                        <a:pt x="1568" y="781"/>
                      </a:lnTo>
                      <a:lnTo>
                        <a:pt x="1581" y="812"/>
                      </a:lnTo>
                      <a:lnTo>
                        <a:pt x="1588" y="835"/>
                      </a:lnTo>
                      <a:lnTo>
                        <a:pt x="1592" y="850"/>
                      </a:lnTo>
                      <a:lnTo>
                        <a:pt x="1594" y="856"/>
                      </a:lnTo>
                      <a:lnTo>
                        <a:pt x="1677" y="831"/>
                      </a:lnTo>
                      <a:lnTo>
                        <a:pt x="1673" y="692"/>
                      </a:lnTo>
                      <a:lnTo>
                        <a:pt x="1659" y="578"/>
                      </a:lnTo>
                      <a:lnTo>
                        <a:pt x="1637" y="486"/>
                      </a:lnTo>
                      <a:lnTo>
                        <a:pt x="1612" y="415"/>
                      </a:lnTo>
                      <a:lnTo>
                        <a:pt x="1585" y="362"/>
                      </a:lnTo>
                      <a:lnTo>
                        <a:pt x="1562" y="326"/>
                      </a:lnTo>
                      <a:lnTo>
                        <a:pt x="1545" y="307"/>
                      </a:lnTo>
                      <a:lnTo>
                        <a:pt x="1539" y="300"/>
                      </a:lnTo>
                      <a:lnTo>
                        <a:pt x="1521" y="272"/>
                      </a:lnTo>
                      <a:lnTo>
                        <a:pt x="1501" y="250"/>
                      </a:lnTo>
                      <a:lnTo>
                        <a:pt x="1481" y="234"/>
                      </a:lnTo>
                      <a:lnTo>
                        <a:pt x="1459" y="222"/>
                      </a:lnTo>
                      <a:lnTo>
                        <a:pt x="1437" y="214"/>
                      </a:lnTo>
                      <a:lnTo>
                        <a:pt x="1415" y="211"/>
                      </a:lnTo>
                      <a:lnTo>
                        <a:pt x="1393" y="210"/>
                      </a:lnTo>
                      <a:lnTo>
                        <a:pt x="1372" y="211"/>
                      </a:lnTo>
                      <a:lnTo>
                        <a:pt x="1352" y="213"/>
                      </a:lnTo>
                      <a:lnTo>
                        <a:pt x="1333" y="218"/>
                      </a:lnTo>
                      <a:lnTo>
                        <a:pt x="1317" y="224"/>
                      </a:lnTo>
                      <a:lnTo>
                        <a:pt x="1303" y="229"/>
                      </a:lnTo>
                      <a:lnTo>
                        <a:pt x="1291" y="234"/>
                      </a:lnTo>
                      <a:lnTo>
                        <a:pt x="1282" y="239"/>
                      </a:lnTo>
                      <a:lnTo>
                        <a:pt x="1277" y="242"/>
                      </a:lnTo>
                      <a:lnTo>
                        <a:pt x="1274" y="243"/>
                      </a:lnTo>
                      <a:lnTo>
                        <a:pt x="1248" y="250"/>
                      </a:lnTo>
                      <a:lnTo>
                        <a:pt x="1226" y="254"/>
                      </a:lnTo>
                      <a:lnTo>
                        <a:pt x="1206" y="254"/>
                      </a:lnTo>
                      <a:lnTo>
                        <a:pt x="1189" y="252"/>
                      </a:lnTo>
                      <a:lnTo>
                        <a:pt x="1175" y="249"/>
                      </a:lnTo>
                      <a:lnTo>
                        <a:pt x="1161" y="243"/>
                      </a:lnTo>
                      <a:lnTo>
                        <a:pt x="1150" y="237"/>
                      </a:lnTo>
                      <a:lnTo>
                        <a:pt x="1138" y="232"/>
                      </a:lnTo>
                      <a:lnTo>
                        <a:pt x="1134" y="44"/>
                      </a:lnTo>
                      <a:lnTo>
                        <a:pt x="1133" y="43"/>
                      </a:lnTo>
                      <a:lnTo>
                        <a:pt x="1128" y="40"/>
                      </a:lnTo>
                      <a:lnTo>
                        <a:pt x="1122" y="36"/>
                      </a:lnTo>
                      <a:lnTo>
                        <a:pt x="1114" y="31"/>
                      </a:lnTo>
                      <a:lnTo>
                        <a:pt x="1104" y="25"/>
                      </a:lnTo>
                      <a:lnTo>
                        <a:pt x="1091" y="20"/>
                      </a:lnTo>
                      <a:lnTo>
                        <a:pt x="1077" y="14"/>
                      </a:lnTo>
                      <a:lnTo>
                        <a:pt x="1064" y="9"/>
                      </a:lnTo>
                      <a:lnTo>
                        <a:pt x="1047" y="5"/>
                      </a:lnTo>
                      <a:lnTo>
                        <a:pt x="1030" y="1"/>
                      </a:lnTo>
                      <a:lnTo>
                        <a:pt x="1012" y="0"/>
                      </a:lnTo>
                      <a:lnTo>
                        <a:pt x="994" y="0"/>
                      </a:lnTo>
                      <a:lnTo>
                        <a:pt x="975" y="2"/>
                      </a:lnTo>
                      <a:lnTo>
                        <a:pt x="956" y="8"/>
                      </a:lnTo>
                      <a:lnTo>
                        <a:pt x="938" y="16"/>
                      </a:lnTo>
                      <a:lnTo>
                        <a:pt x="920" y="28"/>
                      </a:lnTo>
                      <a:lnTo>
                        <a:pt x="954" y="58"/>
                      </a:lnTo>
                      <a:lnTo>
                        <a:pt x="953" y="62"/>
                      </a:lnTo>
                      <a:lnTo>
                        <a:pt x="951" y="66"/>
                      </a:lnTo>
                      <a:lnTo>
                        <a:pt x="950" y="70"/>
                      </a:lnTo>
                      <a:lnTo>
                        <a:pt x="950" y="75"/>
                      </a:lnTo>
                      <a:lnTo>
                        <a:pt x="936" y="234"/>
                      </a:lnTo>
                      <a:lnTo>
                        <a:pt x="935" y="235"/>
                      </a:lnTo>
                      <a:lnTo>
                        <a:pt x="929" y="239"/>
                      </a:lnTo>
                      <a:lnTo>
                        <a:pt x="921" y="244"/>
                      </a:lnTo>
                      <a:lnTo>
                        <a:pt x="910" y="250"/>
                      </a:lnTo>
                      <a:lnTo>
                        <a:pt x="895" y="256"/>
                      </a:lnTo>
                      <a:lnTo>
                        <a:pt x="877" y="262"/>
                      </a:lnTo>
                      <a:lnTo>
                        <a:pt x="856" y="266"/>
                      </a:lnTo>
                      <a:lnTo>
                        <a:pt x="832" y="269"/>
                      </a:lnTo>
                      <a:lnTo>
                        <a:pt x="816" y="267"/>
                      </a:lnTo>
                      <a:lnTo>
                        <a:pt x="801" y="265"/>
                      </a:lnTo>
                      <a:lnTo>
                        <a:pt x="786" y="259"/>
                      </a:lnTo>
                      <a:lnTo>
                        <a:pt x="773" y="254"/>
                      </a:lnTo>
                      <a:lnTo>
                        <a:pt x="758" y="247"/>
                      </a:lnTo>
                      <a:lnTo>
                        <a:pt x="744" y="241"/>
                      </a:lnTo>
                      <a:lnTo>
                        <a:pt x="728" y="236"/>
                      </a:lnTo>
                      <a:lnTo>
                        <a:pt x="710" y="234"/>
                      </a:lnTo>
                      <a:lnTo>
                        <a:pt x="696" y="257"/>
                      </a:lnTo>
                      <a:lnTo>
                        <a:pt x="681" y="284"/>
                      </a:lnTo>
                      <a:lnTo>
                        <a:pt x="665" y="315"/>
                      </a:lnTo>
                      <a:lnTo>
                        <a:pt x="649" y="348"/>
                      </a:lnTo>
                      <a:lnTo>
                        <a:pt x="633" y="385"/>
                      </a:lnTo>
                      <a:lnTo>
                        <a:pt x="619" y="423"/>
                      </a:lnTo>
                      <a:lnTo>
                        <a:pt x="608" y="462"/>
                      </a:lnTo>
                      <a:lnTo>
                        <a:pt x="600" y="502"/>
                      </a:lnTo>
                      <a:lnTo>
                        <a:pt x="611" y="517"/>
                      </a:lnTo>
                      <a:lnTo>
                        <a:pt x="622" y="532"/>
                      </a:lnTo>
                      <a:lnTo>
                        <a:pt x="636" y="547"/>
                      </a:lnTo>
                      <a:lnTo>
                        <a:pt x="650" y="563"/>
                      </a:lnTo>
                      <a:lnTo>
                        <a:pt x="666" y="580"/>
                      </a:lnTo>
                      <a:lnTo>
                        <a:pt x="683" y="597"/>
                      </a:lnTo>
                      <a:lnTo>
                        <a:pt x="702" y="614"/>
                      </a:lnTo>
                      <a:lnTo>
                        <a:pt x="723" y="631"/>
                      </a:lnTo>
                      <a:lnTo>
                        <a:pt x="860" y="765"/>
                      </a:lnTo>
                      <a:lnTo>
                        <a:pt x="846" y="772"/>
                      </a:lnTo>
                      <a:lnTo>
                        <a:pt x="826" y="782"/>
                      </a:lnTo>
                      <a:lnTo>
                        <a:pt x="803" y="795"/>
                      </a:lnTo>
                      <a:lnTo>
                        <a:pt x="776" y="813"/>
                      </a:lnTo>
                      <a:lnTo>
                        <a:pt x="744" y="835"/>
                      </a:lnTo>
                      <a:lnTo>
                        <a:pt x="712" y="861"/>
                      </a:lnTo>
                      <a:lnTo>
                        <a:pt x="678" y="892"/>
                      </a:lnTo>
                      <a:lnTo>
                        <a:pt x="643" y="926"/>
                      </a:lnTo>
                      <a:lnTo>
                        <a:pt x="610" y="967"/>
                      </a:lnTo>
                      <a:lnTo>
                        <a:pt x="576" y="1012"/>
                      </a:lnTo>
                      <a:lnTo>
                        <a:pt x="544" y="1062"/>
                      </a:lnTo>
                      <a:lnTo>
                        <a:pt x="515" y="1117"/>
                      </a:lnTo>
                      <a:lnTo>
                        <a:pt x="490" y="1180"/>
                      </a:lnTo>
                      <a:lnTo>
                        <a:pt x="468" y="1246"/>
                      </a:lnTo>
                      <a:lnTo>
                        <a:pt x="451" y="1320"/>
                      </a:lnTo>
                      <a:lnTo>
                        <a:pt x="440" y="1400"/>
                      </a:lnTo>
                      <a:lnTo>
                        <a:pt x="112" y="1415"/>
                      </a:lnTo>
                      <a:lnTo>
                        <a:pt x="0" y="1776"/>
                      </a:lnTo>
                      <a:lnTo>
                        <a:pt x="1103" y="1555"/>
                      </a:lnTo>
                      <a:lnTo>
                        <a:pt x="1103" y="1365"/>
                      </a:lnTo>
                      <a:lnTo>
                        <a:pt x="574" y="1393"/>
                      </a:lnTo>
                      <a:lnTo>
                        <a:pt x="584" y="1377"/>
                      </a:lnTo>
                      <a:lnTo>
                        <a:pt x="597" y="1359"/>
                      </a:lnTo>
                      <a:lnTo>
                        <a:pt x="612" y="1340"/>
                      </a:lnTo>
                      <a:lnTo>
                        <a:pt x="629" y="1318"/>
                      </a:lnTo>
                      <a:lnTo>
                        <a:pt x="648" y="1296"/>
                      </a:lnTo>
                      <a:lnTo>
                        <a:pt x="668" y="1273"/>
                      </a:lnTo>
                      <a:lnTo>
                        <a:pt x="690" y="1250"/>
                      </a:lnTo>
                      <a:lnTo>
                        <a:pt x="716" y="1226"/>
                      </a:lnTo>
                      <a:lnTo>
                        <a:pt x="741" y="1202"/>
                      </a:lnTo>
                      <a:lnTo>
                        <a:pt x="770" y="1179"/>
                      </a:lnTo>
                      <a:lnTo>
                        <a:pt x="799" y="1155"/>
                      </a:lnTo>
                      <a:lnTo>
                        <a:pt x="831" y="1135"/>
                      </a:lnTo>
                      <a:lnTo>
                        <a:pt x="864" y="1114"/>
                      </a:lnTo>
                      <a:lnTo>
                        <a:pt x="899" y="1096"/>
                      </a:lnTo>
                      <a:lnTo>
                        <a:pt x="936" y="1079"/>
                      </a:lnTo>
                      <a:lnTo>
                        <a:pt x="974" y="1064"/>
                      </a:lnTo>
                      <a:lnTo>
                        <a:pt x="985" y="1061"/>
                      </a:lnTo>
                      <a:lnTo>
                        <a:pt x="997" y="1056"/>
                      </a:lnTo>
                      <a:lnTo>
                        <a:pt x="1009" y="1053"/>
                      </a:lnTo>
                      <a:lnTo>
                        <a:pt x="1022" y="1051"/>
                      </a:lnTo>
                      <a:lnTo>
                        <a:pt x="1035" y="1047"/>
                      </a:lnTo>
                      <a:lnTo>
                        <a:pt x="1047" y="1045"/>
                      </a:lnTo>
                      <a:lnTo>
                        <a:pt x="1060" y="1043"/>
                      </a:lnTo>
                      <a:lnTo>
                        <a:pt x="1072" y="1040"/>
                      </a:lnTo>
                      <a:lnTo>
                        <a:pt x="1244" y="1358"/>
                      </a:lnTo>
                      <a:lnTo>
                        <a:pt x="1103" y="1365"/>
                      </a:lnTo>
                      <a:lnTo>
                        <a:pt x="1103" y="15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21" name="Freeform 234"/>
                <p:cNvSpPr>
                  <a:spLocks/>
                </p:cNvSpPr>
                <p:nvPr/>
              </p:nvSpPr>
              <p:spPr bwMode="auto">
                <a:xfrm>
                  <a:off x="2971483" y="1280160"/>
                  <a:ext cx="160337" cy="268287"/>
                </a:xfrm>
                <a:custGeom>
                  <a:avLst/>
                  <a:gdLst>
                    <a:gd name="T0" fmla="*/ 0 w 202"/>
                    <a:gd name="T1" fmla="*/ 999868379 h 338"/>
                    <a:gd name="T2" fmla="*/ 2147483647 w 202"/>
                    <a:gd name="T3" fmla="*/ 2147483647 h 338"/>
                    <a:gd name="T4" fmla="*/ 2147483647 w 202"/>
                    <a:gd name="T5" fmla="*/ 0 h 338"/>
                    <a:gd name="T6" fmla="*/ 2147483647 w 202"/>
                    <a:gd name="T7" fmla="*/ 0 h 338"/>
                    <a:gd name="T8" fmla="*/ 2147483647 w 202"/>
                    <a:gd name="T9" fmla="*/ 500248910 h 338"/>
                    <a:gd name="T10" fmla="*/ 2147483647 w 202"/>
                    <a:gd name="T11" fmla="*/ 1500117091 h 338"/>
                    <a:gd name="T12" fmla="*/ 2147483647 w 202"/>
                    <a:gd name="T13" fmla="*/ 2147483647 h 338"/>
                    <a:gd name="T14" fmla="*/ 2147483647 w 202"/>
                    <a:gd name="T15" fmla="*/ 2147483647 h 338"/>
                    <a:gd name="T16" fmla="*/ 2147483647 w 202"/>
                    <a:gd name="T17" fmla="*/ 2147483647 h 338"/>
                    <a:gd name="T18" fmla="*/ 2147483647 w 202"/>
                    <a:gd name="T19" fmla="*/ 2147483647 h 338"/>
                    <a:gd name="T20" fmla="*/ 2147483647 w 202"/>
                    <a:gd name="T21" fmla="*/ 2147483647 h 338"/>
                    <a:gd name="T22" fmla="*/ 2147483647 w 202"/>
                    <a:gd name="T23" fmla="*/ 2147483647 h 338"/>
                    <a:gd name="T24" fmla="*/ 2147483647 w 202"/>
                    <a:gd name="T25" fmla="*/ 2147483647 h 338"/>
                    <a:gd name="T26" fmla="*/ 2147483647 w 202"/>
                    <a:gd name="T27" fmla="*/ 2147483647 h 338"/>
                    <a:gd name="T28" fmla="*/ 2147483647 w 202"/>
                    <a:gd name="T29" fmla="*/ 2147483647 h 338"/>
                    <a:gd name="T30" fmla="*/ 2147483647 w 202"/>
                    <a:gd name="T31" fmla="*/ 2147483647 h 338"/>
                    <a:gd name="T32" fmla="*/ 2147483647 w 202"/>
                    <a:gd name="T33" fmla="*/ 2147483647 h 338"/>
                    <a:gd name="T34" fmla="*/ 2147483647 w 202"/>
                    <a:gd name="T35" fmla="*/ 2147483647 h 338"/>
                    <a:gd name="T36" fmla="*/ 0 w 202"/>
                    <a:gd name="T37" fmla="*/ 999868379 h 33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2"/>
                    <a:gd name="T58" fmla="*/ 0 h 338"/>
                    <a:gd name="T59" fmla="*/ 202 w 202"/>
                    <a:gd name="T60" fmla="*/ 338 h 33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2" h="338">
                      <a:moveTo>
                        <a:pt x="0" y="2"/>
                      </a:moveTo>
                      <a:lnTo>
                        <a:pt x="96" y="338"/>
                      </a:lnTo>
                      <a:lnTo>
                        <a:pt x="202" y="0"/>
                      </a:lnTo>
                      <a:lnTo>
                        <a:pt x="201" y="0"/>
                      </a:lnTo>
                      <a:lnTo>
                        <a:pt x="197" y="1"/>
                      </a:lnTo>
                      <a:lnTo>
                        <a:pt x="191" y="3"/>
                      </a:lnTo>
                      <a:lnTo>
                        <a:pt x="183" y="5"/>
                      </a:lnTo>
                      <a:lnTo>
                        <a:pt x="173" y="8"/>
                      </a:lnTo>
                      <a:lnTo>
                        <a:pt x="160" y="10"/>
                      </a:lnTo>
                      <a:lnTo>
                        <a:pt x="147" y="12"/>
                      </a:lnTo>
                      <a:lnTo>
                        <a:pt x="132" y="15"/>
                      </a:lnTo>
                      <a:lnTo>
                        <a:pt x="116" y="17"/>
                      </a:lnTo>
                      <a:lnTo>
                        <a:pt x="100" y="18"/>
                      </a:lnTo>
                      <a:lnTo>
                        <a:pt x="84" y="18"/>
                      </a:lnTo>
                      <a:lnTo>
                        <a:pt x="67" y="18"/>
                      </a:lnTo>
                      <a:lnTo>
                        <a:pt x="49" y="16"/>
                      </a:lnTo>
                      <a:lnTo>
                        <a:pt x="32" y="12"/>
                      </a:lnTo>
                      <a:lnTo>
                        <a:pt x="16" y="8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7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22" name="Freeform 235"/>
                <p:cNvSpPr>
                  <a:spLocks/>
                </p:cNvSpPr>
                <p:nvPr/>
              </p:nvSpPr>
              <p:spPr bwMode="auto">
                <a:xfrm>
                  <a:off x="3006408" y="1289685"/>
                  <a:ext cx="85725" cy="293687"/>
                </a:xfrm>
                <a:custGeom>
                  <a:avLst/>
                  <a:gdLst>
                    <a:gd name="T0" fmla="*/ 2147483647 w 108"/>
                    <a:gd name="T1" fmla="*/ 0 h 370"/>
                    <a:gd name="T2" fmla="*/ 2147483647 w 108"/>
                    <a:gd name="T3" fmla="*/ 2147483647 h 370"/>
                    <a:gd name="T4" fmla="*/ 0 w 108"/>
                    <a:gd name="T5" fmla="*/ 2147483647 h 370"/>
                    <a:gd name="T6" fmla="*/ 2147483647 w 108"/>
                    <a:gd name="T7" fmla="*/ 2147483647 h 370"/>
                    <a:gd name="T8" fmla="*/ 2147483647 w 108"/>
                    <a:gd name="T9" fmla="*/ 2147483647 h 370"/>
                    <a:gd name="T10" fmla="*/ 2147483647 w 108"/>
                    <a:gd name="T11" fmla="*/ 2147483647 h 370"/>
                    <a:gd name="T12" fmla="*/ 2147483647 w 108"/>
                    <a:gd name="T13" fmla="*/ 0 h 370"/>
                    <a:gd name="T14" fmla="*/ 2147483647 w 108"/>
                    <a:gd name="T15" fmla="*/ 0 h 37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8"/>
                    <a:gd name="T25" fmla="*/ 0 h 370"/>
                    <a:gd name="T26" fmla="*/ 108 w 108"/>
                    <a:gd name="T27" fmla="*/ 370 h 37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8" h="370">
                      <a:moveTo>
                        <a:pt x="15" y="0"/>
                      </a:moveTo>
                      <a:lnTo>
                        <a:pt x="35" y="37"/>
                      </a:lnTo>
                      <a:lnTo>
                        <a:pt x="0" y="228"/>
                      </a:lnTo>
                      <a:lnTo>
                        <a:pt x="50" y="370"/>
                      </a:lnTo>
                      <a:lnTo>
                        <a:pt x="108" y="217"/>
                      </a:lnTo>
                      <a:lnTo>
                        <a:pt x="54" y="43"/>
                      </a:lnTo>
                      <a:lnTo>
                        <a:pt x="72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23" name="Freeform 236"/>
                <p:cNvSpPr>
                  <a:spLocks/>
                </p:cNvSpPr>
                <p:nvPr/>
              </p:nvSpPr>
              <p:spPr bwMode="auto">
                <a:xfrm>
                  <a:off x="2460308" y="1099185"/>
                  <a:ext cx="123825" cy="427037"/>
                </a:xfrm>
                <a:custGeom>
                  <a:avLst/>
                  <a:gdLst>
                    <a:gd name="T0" fmla="*/ 2147483647 w 155"/>
                    <a:gd name="T1" fmla="*/ 2147483647 h 537"/>
                    <a:gd name="T2" fmla="*/ 2147483647 w 155"/>
                    <a:gd name="T3" fmla="*/ 2147483647 h 537"/>
                    <a:gd name="T4" fmla="*/ 2147483647 w 155"/>
                    <a:gd name="T5" fmla="*/ 2147483647 h 537"/>
                    <a:gd name="T6" fmla="*/ 2147483647 w 155"/>
                    <a:gd name="T7" fmla="*/ 1005493945 h 537"/>
                    <a:gd name="T8" fmla="*/ 2147483647 w 155"/>
                    <a:gd name="T9" fmla="*/ 0 h 537"/>
                    <a:gd name="T10" fmla="*/ 2147483647 w 155"/>
                    <a:gd name="T11" fmla="*/ 0 h 537"/>
                    <a:gd name="T12" fmla="*/ 2039031863 w 155"/>
                    <a:gd name="T13" fmla="*/ 1005493945 h 537"/>
                    <a:gd name="T14" fmla="*/ 509917740 w 155"/>
                    <a:gd name="T15" fmla="*/ 2147483647 h 537"/>
                    <a:gd name="T16" fmla="*/ 0 w 155"/>
                    <a:gd name="T17" fmla="*/ 2147483647 h 537"/>
                    <a:gd name="T18" fmla="*/ 0 w 155"/>
                    <a:gd name="T19" fmla="*/ 2147483647 h 537"/>
                    <a:gd name="T20" fmla="*/ 2147483647 w 155"/>
                    <a:gd name="T21" fmla="*/ 2147483647 h 537"/>
                    <a:gd name="T22" fmla="*/ 2147483647 w 155"/>
                    <a:gd name="T23" fmla="*/ 2147483647 h 537"/>
                    <a:gd name="T24" fmla="*/ 2147483647 w 155"/>
                    <a:gd name="T25" fmla="*/ 2147483647 h 537"/>
                    <a:gd name="T26" fmla="*/ 2147483647 w 155"/>
                    <a:gd name="T27" fmla="*/ 2147483647 h 537"/>
                    <a:gd name="T28" fmla="*/ 2147483647 w 155"/>
                    <a:gd name="T29" fmla="*/ 2147483647 h 537"/>
                    <a:gd name="T30" fmla="*/ 2147483647 w 155"/>
                    <a:gd name="T31" fmla="*/ 2147483647 h 537"/>
                    <a:gd name="T32" fmla="*/ 2147483647 w 155"/>
                    <a:gd name="T33" fmla="*/ 2147483647 h 537"/>
                    <a:gd name="T34" fmla="*/ 2147483647 w 155"/>
                    <a:gd name="T35" fmla="*/ 2147483647 h 537"/>
                    <a:gd name="T36" fmla="*/ 2147483647 w 155"/>
                    <a:gd name="T37" fmla="*/ 2147483647 h 537"/>
                    <a:gd name="T38" fmla="*/ 2147483647 w 155"/>
                    <a:gd name="T39" fmla="*/ 2147483647 h 537"/>
                    <a:gd name="T40" fmla="*/ 2147483647 w 155"/>
                    <a:gd name="T41" fmla="*/ 2147483647 h 53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55"/>
                    <a:gd name="T64" fmla="*/ 0 h 537"/>
                    <a:gd name="T65" fmla="*/ 155 w 155"/>
                    <a:gd name="T66" fmla="*/ 537 h 53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55" h="537">
                      <a:moveTo>
                        <a:pt x="155" y="519"/>
                      </a:moveTo>
                      <a:lnTo>
                        <a:pt x="27" y="11"/>
                      </a:lnTo>
                      <a:lnTo>
                        <a:pt x="25" y="6"/>
                      </a:lnTo>
                      <a:lnTo>
                        <a:pt x="22" y="2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4" y="2"/>
                      </a:lnTo>
                      <a:lnTo>
                        <a:pt x="1" y="7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27" y="526"/>
                      </a:lnTo>
                      <a:lnTo>
                        <a:pt x="129" y="532"/>
                      </a:lnTo>
                      <a:lnTo>
                        <a:pt x="133" y="535"/>
                      </a:lnTo>
                      <a:lnTo>
                        <a:pt x="139" y="537"/>
                      </a:lnTo>
                      <a:lnTo>
                        <a:pt x="145" y="537"/>
                      </a:lnTo>
                      <a:lnTo>
                        <a:pt x="150" y="534"/>
                      </a:lnTo>
                      <a:lnTo>
                        <a:pt x="154" y="531"/>
                      </a:lnTo>
                      <a:lnTo>
                        <a:pt x="155" y="525"/>
                      </a:lnTo>
                      <a:lnTo>
                        <a:pt x="155" y="5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24" name="Freeform 237"/>
                <p:cNvSpPr>
                  <a:spLocks/>
                </p:cNvSpPr>
                <p:nvPr/>
              </p:nvSpPr>
              <p:spPr bwMode="auto">
                <a:xfrm>
                  <a:off x="2625408" y="1099185"/>
                  <a:ext cx="123825" cy="427037"/>
                </a:xfrm>
                <a:custGeom>
                  <a:avLst/>
                  <a:gdLst>
                    <a:gd name="T0" fmla="*/ 2147483647 w 156"/>
                    <a:gd name="T1" fmla="*/ 0 h 537"/>
                    <a:gd name="T2" fmla="*/ 2147483647 w 156"/>
                    <a:gd name="T3" fmla="*/ 0 h 537"/>
                    <a:gd name="T4" fmla="*/ 2147483647 w 156"/>
                    <a:gd name="T5" fmla="*/ 1005493945 h 537"/>
                    <a:gd name="T6" fmla="*/ 2147483647 w 156"/>
                    <a:gd name="T7" fmla="*/ 2147483647 h 537"/>
                    <a:gd name="T8" fmla="*/ 2147483647 w 156"/>
                    <a:gd name="T9" fmla="*/ 2147483647 h 537"/>
                    <a:gd name="T10" fmla="*/ 2147483647 w 156"/>
                    <a:gd name="T11" fmla="*/ 2147483647 h 537"/>
                    <a:gd name="T12" fmla="*/ 0 w 156"/>
                    <a:gd name="T13" fmla="*/ 2147483647 h 537"/>
                    <a:gd name="T14" fmla="*/ 0 w 156"/>
                    <a:gd name="T15" fmla="*/ 2147483647 h 537"/>
                    <a:gd name="T16" fmla="*/ 0 w 156"/>
                    <a:gd name="T17" fmla="*/ 2147483647 h 537"/>
                    <a:gd name="T18" fmla="*/ 500250621 w 156"/>
                    <a:gd name="T19" fmla="*/ 2147483647 h 537"/>
                    <a:gd name="T20" fmla="*/ 2147483647 w 156"/>
                    <a:gd name="T21" fmla="*/ 2147483647 h 537"/>
                    <a:gd name="T22" fmla="*/ 2147483647 w 156"/>
                    <a:gd name="T23" fmla="*/ 2147483647 h 537"/>
                    <a:gd name="T24" fmla="*/ 2147483647 w 156"/>
                    <a:gd name="T25" fmla="*/ 2147483647 h 537"/>
                    <a:gd name="T26" fmla="*/ 2147483647 w 156"/>
                    <a:gd name="T27" fmla="*/ 2147483647 h 537"/>
                    <a:gd name="T28" fmla="*/ 2147483647 w 156"/>
                    <a:gd name="T29" fmla="*/ 2147483647 h 537"/>
                    <a:gd name="T30" fmla="*/ 2147483647 w 156"/>
                    <a:gd name="T31" fmla="*/ 2147483647 h 537"/>
                    <a:gd name="T32" fmla="*/ 2147483647 w 156"/>
                    <a:gd name="T33" fmla="*/ 2147483647 h 537"/>
                    <a:gd name="T34" fmla="*/ 2147483647 w 156"/>
                    <a:gd name="T35" fmla="*/ 2147483647 h 537"/>
                    <a:gd name="T36" fmla="*/ 2147483647 w 156"/>
                    <a:gd name="T37" fmla="*/ 2147483647 h 537"/>
                    <a:gd name="T38" fmla="*/ 2147483647 w 156"/>
                    <a:gd name="T39" fmla="*/ 1005493945 h 537"/>
                    <a:gd name="T40" fmla="*/ 2147483647 w 156"/>
                    <a:gd name="T41" fmla="*/ 0 h 53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56"/>
                    <a:gd name="T64" fmla="*/ 0 h 537"/>
                    <a:gd name="T65" fmla="*/ 156 w 156"/>
                    <a:gd name="T66" fmla="*/ 537 h 53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56" h="537">
                      <a:moveTo>
                        <a:pt x="145" y="0"/>
                      </a:moveTo>
                      <a:lnTo>
                        <a:pt x="140" y="0"/>
                      </a:lnTo>
                      <a:lnTo>
                        <a:pt x="134" y="2"/>
                      </a:lnTo>
                      <a:lnTo>
                        <a:pt x="129" y="6"/>
                      </a:lnTo>
                      <a:lnTo>
                        <a:pt x="127" y="11"/>
                      </a:lnTo>
                      <a:lnTo>
                        <a:pt x="0" y="519"/>
                      </a:lnTo>
                      <a:lnTo>
                        <a:pt x="0" y="525"/>
                      </a:lnTo>
                      <a:lnTo>
                        <a:pt x="1" y="531"/>
                      </a:lnTo>
                      <a:lnTo>
                        <a:pt x="5" y="534"/>
                      </a:lnTo>
                      <a:lnTo>
                        <a:pt x="11" y="537"/>
                      </a:lnTo>
                      <a:lnTo>
                        <a:pt x="16" y="537"/>
                      </a:lnTo>
                      <a:lnTo>
                        <a:pt x="22" y="535"/>
                      </a:lnTo>
                      <a:lnTo>
                        <a:pt x="26" y="532"/>
                      </a:lnTo>
                      <a:lnTo>
                        <a:pt x="28" y="526"/>
                      </a:lnTo>
                      <a:lnTo>
                        <a:pt x="156" y="18"/>
                      </a:lnTo>
                      <a:lnTo>
                        <a:pt x="156" y="12"/>
                      </a:lnTo>
                      <a:lnTo>
                        <a:pt x="155" y="7"/>
                      </a:lnTo>
                      <a:lnTo>
                        <a:pt x="151" y="2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25" name="Freeform 238"/>
                <p:cNvSpPr>
                  <a:spLocks/>
                </p:cNvSpPr>
                <p:nvPr/>
              </p:nvSpPr>
              <p:spPr bwMode="auto">
                <a:xfrm>
                  <a:off x="2477770" y="994410"/>
                  <a:ext cx="247650" cy="87312"/>
                </a:xfrm>
                <a:custGeom>
                  <a:avLst/>
                  <a:gdLst>
                    <a:gd name="T0" fmla="*/ 1981351932 w 313"/>
                    <a:gd name="T1" fmla="*/ 2147483647 h 112"/>
                    <a:gd name="T2" fmla="*/ 2147483647 w 313"/>
                    <a:gd name="T3" fmla="*/ 2147483647 h 112"/>
                    <a:gd name="T4" fmla="*/ 2147483647 w 313"/>
                    <a:gd name="T5" fmla="*/ 2147483647 h 112"/>
                    <a:gd name="T6" fmla="*/ 2147483647 w 313"/>
                    <a:gd name="T7" fmla="*/ 2147483647 h 112"/>
                    <a:gd name="T8" fmla="*/ 2147483647 w 313"/>
                    <a:gd name="T9" fmla="*/ 2147483647 h 112"/>
                    <a:gd name="T10" fmla="*/ 2147483647 w 313"/>
                    <a:gd name="T11" fmla="*/ 2147483647 h 112"/>
                    <a:gd name="T12" fmla="*/ 2147483647 w 313"/>
                    <a:gd name="T13" fmla="*/ 2147483647 h 112"/>
                    <a:gd name="T14" fmla="*/ 2147483647 w 313"/>
                    <a:gd name="T15" fmla="*/ 2147483647 h 112"/>
                    <a:gd name="T16" fmla="*/ 2147483647 w 313"/>
                    <a:gd name="T17" fmla="*/ 2147483647 h 112"/>
                    <a:gd name="T18" fmla="*/ 2147483647 w 313"/>
                    <a:gd name="T19" fmla="*/ 2147483647 h 112"/>
                    <a:gd name="T20" fmla="*/ 2147483647 w 313"/>
                    <a:gd name="T21" fmla="*/ 2147483647 h 112"/>
                    <a:gd name="T22" fmla="*/ 2147483647 w 313"/>
                    <a:gd name="T23" fmla="*/ 2147483647 h 112"/>
                    <a:gd name="T24" fmla="*/ 2147483647 w 313"/>
                    <a:gd name="T25" fmla="*/ 2147483647 h 112"/>
                    <a:gd name="T26" fmla="*/ 2147483647 w 313"/>
                    <a:gd name="T27" fmla="*/ 2147483647 h 112"/>
                    <a:gd name="T28" fmla="*/ 2147483647 w 313"/>
                    <a:gd name="T29" fmla="*/ 2147483647 h 112"/>
                    <a:gd name="T30" fmla="*/ 2147483647 w 313"/>
                    <a:gd name="T31" fmla="*/ 2147483647 h 112"/>
                    <a:gd name="T32" fmla="*/ 2147483647 w 313"/>
                    <a:gd name="T33" fmla="*/ 2147483647 h 112"/>
                    <a:gd name="T34" fmla="*/ 2147483647 w 313"/>
                    <a:gd name="T35" fmla="*/ 2147483647 h 112"/>
                    <a:gd name="T36" fmla="*/ 2147483647 w 313"/>
                    <a:gd name="T37" fmla="*/ 2147483647 h 112"/>
                    <a:gd name="T38" fmla="*/ 2147483647 w 313"/>
                    <a:gd name="T39" fmla="*/ 2147483647 h 112"/>
                    <a:gd name="T40" fmla="*/ 2147483647 w 313"/>
                    <a:gd name="T41" fmla="*/ 474030946 h 112"/>
                    <a:gd name="T42" fmla="*/ 2147483647 w 313"/>
                    <a:gd name="T43" fmla="*/ 2147483647 h 112"/>
                    <a:gd name="T44" fmla="*/ 2147483647 w 313"/>
                    <a:gd name="T45" fmla="*/ 0 h 112"/>
                    <a:gd name="T46" fmla="*/ 2147483647 w 313"/>
                    <a:gd name="T47" fmla="*/ 2147483647 h 112"/>
                    <a:gd name="T48" fmla="*/ 2147483647 w 313"/>
                    <a:gd name="T49" fmla="*/ 474030946 h 112"/>
                    <a:gd name="T50" fmla="*/ 495181323 w 313"/>
                    <a:gd name="T51" fmla="*/ 2147483647 h 112"/>
                    <a:gd name="T52" fmla="*/ 0 w 313"/>
                    <a:gd name="T53" fmla="*/ 2147483647 h 112"/>
                    <a:gd name="T54" fmla="*/ 495181323 w 313"/>
                    <a:gd name="T55" fmla="*/ 2147483647 h 112"/>
                    <a:gd name="T56" fmla="*/ 990363436 w 313"/>
                    <a:gd name="T57" fmla="*/ 2147483647 h 112"/>
                    <a:gd name="T58" fmla="*/ 1981351932 w 313"/>
                    <a:gd name="T59" fmla="*/ 2147483647 h 112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313"/>
                    <a:gd name="T91" fmla="*/ 0 h 112"/>
                    <a:gd name="T92" fmla="*/ 313 w 313"/>
                    <a:gd name="T93" fmla="*/ 112 h 112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313" h="112">
                      <a:moveTo>
                        <a:pt x="4" y="111"/>
                      </a:moveTo>
                      <a:lnTo>
                        <a:pt x="6" y="112"/>
                      </a:lnTo>
                      <a:lnTo>
                        <a:pt x="10" y="112"/>
                      </a:lnTo>
                      <a:lnTo>
                        <a:pt x="12" y="111"/>
                      </a:lnTo>
                      <a:lnTo>
                        <a:pt x="13" y="108"/>
                      </a:lnTo>
                      <a:lnTo>
                        <a:pt x="56" y="31"/>
                      </a:lnTo>
                      <a:lnTo>
                        <a:pt x="104" y="111"/>
                      </a:lnTo>
                      <a:lnTo>
                        <a:pt x="161" y="28"/>
                      </a:lnTo>
                      <a:lnTo>
                        <a:pt x="210" y="111"/>
                      </a:lnTo>
                      <a:lnTo>
                        <a:pt x="261" y="31"/>
                      </a:lnTo>
                      <a:lnTo>
                        <a:pt x="299" y="105"/>
                      </a:lnTo>
                      <a:lnTo>
                        <a:pt x="301" y="107"/>
                      </a:lnTo>
                      <a:lnTo>
                        <a:pt x="304" y="110"/>
                      </a:lnTo>
                      <a:lnTo>
                        <a:pt x="307" y="110"/>
                      </a:lnTo>
                      <a:lnTo>
                        <a:pt x="309" y="108"/>
                      </a:lnTo>
                      <a:lnTo>
                        <a:pt x="312" y="107"/>
                      </a:lnTo>
                      <a:lnTo>
                        <a:pt x="313" y="105"/>
                      </a:lnTo>
                      <a:lnTo>
                        <a:pt x="313" y="102"/>
                      </a:lnTo>
                      <a:lnTo>
                        <a:pt x="313" y="99"/>
                      </a:lnTo>
                      <a:lnTo>
                        <a:pt x="262" y="1"/>
                      </a:lnTo>
                      <a:lnTo>
                        <a:pt x="210" y="83"/>
                      </a:lnTo>
                      <a:lnTo>
                        <a:pt x="162" y="0"/>
                      </a:lnTo>
                      <a:lnTo>
                        <a:pt x="106" y="83"/>
                      </a:lnTo>
                      <a:lnTo>
                        <a:pt x="56" y="1"/>
                      </a:lnTo>
                      <a:lnTo>
                        <a:pt x="1" y="102"/>
                      </a:lnTo>
                      <a:lnTo>
                        <a:pt x="0" y="104"/>
                      </a:lnTo>
                      <a:lnTo>
                        <a:pt x="1" y="106"/>
                      </a:lnTo>
                      <a:lnTo>
                        <a:pt x="2" y="108"/>
                      </a:lnTo>
                      <a:lnTo>
                        <a:pt x="4" y="1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26" name="Rectangle 239"/>
                <p:cNvSpPr>
                  <a:spLocks noChangeArrowheads="1"/>
                </p:cNvSpPr>
                <p:nvPr/>
              </p:nvSpPr>
              <p:spPr bwMode="auto">
                <a:xfrm>
                  <a:off x="2488883" y="1513523"/>
                  <a:ext cx="234950" cy="20320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27" name="Freeform 240"/>
                <p:cNvSpPr>
                  <a:spLocks/>
                </p:cNvSpPr>
                <p:nvPr/>
              </p:nvSpPr>
              <p:spPr bwMode="auto">
                <a:xfrm>
                  <a:off x="2534920" y="1645285"/>
                  <a:ext cx="141287" cy="142875"/>
                </a:xfrm>
                <a:custGeom>
                  <a:avLst/>
                  <a:gdLst>
                    <a:gd name="T0" fmla="*/ 2147483647 w 178"/>
                    <a:gd name="T1" fmla="*/ 2147483647 h 180"/>
                    <a:gd name="T2" fmla="*/ 2147483647 w 178"/>
                    <a:gd name="T3" fmla="*/ 2147483647 h 180"/>
                    <a:gd name="T4" fmla="*/ 2147483647 w 178"/>
                    <a:gd name="T5" fmla="*/ 2147483647 h 180"/>
                    <a:gd name="T6" fmla="*/ 2147483647 w 178"/>
                    <a:gd name="T7" fmla="*/ 2147483647 h 180"/>
                    <a:gd name="T8" fmla="*/ 2147483647 w 178"/>
                    <a:gd name="T9" fmla="*/ 2147483647 h 180"/>
                    <a:gd name="T10" fmla="*/ 2147483647 w 178"/>
                    <a:gd name="T11" fmla="*/ 2147483647 h 180"/>
                    <a:gd name="T12" fmla="*/ 2147483647 w 178"/>
                    <a:gd name="T13" fmla="*/ 2147483647 h 180"/>
                    <a:gd name="T14" fmla="*/ 2147483647 w 178"/>
                    <a:gd name="T15" fmla="*/ 2147483647 h 180"/>
                    <a:gd name="T16" fmla="*/ 2147483647 w 178"/>
                    <a:gd name="T17" fmla="*/ 2147483647 h 180"/>
                    <a:gd name="T18" fmla="*/ 2147483647 w 178"/>
                    <a:gd name="T19" fmla="*/ 2147483647 h 180"/>
                    <a:gd name="T20" fmla="*/ 2147483647 w 178"/>
                    <a:gd name="T21" fmla="*/ 2147483647 h 180"/>
                    <a:gd name="T22" fmla="*/ 2147483647 w 178"/>
                    <a:gd name="T23" fmla="*/ 2147483647 h 180"/>
                    <a:gd name="T24" fmla="*/ 2147483647 w 178"/>
                    <a:gd name="T25" fmla="*/ 2147483647 h 180"/>
                    <a:gd name="T26" fmla="*/ 2147483647 w 178"/>
                    <a:gd name="T27" fmla="*/ 2147483647 h 180"/>
                    <a:gd name="T28" fmla="*/ 2147483647 w 178"/>
                    <a:gd name="T29" fmla="*/ 2147483647 h 180"/>
                    <a:gd name="T30" fmla="*/ 2147483647 w 178"/>
                    <a:gd name="T31" fmla="*/ 1500123094 h 180"/>
                    <a:gd name="T32" fmla="*/ 2147483647 w 178"/>
                    <a:gd name="T33" fmla="*/ 0 h 180"/>
                    <a:gd name="T34" fmla="*/ 2147483647 w 178"/>
                    <a:gd name="T35" fmla="*/ 1500123094 h 180"/>
                    <a:gd name="T36" fmla="*/ 2147483647 w 178"/>
                    <a:gd name="T37" fmla="*/ 2147483647 h 180"/>
                    <a:gd name="T38" fmla="*/ 2147483647 w 178"/>
                    <a:gd name="T39" fmla="*/ 2147483647 h 180"/>
                    <a:gd name="T40" fmla="*/ 2147483647 w 178"/>
                    <a:gd name="T41" fmla="*/ 2147483647 h 180"/>
                    <a:gd name="T42" fmla="*/ 2147483647 w 178"/>
                    <a:gd name="T43" fmla="*/ 2147483647 h 180"/>
                    <a:gd name="T44" fmla="*/ 2147483647 w 178"/>
                    <a:gd name="T45" fmla="*/ 2147483647 h 180"/>
                    <a:gd name="T46" fmla="*/ 999865134 w 178"/>
                    <a:gd name="T47" fmla="*/ 2147483647 h 180"/>
                    <a:gd name="T48" fmla="*/ 0 w 178"/>
                    <a:gd name="T49" fmla="*/ 2147483647 h 180"/>
                    <a:gd name="T50" fmla="*/ 999865134 w 178"/>
                    <a:gd name="T51" fmla="*/ 2147483647 h 180"/>
                    <a:gd name="T52" fmla="*/ 2147483647 w 178"/>
                    <a:gd name="T53" fmla="*/ 2147483647 h 180"/>
                    <a:gd name="T54" fmla="*/ 2147483647 w 178"/>
                    <a:gd name="T55" fmla="*/ 2147483647 h 180"/>
                    <a:gd name="T56" fmla="*/ 2147483647 w 178"/>
                    <a:gd name="T57" fmla="*/ 2147483647 h 180"/>
                    <a:gd name="T58" fmla="*/ 2147483647 w 178"/>
                    <a:gd name="T59" fmla="*/ 2147483647 h 180"/>
                    <a:gd name="T60" fmla="*/ 2147483647 w 178"/>
                    <a:gd name="T61" fmla="*/ 2147483647 h 180"/>
                    <a:gd name="T62" fmla="*/ 2147483647 w 178"/>
                    <a:gd name="T63" fmla="*/ 2147483647 h 180"/>
                    <a:gd name="T64" fmla="*/ 2147483647 w 178"/>
                    <a:gd name="T65" fmla="*/ 2147483647 h 18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78"/>
                    <a:gd name="T100" fmla="*/ 0 h 180"/>
                    <a:gd name="T101" fmla="*/ 178 w 178"/>
                    <a:gd name="T102" fmla="*/ 180 h 18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78" h="180">
                      <a:moveTo>
                        <a:pt x="89" y="180"/>
                      </a:moveTo>
                      <a:lnTo>
                        <a:pt x="106" y="178"/>
                      </a:lnTo>
                      <a:lnTo>
                        <a:pt x="123" y="173"/>
                      </a:lnTo>
                      <a:lnTo>
                        <a:pt x="138" y="165"/>
                      </a:lnTo>
                      <a:lnTo>
                        <a:pt x="151" y="154"/>
                      </a:lnTo>
                      <a:lnTo>
                        <a:pt x="163" y="141"/>
                      </a:lnTo>
                      <a:lnTo>
                        <a:pt x="171" y="125"/>
                      </a:lnTo>
                      <a:lnTo>
                        <a:pt x="175" y="109"/>
                      </a:lnTo>
                      <a:lnTo>
                        <a:pt x="178" y="90"/>
                      </a:lnTo>
                      <a:lnTo>
                        <a:pt x="175" y="72"/>
                      </a:lnTo>
                      <a:lnTo>
                        <a:pt x="171" y="56"/>
                      </a:lnTo>
                      <a:lnTo>
                        <a:pt x="163" y="40"/>
                      </a:lnTo>
                      <a:lnTo>
                        <a:pt x="151" y="27"/>
                      </a:lnTo>
                      <a:lnTo>
                        <a:pt x="138" y="15"/>
                      </a:lnTo>
                      <a:lnTo>
                        <a:pt x="123" y="7"/>
                      </a:lnTo>
                      <a:lnTo>
                        <a:pt x="106" y="3"/>
                      </a:lnTo>
                      <a:lnTo>
                        <a:pt x="89" y="0"/>
                      </a:lnTo>
                      <a:lnTo>
                        <a:pt x="72" y="3"/>
                      </a:lnTo>
                      <a:lnTo>
                        <a:pt x="54" y="7"/>
                      </a:lnTo>
                      <a:lnTo>
                        <a:pt x="39" y="15"/>
                      </a:lnTo>
                      <a:lnTo>
                        <a:pt x="27" y="27"/>
                      </a:lnTo>
                      <a:lnTo>
                        <a:pt x="15" y="40"/>
                      </a:lnTo>
                      <a:lnTo>
                        <a:pt x="7" y="56"/>
                      </a:lnTo>
                      <a:lnTo>
                        <a:pt x="2" y="72"/>
                      </a:lnTo>
                      <a:lnTo>
                        <a:pt x="0" y="90"/>
                      </a:lnTo>
                      <a:lnTo>
                        <a:pt x="2" y="109"/>
                      </a:lnTo>
                      <a:lnTo>
                        <a:pt x="7" y="125"/>
                      </a:lnTo>
                      <a:lnTo>
                        <a:pt x="15" y="141"/>
                      </a:lnTo>
                      <a:lnTo>
                        <a:pt x="27" y="154"/>
                      </a:lnTo>
                      <a:lnTo>
                        <a:pt x="39" y="165"/>
                      </a:lnTo>
                      <a:lnTo>
                        <a:pt x="54" y="173"/>
                      </a:lnTo>
                      <a:lnTo>
                        <a:pt x="72" y="178"/>
                      </a:lnTo>
                      <a:lnTo>
                        <a:pt x="89" y="18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28" name="Freeform 241"/>
                <p:cNvSpPr>
                  <a:spLocks/>
                </p:cNvSpPr>
                <p:nvPr/>
              </p:nvSpPr>
              <p:spPr bwMode="auto">
                <a:xfrm>
                  <a:off x="2268220" y="703898"/>
                  <a:ext cx="671512" cy="844550"/>
                </a:xfrm>
                <a:custGeom>
                  <a:avLst/>
                  <a:gdLst>
                    <a:gd name="T0" fmla="*/ 2147483647 w 847"/>
                    <a:gd name="T1" fmla="*/ 2147483647 h 1063"/>
                    <a:gd name="T2" fmla="*/ 2147483647 w 847"/>
                    <a:gd name="T3" fmla="*/ 2147483647 h 1063"/>
                    <a:gd name="T4" fmla="*/ 2147483647 w 847"/>
                    <a:gd name="T5" fmla="*/ 2147483647 h 1063"/>
                    <a:gd name="T6" fmla="*/ 2147483647 w 847"/>
                    <a:gd name="T7" fmla="*/ 2147483647 h 1063"/>
                    <a:gd name="T8" fmla="*/ 2147483647 w 847"/>
                    <a:gd name="T9" fmla="*/ 2147483647 h 1063"/>
                    <a:gd name="T10" fmla="*/ 2147483647 w 847"/>
                    <a:gd name="T11" fmla="*/ 2147483647 h 1063"/>
                    <a:gd name="T12" fmla="*/ 2147483647 w 847"/>
                    <a:gd name="T13" fmla="*/ 2147483647 h 1063"/>
                    <a:gd name="T14" fmla="*/ 2147483647 w 847"/>
                    <a:gd name="T15" fmla="*/ 2147483647 h 1063"/>
                    <a:gd name="T16" fmla="*/ 2147483647 w 847"/>
                    <a:gd name="T17" fmla="*/ 2147483647 h 1063"/>
                    <a:gd name="T18" fmla="*/ 2147483647 w 847"/>
                    <a:gd name="T19" fmla="*/ 2147483647 h 1063"/>
                    <a:gd name="T20" fmla="*/ 2147483647 w 847"/>
                    <a:gd name="T21" fmla="*/ 2147483647 h 1063"/>
                    <a:gd name="T22" fmla="*/ 2147483647 w 847"/>
                    <a:gd name="T23" fmla="*/ 2147483647 h 1063"/>
                    <a:gd name="T24" fmla="*/ 2147483647 w 847"/>
                    <a:gd name="T25" fmla="*/ 2147483647 h 1063"/>
                    <a:gd name="T26" fmla="*/ 2147483647 w 847"/>
                    <a:gd name="T27" fmla="*/ 2147483647 h 1063"/>
                    <a:gd name="T28" fmla="*/ 2147483647 w 847"/>
                    <a:gd name="T29" fmla="*/ 2147483647 h 1063"/>
                    <a:gd name="T30" fmla="*/ 2147483647 w 847"/>
                    <a:gd name="T31" fmla="*/ 2147483647 h 1063"/>
                    <a:gd name="T32" fmla="*/ 2147483647 w 847"/>
                    <a:gd name="T33" fmla="*/ 2147483647 h 1063"/>
                    <a:gd name="T34" fmla="*/ 2147483647 w 847"/>
                    <a:gd name="T35" fmla="*/ 2147483647 h 1063"/>
                    <a:gd name="T36" fmla="*/ 2147483647 w 847"/>
                    <a:gd name="T37" fmla="*/ 2147483647 h 1063"/>
                    <a:gd name="T38" fmla="*/ 2147483647 w 847"/>
                    <a:gd name="T39" fmla="*/ 2147483647 h 1063"/>
                    <a:gd name="T40" fmla="*/ 2147483647 w 847"/>
                    <a:gd name="T41" fmla="*/ 2147483647 h 1063"/>
                    <a:gd name="T42" fmla="*/ 2147483647 w 847"/>
                    <a:gd name="T43" fmla="*/ 2147483647 h 1063"/>
                    <a:gd name="T44" fmla="*/ 2147483647 w 847"/>
                    <a:gd name="T45" fmla="*/ 2147483647 h 1063"/>
                    <a:gd name="T46" fmla="*/ 2147483647 w 847"/>
                    <a:gd name="T47" fmla="*/ 2147483647 h 1063"/>
                    <a:gd name="T48" fmla="*/ 2147483647 w 847"/>
                    <a:gd name="T49" fmla="*/ 2147483647 h 1063"/>
                    <a:gd name="T50" fmla="*/ 2147483647 w 847"/>
                    <a:gd name="T51" fmla="*/ 2147483647 h 1063"/>
                    <a:gd name="T52" fmla="*/ 2147483647 w 847"/>
                    <a:gd name="T53" fmla="*/ 2147483647 h 1063"/>
                    <a:gd name="T54" fmla="*/ 2147483647 w 847"/>
                    <a:gd name="T55" fmla="*/ 2147483647 h 1063"/>
                    <a:gd name="T56" fmla="*/ 2147483647 w 847"/>
                    <a:gd name="T57" fmla="*/ 2147483647 h 1063"/>
                    <a:gd name="T58" fmla="*/ 2147483647 w 847"/>
                    <a:gd name="T59" fmla="*/ 2147483647 h 1063"/>
                    <a:gd name="T60" fmla="*/ 2147483647 w 847"/>
                    <a:gd name="T61" fmla="*/ 2147483647 h 1063"/>
                    <a:gd name="T62" fmla="*/ 2147483647 w 847"/>
                    <a:gd name="T63" fmla="*/ 2147483647 h 1063"/>
                    <a:gd name="T64" fmla="*/ 2147483647 w 847"/>
                    <a:gd name="T65" fmla="*/ 2147483647 h 1063"/>
                    <a:gd name="T66" fmla="*/ 2147483647 w 847"/>
                    <a:gd name="T67" fmla="*/ 2147483647 h 1063"/>
                    <a:gd name="T68" fmla="*/ 2147483647 w 847"/>
                    <a:gd name="T69" fmla="*/ 2147483647 h 1063"/>
                    <a:gd name="T70" fmla="*/ 2147483647 w 847"/>
                    <a:gd name="T71" fmla="*/ 2147483647 h 1063"/>
                    <a:gd name="T72" fmla="*/ 2147483647 w 847"/>
                    <a:gd name="T73" fmla="*/ 2147483647 h 1063"/>
                    <a:gd name="T74" fmla="*/ 2147483647 w 847"/>
                    <a:gd name="T75" fmla="*/ 2147483647 h 1063"/>
                    <a:gd name="T76" fmla="*/ 2147483647 w 847"/>
                    <a:gd name="T77" fmla="*/ 0 h 1063"/>
                    <a:gd name="T78" fmla="*/ 2147483647 w 847"/>
                    <a:gd name="T79" fmla="*/ 2147483647 h 1063"/>
                    <a:gd name="T80" fmla="*/ 2147483647 w 847"/>
                    <a:gd name="T81" fmla="*/ 2147483647 h 1063"/>
                    <a:gd name="T82" fmla="*/ 2147483647 w 847"/>
                    <a:gd name="T83" fmla="*/ 2147483647 h 1063"/>
                    <a:gd name="T84" fmla="*/ 2147483647 w 847"/>
                    <a:gd name="T85" fmla="*/ 2147483647 h 1063"/>
                    <a:gd name="T86" fmla="*/ 996882268 w 847"/>
                    <a:gd name="T87" fmla="*/ 2147483647 h 1063"/>
                    <a:gd name="T88" fmla="*/ 2147483647 w 847"/>
                    <a:gd name="T89" fmla="*/ 2147483647 h 1063"/>
                    <a:gd name="T90" fmla="*/ 2147483647 w 847"/>
                    <a:gd name="T91" fmla="*/ 2147483647 h 1063"/>
                    <a:gd name="T92" fmla="*/ 2147483647 w 847"/>
                    <a:gd name="T93" fmla="*/ 2147483647 h 1063"/>
                    <a:gd name="T94" fmla="*/ 2147483647 w 847"/>
                    <a:gd name="T95" fmla="*/ 2147483647 h 1063"/>
                    <a:gd name="T96" fmla="*/ 2147483647 w 847"/>
                    <a:gd name="T97" fmla="*/ 2147483647 h 1063"/>
                    <a:gd name="T98" fmla="*/ 2147483647 w 847"/>
                    <a:gd name="T99" fmla="*/ 2147483647 h 1063"/>
                    <a:gd name="T100" fmla="*/ 2147483647 w 847"/>
                    <a:gd name="T101" fmla="*/ 2147483647 h 1063"/>
                    <a:gd name="T102" fmla="*/ 2147483647 w 847"/>
                    <a:gd name="T103" fmla="*/ 2147483647 h 1063"/>
                    <a:gd name="T104" fmla="*/ 2147483647 w 847"/>
                    <a:gd name="T105" fmla="*/ 2147483647 h 1063"/>
                    <a:gd name="T106" fmla="*/ 2147483647 w 847"/>
                    <a:gd name="T107" fmla="*/ 2147483647 h 1063"/>
                    <a:gd name="T108" fmla="*/ 2147483647 w 847"/>
                    <a:gd name="T109" fmla="*/ 2147483647 h 1063"/>
                    <a:gd name="T110" fmla="*/ 2147483647 w 847"/>
                    <a:gd name="T111" fmla="*/ 2147483647 h 1063"/>
                    <a:gd name="T112" fmla="*/ 2147483647 w 847"/>
                    <a:gd name="T113" fmla="*/ 2147483647 h 1063"/>
                    <a:gd name="T114" fmla="*/ 2147483647 w 847"/>
                    <a:gd name="T115" fmla="*/ 2147483647 h 1063"/>
                    <a:gd name="T116" fmla="*/ 2147483647 w 847"/>
                    <a:gd name="T117" fmla="*/ 2147483647 h 1063"/>
                    <a:gd name="T118" fmla="*/ 2147483647 w 847"/>
                    <a:gd name="T119" fmla="*/ 2147483647 h 1063"/>
                    <a:gd name="T120" fmla="*/ 2147483647 w 847"/>
                    <a:gd name="T121" fmla="*/ 2147483647 h 1063"/>
                    <a:gd name="T122" fmla="*/ 2147483647 w 847"/>
                    <a:gd name="T123" fmla="*/ 2147483647 h 1063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847"/>
                    <a:gd name="T187" fmla="*/ 0 h 1063"/>
                    <a:gd name="T188" fmla="*/ 847 w 847"/>
                    <a:gd name="T189" fmla="*/ 1063 h 1063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847" h="1063">
                      <a:moveTo>
                        <a:pt x="757" y="159"/>
                      </a:moveTo>
                      <a:lnTo>
                        <a:pt x="698" y="159"/>
                      </a:lnTo>
                      <a:lnTo>
                        <a:pt x="720" y="185"/>
                      </a:lnTo>
                      <a:lnTo>
                        <a:pt x="739" y="214"/>
                      </a:lnTo>
                      <a:lnTo>
                        <a:pt x="757" y="245"/>
                      </a:lnTo>
                      <a:lnTo>
                        <a:pt x="773" y="278"/>
                      </a:lnTo>
                      <a:lnTo>
                        <a:pt x="785" y="312"/>
                      </a:lnTo>
                      <a:lnTo>
                        <a:pt x="795" y="346"/>
                      </a:lnTo>
                      <a:lnTo>
                        <a:pt x="800" y="380"/>
                      </a:lnTo>
                      <a:lnTo>
                        <a:pt x="803" y="414"/>
                      </a:lnTo>
                      <a:lnTo>
                        <a:pt x="800" y="449"/>
                      </a:lnTo>
                      <a:lnTo>
                        <a:pt x="796" y="484"/>
                      </a:lnTo>
                      <a:lnTo>
                        <a:pt x="787" y="518"/>
                      </a:lnTo>
                      <a:lnTo>
                        <a:pt x="775" y="552"/>
                      </a:lnTo>
                      <a:lnTo>
                        <a:pt x="760" y="583"/>
                      </a:lnTo>
                      <a:lnTo>
                        <a:pt x="742" y="614"/>
                      </a:lnTo>
                      <a:lnTo>
                        <a:pt x="721" y="643"/>
                      </a:lnTo>
                      <a:lnTo>
                        <a:pt x="697" y="669"/>
                      </a:lnTo>
                      <a:lnTo>
                        <a:pt x="696" y="670"/>
                      </a:lnTo>
                      <a:lnTo>
                        <a:pt x="692" y="675"/>
                      </a:lnTo>
                      <a:lnTo>
                        <a:pt x="688" y="681"/>
                      </a:lnTo>
                      <a:lnTo>
                        <a:pt x="682" y="688"/>
                      </a:lnTo>
                      <a:lnTo>
                        <a:pt x="675" y="695"/>
                      </a:lnTo>
                      <a:lnTo>
                        <a:pt x="669" y="703"/>
                      </a:lnTo>
                      <a:lnTo>
                        <a:pt x="663" y="708"/>
                      </a:lnTo>
                      <a:lnTo>
                        <a:pt x="660" y="714"/>
                      </a:lnTo>
                      <a:lnTo>
                        <a:pt x="641" y="741"/>
                      </a:lnTo>
                      <a:lnTo>
                        <a:pt x="621" y="772"/>
                      </a:lnTo>
                      <a:lnTo>
                        <a:pt x="599" y="807"/>
                      </a:lnTo>
                      <a:lnTo>
                        <a:pt x="579" y="845"/>
                      </a:lnTo>
                      <a:lnTo>
                        <a:pt x="561" y="887"/>
                      </a:lnTo>
                      <a:lnTo>
                        <a:pt x="546" y="931"/>
                      </a:lnTo>
                      <a:lnTo>
                        <a:pt x="534" y="974"/>
                      </a:lnTo>
                      <a:lnTo>
                        <a:pt x="529" y="1019"/>
                      </a:lnTo>
                      <a:lnTo>
                        <a:pt x="322" y="1019"/>
                      </a:lnTo>
                      <a:lnTo>
                        <a:pt x="315" y="969"/>
                      </a:lnTo>
                      <a:lnTo>
                        <a:pt x="303" y="919"/>
                      </a:lnTo>
                      <a:lnTo>
                        <a:pt x="283" y="871"/>
                      </a:lnTo>
                      <a:lnTo>
                        <a:pt x="261" y="826"/>
                      </a:lnTo>
                      <a:lnTo>
                        <a:pt x="237" y="783"/>
                      </a:lnTo>
                      <a:lnTo>
                        <a:pt x="214" y="746"/>
                      </a:lnTo>
                      <a:lnTo>
                        <a:pt x="191" y="715"/>
                      </a:lnTo>
                      <a:lnTo>
                        <a:pt x="173" y="691"/>
                      </a:lnTo>
                      <a:lnTo>
                        <a:pt x="169" y="688"/>
                      </a:lnTo>
                      <a:lnTo>
                        <a:pt x="141" y="660"/>
                      </a:lnTo>
                      <a:lnTo>
                        <a:pt x="116" y="630"/>
                      </a:lnTo>
                      <a:lnTo>
                        <a:pt x="94" y="598"/>
                      </a:lnTo>
                      <a:lnTo>
                        <a:pt x="77" y="563"/>
                      </a:lnTo>
                      <a:lnTo>
                        <a:pt x="62" y="528"/>
                      </a:lnTo>
                      <a:lnTo>
                        <a:pt x="52" y="491"/>
                      </a:lnTo>
                      <a:lnTo>
                        <a:pt x="46" y="453"/>
                      </a:lnTo>
                      <a:lnTo>
                        <a:pt x="43" y="414"/>
                      </a:lnTo>
                      <a:lnTo>
                        <a:pt x="46" y="378"/>
                      </a:lnTo>
                      <a:lnTo>
                        <a:pt x="50" y="342"/>
                      </a:lnTo>
                      <a:lnTo>
                        <a:pt x="60" y="308"/>
                      </a:lnTo>
                      <a:lnTo>
                        <a:pt x="71" y="274"/>
                      </a:lnTo>
                      <a:lnTo>
                        <a:pt x="86" y="242"/>
                      </a:lnTo>
                      <a:lnTo>
                        <a:pt x="105" y="211"/>
                      </a:lnTo>
                      <a:lnTo>
                        <a:pt x="126" y="182"/>
                      </a:lnTo>
                      <a:lnTo>
                        <a:pt x="151" y="156"/>
                      </a:lnTo>
                      <a:lnTo>
                        <a:pt x="164" y="143"/>
                      </a:lnTo>
                      <a:lnTo>
                        <a:pt x="179" y="130"/>
                      </a:lnTo>
                      <a:lnTo>
                        <a:pt x="194" y="119"/>
                      </a:lnTo>
                      <a:lnTo>
                        <a:pt x="209" y="108"/>
                      </a:lnTo>
                      <a:lnTo>
                        <a:pt x="226" y="98"/>
                      </a:lnTo>
                      <a:lnTo>
                        <a:pt x="242" y="89"/>
                      </a:lnTo>
                      <a:lnTo>
                        <a:pt x="258" y="81"/>
                      </a:lnTo>
                      <a:lnTo>
                        <a:pt x="275" y="73"/>
                      </a:lnTo>
                      <a:lnTo>
                        <a:pt x="292" y="66"/>
                      </a:lnTo>
                      <a:lnTo>
                        <a:pt x="311" y="60"/>
                      </a:lnTo>
                      <a:lnTo>
                        <a:pt x="329" y="55"/>
                      </a:lnTo>
                      <a:lnTo>
                        <a:pt x="346" y="51"/>
                      </a:lnTo>
                      <a:lnTo>
                        <a:pt x="366" y="48"/>
                      </a:lnTo>
                      <a:lnTo>
                        <a:pt x="384" y="46"/>
                      </a:lnTo>
                      <a:lnTo>
                        <a:pt x="403" y="44"/>
                      </a:lnTo>
                      <a:lnTo>
                        <a:pt x="423" y="44"/>
                      </a:lnTo>
                      <a:lnTo>
                        <a:pt x="442" y="44"/>
                      </a:lnTo>
                      <a:lnTo>
                        <a:pt x="461" y="46"/>
                      </a:lnTo>
                      <a:lnTo>
                        <a:pt x="480" y="48"/>
                      </a:lnTo>
                      <a:lnTo>
                        <a:pt x="499" y="51"/>
                      </a:lnTo>
                      <a:lnTo>
                        <a:pt x="517" y="55"/>
                      </a:lnTo>
                      <a:lnTo>
                        <a:pt x="535" y="60"/>
                      </a:lnTo>
                      <a:lnTo>
                        <a:pt x="553" y="66"/>
                      </a:lnTo>
                      <a:lnTo>
                        <a:pt x="571" y="73"/>
                      </a:lnTo>
                      <a:lnTo>
                        <a:pt x="588" y="81"/>
                      </a:lnTo>
                      <a:lnTo>
                        <a:pt x="605" y="89"/>
                      </a:lnTo>
                      <a:lnTo>
                        <a:pt x="621" y="98"/>
                      </a:lnTo>
                      <a:lnTo>
                        <a:pt x="637" y="108"/>
                      </a:lnTo>
                      <a:lnTo>
                        <a:pt x="652" y="119"/>
                      </a:lnTo>
                      <a:lnTo>
                        <a:pt x="667" y="130"/>
                      </a:lnTo>
                      <a:lnTo>
                        <a:pt x="682" y="143"/>
                      </a:lnTo>
                      <a:lnTo>
                        <a:pt x="696" y="156"/>
                      </a:lnTo>
                      <a:lnTo>
                        <a:pt x="696" y="157"/>
                      </a:lnTo>
                      <a:lnTo>
                        <a:pt x="697" y="157"/>
                      </a:lnTo>
                      <a:lnTo>
                        <a:pt x="697" y="158"/>
                      </a:lnTo>
                      <a:lnTo>
                        <a:pt x="698" y="159"/>
                      </a:lnTo>
                      <a:lnTo>
                        <a:pt x="757" y="159"/>
                      </a:lnTo>
                      <a:lnTo>
                        <a:pt x="750" y="150"/>
                      </a:lnTo>
                      <a:lnTo>
                        <a:pt x="742" y="142"/>
                      </a:lnTo>
                      <a:lnTo>
                        <a:pt x="735" y="132"/>
                      </a:lnTo>
                      <a:lnTo>
                        <a:pt x="727" y="124"/>
                      </a:lnTo>
                      <a:lnTo>
                        <a:pt x="712" y="109"/>
                      </a:lnTo>
                      <a:lnTo>
                        <a:pt x="696" y="96"/>
                      </a:lnTo>
                      <a:lnTo>
                        <a:pt x="678" y="83"/>
                      </a:lnTo>
                      <a:lnTo>
                        <a:pt x="661" y="71"/>
                      </a:lnTo>
                      <a:lnTo>
                        <a:pt x="644" y="60"/>
                      </a:lnTo>
                      <a:lnTo>
                        <a:pt x="625" y="50"/>
                      </a:lnTo>
                      <a:lnTo>
                        <a:pt x="607" y="40"/>
                      </a:lnTo>
                      <a:lnTo>
                        <a:pt x="587" y="32"/>
                      </a:lnTo>
                      <a:lnTo>
                        <a:pt x="568" y="24"/>
                      </a:lnTo>
                      <a:lnTo>
                        <a:pt x="548" y="18"/>
                      </a:lnTo>
                      <a:lnTo>
                        <a:pt x="527" y="13"/>
                      </a:lnTo>
                      <a:lnTo>
                        <a:pt x="508" y="8"/>
                      </a:lnTo>
                      <a:lnTo>
                        <a:pt x="486" y="5"/>
                      </a:lnTo>
                      <a:lnTo>
                        <a:pt x="465" y="2"/>
                      </a:lnTo>
                      <a:lnTo>
                        <a:pt x="444" y="0"/>
                      </a:lnTo>
                      <a:lnTo>
                        <a:pt x="423" y="0"/>
                      </a:lnTo>
                      <a:lnTo>
                        <a:pt x="380" y="2"/>
                      </a:lnTo>
                      <a:lnTo>
                        <a:pt x="337" y="8"/>
                      </a:lnTo>
                      <a:lnTo>
                        <a:pt x="297" y="18"/>
                      </a:lnTo>
                      <a:lnTo>
                        <a:pt x="258" y="32"/>
                      </a:lnTo>
                      <a:lnTo>
                        <a:pt x="221" y="50"/>
                      </a:lnTo>
                      <a:lnTo>
                        <a:pt x="186" y="70"/>
                      </a:lnTo>
                      <a:lnTo>
                        <a:pt x="154" y="94"/>
                      </a:lnTo>
                      <a:lnTo>
                        <a:pt x="124" y="121"/>
                      </a:lnTo>
                      <a:lnTo>
                        <a:pt x="96" y="151"/>
                      </a:lnTo>
                      <a:lnTo>
                        <a:pt x="72" y="182"/>
                      </a:lnTo>
                      <a:lnTo>
                        <a:pt x="50" y="217"/>
                      </a:lnTo>
                      <a:lnTo>
                        <a:pt x="33" y="252"/>
                      </a:lnTo>
                      <a:lnTo>
                        <a:pt x="19" y="290"/>
                      </a:lnTo>
                      <a:lnTo>
                        <a:pt x="8" y="331"/>
                      </a:lnTo>
                      <a:lnTo>
                        <a:pt x="2" y="371"/>
                      </a:lnTo>
                      <a:lnTo>
                        <a:pt x="0" y="414"/>
                      </a:lnTo>
                      <a:lnTo>
                        <a:pt x="2" y="457"/>
                      </a:lnTo>
                      <a:lnTo>
                        <a:pt x="9" y="500"/>
                      </a:lnTo>
                      <a:lnTo>
                        <a:pt x="20" y="541"/>
                      </a:lnTo>
                      <a:lnTo>
                        <a:pt x="37" y="581"/>
                      </a:lnTo>
                      <a:lnTo>
                        <a:pt x="56" y="619"/>
                      </a:lnTo>
                      <a:lnTo>
                        <a:pt x="80" y="655"/>
                      </a:lnTo>
                      <a:lnTo>
                        <a:pt x="108" y="689"/>
                      </a:lnTo>
                      <a:lnTo>
                        <a:pt x="139" y="719"/>
                      </a:lnTo>
                      <a:lnTo>
                        <a:pt x="155" y="740"/>
                      </a:lnTo>
                      <a:lnTo>
                        <a:pt x="176" y="769"/>
                      </a:lnTo>
                      <a:lnTo>
                        <a:pt x="199" y="806"/>
                      </a:lnTo>
                      <a:lnTo>
                        <a:pt x="223" y="848"/>
                      </a:lnTo>
                      <a:lnTo>
                        <a:pt x="245" y="894"/>
                      </a:lnTo>
                      <a:lnTo>
                        <a:pt x="264" y="942"/>
                      </a:lnTo>
                      <a:lnTo>
                        <a:pt x="275" y="992"/>
                      </a:lnTo>
                      <a:lnTo>
                        <a:pt x="279" y="1040"/>
                      </a:lnTo>
                      <a:lnTo>
                        <a:pt x="279" y="1063"/>
                      </a:lnTo>
                      <a:lnTo>
                        <a:pt x="573" y="1063"/>
                      </a:lnTo>
                      <a:lnTo>
                        <a:pt x="572" y="1040"/>
                      </a:lnTo>
                      <a:lnTo>
                        <a:pt x="578" y="981"/>
                      </a:lnTo>
                      <a:lnTo>
                        <a:pt x="594" y="922"/>
                      </a:lnTo>
                      <a:lnTo>
                        <a:pt x="620" y="865"/>
                      </a:lnTo>
                      <a:lnTo>
                        <a:pt x="648" y="812"/>
                      </a:lnTo>
                      <a:lnTo>
                        <a:pt x="677" y="767"/>
                      </a:lnTo>
                      <a:lnTo>
                        <a:pt x="702" y="731"/>
                      </a:lnTo>
                      <a:lnTo>
                        <a:pt x="721" y="708"/>
                      </a:lnTo>
                      <a:lnTo>
                        <a:pt x="729" y="699"/>
                      </a:lnTo>
                      <a:lnTo>
                        <a:pt x="730" y="698"/>
                      </a:lnTo>
                      <a:lnTo>
                        <a:pt x="738" y="689"/>
                      </a:lnTo>
                      <a:lnTo>
                        <a:pt x="746" y="681"/>
                      </a:lnTo>
                      <a:lnTo>
                        <a:pt x="753" y="672"/>
                      </a:lnTo>
                      <a:lnTo>
                        <a:pt x="761" y="662"/>
                      </a:lnTo>
                      <a:lnTo>
                        <a:pt x="768" y="654"/>
                      </a:lnTo>
                      <a:lnTo>
                        <a:pt x="767" y="654"/>
                      </a:lnTo>
                      <a:lnTo>
                        <a:pt x="785" y="628"/>
                      </a:lnTo>
                      <a:lnTo>
                        <a:pt x="802" y="599"/>
                      </a:lnTo>
                      <a:lnTo>
                        <a:pt x="815" y="570"/>
                      </a:lnTo>
                      <a:lnTo>
                        <a:pt x="826" y="540"/>
                      </a:lnTo>
                      <a:lnTo>
                        <a:pt x="835" y="509"/>
                      </a:lnTo>
                      <a:lnTo>
                        <a:pt x="842" y="478"/>
                      </a:lnTo>
                      <a:lnTo>
                        <a:pt x="845" y="446"/>
                      </a:lnTo>
                      <a:lnTo>
                        <a:pt x="847" y="414"/>
                      </a:lnTo>
                      <a:lnTo>
                        <a:pt x="844" y="380"/>
                      </a:lnTo>
                      <a:lnTo>
                        <a:pt x="840" y="347"/>
                      </a:lnTo>
                      <a:lnTo>
                        <a:pt x="832" y="312"/>
                      </a:lnTo>
                      <a:lnTo>
                        <a:pt x="821" y="279"/>
                      </a:lnTo>
                      <a:lnTo>
                        <a:pt x="807" y="247"/>
                      </a:lnTo>
                      <a:lnTo>
                        <a:pt x="792" y="215"/>
                      </a:lnTo>
                      <a:lnTo>
                        <a:pt x="775" y="187"/>
                      </a:lnTo>
                      <a:lnTo>
                        <a:pt x="757" y="15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29" name="Freeform 242"/>
                <p:cNvSpPr>
                  <a:spLocks/>
                </p:cNvSpPr>
                <p:nvPr/>
              </p:nvSpPr>
              <p:spPr bwMode="auto">
                <a:xfrm>
                  <a:off x="2368233" y="1386523"/>
                  <a:ext cx="133350" cy="260350"/>
                </a:xfrm>
                <a:custGeom>
                  <a:avLst/>
                  <a:gdLst>
                    <a:gd name="T0" fmla="*/ 2147483647 w 169"/>
                    <a:gd name="T1" fmla="*/ 0 h 328"/>
                    <a:gd name="T2" fmla="*/ 2147483647 w 169"/>
                    <a:gd name="T3" fmla="*/ 1500123045 h 328"/>
                    <a:gd name="T4" fmla="*/ 2147483647 w 169"/>
                    <a:gd name="T5" fmla="*/ 2147483647 h 328"/>
                    <a:gd name="T6" fmla="*/ 2147483647 w 169"/>
                    <a:gd name="T7" fmla="*/ 2147483647 h 328"/>
                    <a:gd name="T8" fmla="*/ 2147483647 w 169"/>
                    <a:gd name="T9" fmla="*/ 2147483647 h 328"/>
                    <a:gd name="T10" fmla="*/ 2147483647 w 169"/>
                    <a:gd name="T11" fmla="*/ 2147483647 h 328"/>
                    <a:gd name="T12" fmla="*/ 2147483647 w 169"/>
                    <a:gd name="T13" fmla="*/ 2147483647 h 328"/>
                    <a:gd name="T14" fmla="*/ 2147483647 w 169"/>
                    <a:gd name="T15" fmla="*/ 2147483647 h 328"/>
                    <a:gd name="T16" fmla="*/ 2147483647 w 169"/>
                    <a:gd name="T17" fmla="*/ 2147483647 h 328"/>
                    <a:gd name="T18" fmla="*/ 1473705946 w 169"/>
                    <a:gd name="T19" fmla="*/ 2147483647 h 328"/>
                    <a:gd name="T20" fmla="*/ 0 w 169"/>
                    <a:gd name="T21" fmla="*/ 2147483647 h 328"/>
                    <a:gd name="T22" fmla="*/ 1964941524 w 169"/>
                    <a:gd name="T23" fmla="*/ 2147483647 h 328"/>
                    <a:gd name="T24" fmla="*/ 2147483647 w 169"/>
                    <a:gd name="T25" fmla="*/ 2147483647 h 328"/>
                    <a:gd name="T26" fmla="*/ 2147483647 w 169"/>
                    <a:gd name="T27" fmla="*/ 2147483647 h 328"/>
                    <a:gd name="T28" fmla="*/ 2147483647 w 169"/>
                    <a:gd name="T29" fmla="*/ 2147483647 h 328"/>
                    <a:gd name="T30" fmla="*/ 2147483647 w 169"/>
                    <a:gd name="T31" fmla="*/ 2147483647 h 328"/>
                    <a:gd name="T32" fmla="*/ 2147483647 w 169"/>
                    <a:gd name="T33" fmla="*/ 2147483647 h 328"/>
                    <a:gd name="T34" fmla="*/ 2147483647 w 169"/>
                    <a:gd name="T35" fmla="*/ 2147483647 h 328"/>
                    <a:gd name="T36" fmla="*/ 2147483647 w 169"/>
                    <a:gd name="T37" fmla="*/ 2147483647 h 328"/>
                    <a:gd name="T38" fmla="*/ 2147483647 w 169"/>
                    <a:gd name="T39" fmla="*/ 2147483647 h 328"/>
                    <a:gd name="T40" fmla="*/ 2147483647 w 169"/>
                    <a:gd name="T41" fmla="*/ 2147483647 h 328"/>
                    <a:gd name="T42" fmla="*/ 2147483647 w 169"/>
                    <a:gd name="T43" fmla="*/ 2147483647 h 328"/>
                    <a:gd name="T44" fmla="*/ 2147483647 w 169"/>
                    <a:gd name="T45" fmla="*/ 2147483647 h 328"/>
                    <a:gd name="T46" fmla="*/ 2147483647 w 169"/>
                    <a:gd name="T47" fmla="*/ 2147483647 h 328"/>
                    <a:gd name="T48" fmla="*/ 2147483647 w 169"/>
                    <a:gd name="T49" fmla="*/ 0 h 32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69"/>
                    <a:gd name="T76" fmla="*/ 0 h 328"/>
                    <a:gd name="T77" fmla="*/ 169 w 169"/>
                    <a:gd name="T78" fmla="*/ 328 h 32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69" h="328">
                      <a:moveTo>
                        <a:pt x="101" y="0"/>
                      </a:moveTo>
                      <a:lnTo>
                        <a:pt x="98" y="3"/>
                      </a:lnTo>
                      <a:lnTo>
                        <a:pt x="90" y="10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50" y="50"/>
                      </a:lnTo>
                      <a:lnTo>
                        <a:pt x="35" y="70"/>
                      </a:lnTo>
                      <a:lnTo>
                        <a:pt x="21" y="91"/>
                      </a:lnTo>
                      <a:lnTo>
                        <a:pt x="11" y="114"/>
                      </a:lnTo>
                      <a:lnTo>
                        <a:pt x="3" y="140"/>
                      </a:lnTo>
                      <a:lnTo>
                        <a:pt x="0" y="166"/>
                      </a:lnTo>
                      <a:lnTo>
                        <a:pt x="4" y="194"/>
                      </a:lnTo>
                      <a:lnTo>
                        <a:pt x="14" y="222"/>
                      </a:lnTo>
                      <a:lnTo>
                        <a:pt x="34" y="248"/>
                      </a:lnTo>
                      <a:lnTo>
                        <a:pt x="63" y="276"/>
                      </a:lnTo>
                      <a:lnTo>
                        <a:pt x="103" y="302"/>
                      </a:lnTo>
                      <a:lnTo>
                        <a:pt x="155" y="328"/>
                      </a:lnTo>
                      <a:lnTo>
                        <a:pt x="157" y="318"/>
                      </a:lnTo>
                      <a:lnTo>
                        <a:pt x="162" y="292"/>
                      </a:lnTo>
                      <a:lnTo>
                        <a:pt x="166" y="254"/>
                      </a:lnTo>
                      <a:lnTo>
                        <a:pt x="169" y="205"/>
                      </a:lnTo>
                      <a:lnTo>
                        <a:pt x="165" y="153"/>
                      </a:lnTo>
                      <a:lnTo>
                        <a:pt x="155" y="98"/>
                      </a:lnTo>
                      <a:lnTo>
                        <a:pt x="134" y="47"/>
                      </a:lnTo>
                      <a:lnTo>
                        <a:pt x="1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30" name="Freeform 243"/>
                <p:cNvSpPr>
                  <a:spLocks/>
                </p:cNvSpPr>
                <p:nvPr/>
              </p:nvSpPr>
              <p:spPr bwMode="auto">
                <a:xfrm>
                  <a:off x="3412808" y="1723073"/>
                  <a:ext cx="293687" cy="258762"/>
                </a:xfrm>
                <a:custGeom>
                  <a:avLst/>
                  <a:gdLst>
                    <a:gd name="T0" fmla="*/ 2147483647 w 371"/>
                    <a:gd name="T1" fmla="*/ 2147483647 h 326"/>
                    <a:gd name="T2" fmla="*/ 2147483647 w 371"/>
                    <a:gd name="T3" fmla="*/ 0 h 326"/>
                    <a:gd name="T4" fmla="*/ 0 w 371"/>
                    <a:gd name="T5" fmla="*/ 2147483647 h 326"/>
                    <a:gd name="T6" fmla="*/ 2147483647 w 371"/>
                    <a:gd name="T7" fmla="*/ 2147483647 h 326"/>
                    <a:gd name="T8" fmla="*/ 2147483647 w 371"/>
                    <a:gd name="T9" fmla="*/ 2147483647 h 3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1"/>
                    <a:gd name="T16" fmla="*/ 0 h 326"/>
                    <a:gd name="T17" fmla="*/ 371 w 371"/>
                    <a:gd name="T18" fmla="*/ 326 h 3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1" h="326">
                      <a:moveTo>
                        <a:pt x="371" y="240"/>
                      </a:moveTo>
                      <a:lnTo>
                        <a:pt x="302" y="0"/>
                      </a:lnTo>
                      <a:lnTo>
                        <a:pt x="0" y="87"/>
                      </a:lnTo>
                      <a:lnTo>
                        <a:pt x="69" y="326"/>
                      </a:lnTo>
                      <a:lnTo>
                        <a:pt x="371" y="2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31" name="Freeform 244"/>
                <p:cNvSpPr>
                  <a:spLocks/>
                </p:cNvSpPr>
                <p:nvPr/>
              </p:nvSpPr>
              <p:spPr bwMode="auto">
                <a:xfrm>
                  <a:off x="2523808" y="1592898"/>
                  <a:ext cx="168275" cy="46037"/>
                </a:xfrm>
                <a:custGeom>
                  <a:avLst/>
                  <a:gdLst>
                    <a:gd name="T0" fmla="*/ 2147483647 w 213"/>
                    <a:gd name="T1" fmla="*/ 2147483647 h 57"/>
                    <a:gd name="T2" fmla="*/ 2147483647 w 213"/>
                    <a:gd name="T3" fmla="*/ 2147483647 h 57"/>
                    <a:gd name="T4" fmla="*/ 2147483647 w 213"/>
                    <a:gd name="T5" fmla="*/ 2147483647 h 57"/>
                    <a:gd name="T6" fmla="*/ 2147483647 w 213"/>
                    <a:gd name="T7" fmla="*/ 2147483647 h 57"/>
                    <a:gd name="T8" fmla="*/ 2147483647 w 213"/>
                    <a:gd name="T9" fmla="*/ 2147483647 h 57"/>
                    <a:gd name="T10" fmla="*/ 2147483647 w 213"/>
                    <a:gd name="T11" fmla="*/ 2147483647 h 57"/>
                    <a:gd name="T12" fmla="*/ 2147483647 w 213"/>
                    <a:gd name="T13" fmla="*/ 2147483647 h 57"/>
                    <a:gd name="T14" fmla="*/ 2147483647 w 213"/>
                    <a:gd name="T15" fmla="*/ 1053505984 h 57"/>
                    <a:gd name="T16" fmla="*/ 2147483647 w 213"/>
                    <a:gd name="T17" fmla="*/ 0 h 57"/>
                    <a:gd name="T18" fmla="*/ 2147483647 w 213"/>
                    <a:gd name="T19" fmla="*/ 0 h 57"/>
                    <a:gd name="T20" fmla="*/ 2147483647 w 213"/>
                    <a:gd name="T21" fmla="*/ 2147483647 h 57"/>
                    <a:gd name="T22" fmla="*/ 2147483647 w 213"/>
                    <a:gd name="T23" fmla="*/ 2147483647 h 57"/>
                    <a:gd name="T24" fmla="*/ 1972273288 w 213"/>
                    <a:gd name="T25" fmla="*/ 2147483647 h 57"/>
                    <a:gd name="T26" fmla="*/ 0 w 213"/>
                    <a:gd name="T27" fmla="*/ 2147483647 h 57"/>
                    <a:gd name="T28" fmla="*/ 0 w 213"/>
                    <a:gd name="T29" fmla="*/ 2147483647 h 57"/>
                    <a:gd name="T30" fmla="*/ 0 w 213"/>
                    <a:gd name="T31" fmla="*/ 2147483647 h 57"/>
                    <a:gd name="T32" fmla="*/ 986136644 w 213"/>
                    <a:gd name="T33" fmla="*/ 2147483647 h 57"/>
                    <a:gd name="T34" fmla="*/ 2147483647 w 213"/>
                    <a:gd name="T35" fmla="*/ 2147483647 h 57"/>
                    <a:gd name="T36" fmla="*/ 2147483647 w 213"/>
                    <a:gd name="T37" fmla="*/ 2147483647 h 57"/>
                    <a:gd name="T38" fmla="*/ 2147483647 w 213"/>
                    <a:gd name="T39" fmla="*/ 2147483647 h 57"/>
                    <a:gd name="T40" fmla="*/ 2147483647 w 213"/>
                    <a:gd name="T41" fmla="*/ 2147483647 h 5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13"/>
                    <a:gd name="T64" fmla="*/ 0 h 57"/>
                    <a:gd name="T65" fmla="*/ 213 w 213"/>
                    <a:gd name="T66" fmla="*/ 57 h 5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13" h="57">
                      <a:moveTo>
                        <a:pt x="201" y="29"/>
                      </a:moveTo>
                      <a:lnTo>
                        <a:pt x="206" y="26"/>
                      </a:lnTo>
                      <a:lnTo>
                        <a:pt x="211" y="23"/>
                      </a:lnTo>
                      <a:lnTo>
                        <a:pt x="213" y="17"/>
                      </a:lnTo>
                      <a:lnTo>
                        <a:pt x="213" y="11"/>
                      </a:lnTo>
                      <a:lnTo>
                        <a:pt x="211" y="6"/>
                      </a:lnTo>
                      <a:lnTo>
                        <a:pt x="208" y="2"/>
                      </a:lnTo>
                      <a:lnTo>
                        <a:pt x="203" y="0"/>
                      </a:lnTo>
                      <a:lnTo>
                        <a:pt x="197" y="0"/>
                      </a:lnTo>
                      <a:lnTo>
                        <a:pt x="13" y="29"/>
                      </a:lnTo>
                      <a:lnTo>
                        <a:pt x="7" y="31"/>
                      </a:lnTo>
                      <a:lnTo>
                        <a:pt x="4" y="34"/>
                      </a:lnTo>
                      <a:lnTo>
                        <a:pt x="0" y="39"/>
                      </a:lnTo>
                      <a:lnTo>
                        <a:pt x="0" y="45"/>
                      </a:lnTo>
                      <a:lnTo>
                        <a:pt x="2" y="50"/>
                      </a:lnTo>
                      <a:lnTo>
                        <a:pt x="6" y="54"/>
                      </a:lnTo>
                      <a:lnTo>
                        <a:pt x="12" y="57"/>
                      </a:lnTo>
                      <a:lnTo>
                        <a:pt x="17" y="57"/>
                      </a:lnTo>
                      <a:lnTo>
                        <a:pt x="201" y="29"/>
                      </a:lnTo>
                      <a:close/>
                    </a:path>
                  </a:pathLst>
                </a:custGeom>
                <a:solidFill>
                  <a:srgbClr val="7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32" name="Freeform 245"/>
                <p:cNvSpPr>
                  <a:spLocks/>
                </p:cNvSpPr>
                <p:nvPr/>
              </p:nvSpPr>
              <p:spPr bwMode="auto">
                <a:xfrm>
                  <a:off x="2523808" y="1538923"/>
                  <a:ext cx="168275" cy="46037"/>
                </a:xfrm>
                <a:custGeom>
                  <a:avLst/>
                  <a:gdLst>
                    <a:gd name="T0" fmla="*/ 2147483647 w 213"/>
                    <a:gd name="T1" fmla="*/ 2147483647 h 58"/>
                    <a:gd name="T2" fmla="*/ 2147483647 w 213"/>
                    <a:gd name="T3" fmla="*/ 2147483647 h 58"/>
                    <a:gd name="T4" fmla="*/ 2147483647 w 213"/>
                    <a:gd name="T5" fmla="*/ 2147483647 h 58"/>
                    <a:gd name="T6" fmla="*/ 2147483647 w 213"/>
                    <a:gd name="T7" fmla="*/ 2147483647 h 58"/>
                    <a:gd name="T8" fmla="*/ 2147483647 w 213"/>
                    <a:gd name="T9" fmla="*/ 2147483647 h 58"/>
                    <a:gd name="T10" fmla="*/ 2147483647 w 213"/>
                    <a:gd name="T11" fmla="*/ 2147483647 h 58"/>
                    <a:gd name="T12" fmla="*/ 2147483647 w 213"/>
                    <a:gd name="T13" fmla="*/ 2147483647 h 58"/>
                    <a:gd name="T14" fmla="*/ 2147483647 w 213"/>
                    <a:gd name="T15" fmla="*/ 999850750 h 58"/>
                    <a:gd name="T16" fmla="*/ 2147483647 w 213"/>
                    <a:gd name="T17" fmla="*/ 0 h 58"/>
                    <a:gd name="T18" fmla="*/ 2147483647 w 213"/>
                    <a:gd name="T19" fmla="*/ 0 h 58"/>
                    <a:gd name="T20" fmla="*/ 2147483647 w 213"/>
                    <a:gd name="T21" fmla="*/ 2147483647 h 58"/>
                    <a:gd name="T22" fmla="*/ 2147483647 w 213"/>
                    <a:gd name="T23" fmla="*/ 2147483647 h 58"/>
                    <a:gd name="T24" fmla="*/ 1972273288 w 213"/>
                    <a:gd name="T25" fmla="*/ 2147483647 h 58"/>
                    <a:gd name="T26" fmla="*/ 0 w 213"/>
                    <a:gd name="T27" fmla="*/ 2147483647 h 58"/>
                    <a:gd name="T28" fmla="*/ 0 w 213"/>
                    <a:gd name="T29" fmla="*/ 2147483647 h 58"/>
                    <a:gd name="T30" fmla="*/ 0 w 213"/>
                    <a:gd name="T31" fmla="*/ 2147483647 h 58"/>
                    <a:gd name="T32" fmla="*/ 986136644 w 213"/>
                    <a:gd name="T33" fmla="*/ 2147483647 h 58"/>
                    <a:gd name="T34" fmla="*/ 2147483647 w 213"/>
                    <a:gd name="T35" fmla="*/ 2147483647 h 58"/>
                    <a:gd name="T36" fmla="*/ 2147483647 w 213"/>
                    <a:gd name="T37" fmla="*/ 2147483647 h 58"/>
                    <a:gd name="T38" fmla="*/ 2147483647 w 213"/>
                    <a:gd name="T39" fmla="*/ 2147483647 h 58"/>
                    <a:gd name="T40" fmla="*/ 2147483647 w 213"/>
                    <a:gd name="T41" fmla="*/ 2147483647 h 5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13"/>
                    <a:gd name="T64" fmla="*/ 0 h 58"/>
                    <a:gd name="T65" fmla="*/ 213 w 213"/>
                    <a:gd name="T66" fmla="*/ 58 h 5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13" h="58">
                      <a:moveTo>
                        <a:pt x="201" y="28"/>
                      </a:moveTo>
                      <a:lnTo>
                        <a:pt x="206" y="26"/>
                      </a:lnTo>
                      <a:lnTo>
                        <a:pt x="211" y="23"/>
                      </a:lnTo>
                      <a:lnTo>
                        <a:pt x="213" y="18"/>
                      </a:lnTo>
                      <a:lnTo>
                        <a:pt x="213" y="12"/>
                      </a:lnTo>
                      <a:lnTo>
                        <a:pt x="211" y="7"/>
                      </a:lnTo>
                      <a:lnTo>
                        <a:pt x="208" y="2"/>
                      </a:lnTo>
                      <a:lnTo>
                        <a:pt x="203" y="0"/>
                      </a:lnTo>
                      <a:lnTo>
                        <a:pt x="197" y="0"/>
                      </a:lnTo>
                      <a:lnTo>
                        <a:pt x="13" y="28"/>
                      </a:lnTo>
                      <a:lnTo>
                        <a:pt x="7" y="31"/>
                      </a:lnTo>
                      <a:lnTo>
                        <a:pt x="4" y="34"/>
                      </a:lnTo>
                      <a:lnTo>
                        <a:pt x="0" y="40"/>
                      </a:lnTo>
                      <a:lnTo>
                        <a:pt x="0" y="46"/>
                      </a:lnTo>
                      <a:lnTo>
                        <a:pt x="2" y="52"/>
                      </a:lnTo>
                      <a:lnTo>
                        <a:pt x="6" y="55"/>
                      </a:lnTo>
                      <a:lnTo>
                        <a:pt x="12" y="58"/>
                      </a:lnTo>
                      <a:lnTo>
                        <a:pt x="17" y="58"/>
                      </a:lnTo>
                      <a:lnTo>
                        <a:pt x="201" y="28"/>
                      </a:lnTo>
                      <a:close/>
                    </a:path>
                  </a:pathLst>
                </a:custGeom>
                <a:solidFill>
                  <a:srgbClr val="7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33" name="Freeform 246"/>
                <p:cNvSpPr>
                  <a:spLocks/>
                </p:cNvSpPr>
                <p:nvPr/>
              </p:nvSpPr>
              <p:spPr bwMode="auto">
                <a:xfrm>
                  <a:off x="2523808" y="1650048"/>
                  <a:ext cx="168275" cy="44450"/>
                </a:xfrm>
                <a:custGeom>
                  <a:avLst/>
                  <a:gdLst>
                    <a:gd name="T0" fmla="*/ 2147483647 w 213"/>
                    <a:gd name="T1" fmla="*/ 2147483647 h 58"/>
                    <a:gd name="T2" fmla="*/ 2147483647 w 213"/>
                    <a:gd name="T3" fmla="*/ 2147483647 h 58"/>
                    <a:gd name="T4" fmla="*/ 2147483647 w 213"/>
                    <a:gd name="T5" fmla="*/ 2147483647 h 58"/>
                    <a:gd name="T6" fmla="*/ 2147483647 w 213"/>
                    <a:gd name="T7" fmla="*/ 2147483647 h 58"/>
                    <a:gd name="T8" fmla="*/ 2147483647 w 213"/>
                    <a:gd name="T9" fmla="*/ 2147483647 h 58"/>
                    <a:gd name="T10" fmla="*/ 2147483647 w 213"/>
                    <a:gd name="T11" fmla="*/ 2147483647 h 58"/>
                    <a:gd name="T12" fmla="*/ 2147483647 w 213"/>
                    <a:gd name="T13" fmla="*/ 2147483647 h 58"/>
                    <a:gd name="T14" fmla="*/ 2147483647 w 213"/>
                    <a:gd name="T15" fmla="*/ 900388543 h 58"/>
                    <a:gd name="T16" fmla="*/ 2147483647 w 213"/>
                    <a:gd name="T17" fmla="*/ 0 h 58"/>
                    <a:gd name="T18" fmla="*/ 2147483647 w 213"/>
                    <a:gd name="T19" fmla="*/ 0 h 58"/>
                    <a:gd name="T20" fmla="*/ 2147483647 w 213"/>
                    <a:gd name="T21" fmla="*/ 2147483647 h 58"/>
                    <a:gd name="T22" fmla="*/ 2147483647 w 213"/>
                    <a:gd name="T23" fmla="*/ 2147483647 h 58"/>
                    <a:gd name="T24" fmla="*/ 1972273288 w 213"/>
                    <a:gd name="T25" fmla="*/ 2147483647 h 58"/>
                    <a:gd name="T26" fmla="*/ 0 w 213"/>
                    <a:gd name="T27" fmla="*/ 2147483647 h 58"/>
                    <a:gd name="T28" fmla="*/ 0 w 213"/>
                    <a:gd name="T29" fmla="*/ 2147483647 h 58"/>
                    <a:gd name="T30" fmla="*/ 0 w 213"/>
                    <a:gd name="T31" fmla="*/ 2147483647 h 58"/>
                    <a:gd name="T32" fmla="*/ 986136644 w 213"/>
                    <a:gd name="T33" fmla="*/ 2147483647 h 58"/>
                    <a:gd name="T34" fmla="*/ 2147483647 w 213"/>
                    <a:gd name="T35" fmla="*/ 2147483647 h 58"/>
                    <a:gd name="T36" fmla="*/ 2147483647 w 213"/>
                    <a:gd name="T37" fmla="*/ 2147483647 h 58"/>
                    <a:gd name="T38" fmla="*/ 2147483647 w 213"/>
                    <a:gd name="T39" fmla="*/ 2147483647 h 58"/>
                    <a:gd name="T40" fmla="*/ 2147483647 w 213"/>
                    <a:gd name="T41" fmla="*/ 2147483647 h 5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13"/>
                    <a:gd name="T64" fmla="*/ 0 h 58"/>
                    <a:gd name="T65" fmla="*/ 213 w 213"/>
                    <a:gd name="T66" fmla="*/ 58 h 5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13" h="58">
                      <a:moveTo>
                        <a:pt x="201" y="29"/>
                      </a:moveTo>
                      <a:lnTo>
                        <a:pt x="206" y="27"/>
                      </a:lnTo>
                      <a:lnTo>
                        <a:pt x="211" y="23"/>
                      </a:lnTo>
                      <a:lnTo>
                        <a:pt x="213" y="17"/>
                      </a:lnTo>
                      <a:lnTo>
                        <a:pt x="213" y="12"/>
                      </a:lnTo>
                      <a:lnTo>
                        <a:pt x="211" y="6"/>
                      </a:lnTo>
                      <a:lnTo>
                        <a:pt x="208" y="2"/>
                      </a:lnTo>
                      <a:lnTo>
                        <a:pt x="203" y="0"/>
                      </a:lnTo>
                      <a:lnTo>
                        <a:pt x="197" y="0"/>
                      </a:lnTo>
                      <a:lnTo>
                        <a:pt x="13" y="29"/>
                      </a:lnTo>
                      <a:lnTo>
                        <a:pt x="7" y="31"/>
                      </a:lnTo>
                      <a:lnTo>
                        <a:pt x="4" y="35"/>
                      </a:lnTo>
                      <a:lnTo>
                        <a:pt x="0" y="40"/>
                      </a:lnTo>
                      <a:lnTo>
                        <a:pt x="0" y="46"/>
                      </a:lnTo>
                      <a:lnTo>
                        <a:pt x="2" y="52"/>
                      </a:lnTo>
                      <a:lnTo>
                        <a:pt x="6" y="55"/>
                      </a:lnTo>
                      <a:lnTo>
                        <a:pt x="12" y="58"/>
                      </a:lnTo>
                      <a:lnTo>
                        <a:pt x="17" y="58"/>
                      </a:lnTo>
                      <a:lnTo>
                        <a:pt x="201" y="29"/>
                      </a:lnTo>
                      <a:close/>
                    </a:path>
                  </a:pathLst>
                </a:custGeom>
                <a:solidFill>
                  <a:srgbClr val="7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</p:grpSp>
          <p:sp>
            <p:nvSpPr>
              <p:cNvPr id="33802" name="橢圓形圖說文字 103"/>
              <p:cNvSpPr>
                <a:spLocks noChangeArrowheads="1"/>
              </p:cNvSpPr>
              <p:nvPr/>
            </p:nvSpPr>
            <p:spPr bwMode="auto">
              <a:xfrm>
                <a:off x="1504950" y="3770948"/>
                <a:ext cx="2438400" cy="628650"/>
              </a:xfrm>
              <a:prstGeom prst="wedgeEllipseCallout">
                <a:avLst>
                  <a:gd name="adj1" fmla="val -48176"/>
                  <a:gd name="adj2" fmla="val 71593"/>
                </a:avLst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zh-TW" altLang="en-US" dirty="0">
                    <a:latin typeface="Times New Roman" panose="02020603050405020304" pitchFamily="18" charset="0"/>
                    <a:ea typeface="微軟正黑體" panose="020B0604030504040204" pitchFamily="34" charset="-120"/>
                  </a:rPr>
                  <a:t>科科</a:t>
                </a:r>
              </a:p>
            </p:txBody>
          </p:sp>
        </p:grpSp>
        <p:grpSp>
          <p:nvGrpSpPr>
            <p:cNvPr id="5" name="群組 4"/>
            <p:cNvGrpSpPr/>
            <p:nvPr/>
          </p:nvGrpSpPr>
          <p:grpSpPr>
            <a:xfrm>
              <a:off x="4887913" y="2583498"/>
              <a:ext cx="3554412" cy="3397250"/>
              <a:chOff x="5091113" y="2583498"/>
              <a:chExt cx="3554412" cy="3397250"/>
            </a:xfrm>
          </p:grpSpPr>
          <p:grpSp>
            <p:nvGrpSpPr>
              <p:cNvPr id="33798" name="群組 122"/>
              <p:cNvGrpSpPr>
                <a:grpSpLocks/>
              </p:cNvGrpSpPr>
              <p:nvPr/>
            </p:nvGrpSpPr>
            <p:grpSpPr bwMode="auto">
              <a:xfrm>
                <a:off x="5091113" y="2853373"/>
                <a:ext cx="1314450" cy="3121025"/>
                <a:chOff x="5090732" y="1736996"/>
                <a:chExt cx="1315044" cy="3120754"/>
              </a:xfrm>
            </p:grpSpPr>
            <p:grpSp>
              <p:nvGrpSpPr>
                <p:cNvPr id="33862" name="群組 182"/>
                <p:cNvGrpSpPr>
                  <a:grpSpLocks/>
                </p:cNvGrpSpPr>
                <p:nvPr/>
              </p:nvGrpSpPr>
              <p:grpSpPr bwMode="auto">
                <a:xfrm flipH="1">
                  <a:off x="5090732" y="1736996"/>
                  <a:ext cx="660372" cy="3120754"/>
                  <a:chOff x="731520" y="3221976"/>
                  <a:chExt cx="2821583" cy="1421144"/>
                </a:xfrm>
              </p:grpSpPr>
              <p:sp>
                <p:nvSpPr>
                  <p:cNvPr id="33870" name="Freeform 168"/>
                  <p:cNvSpPr>
                    <a:spLocks/>
                  </p:cNvSpPr>
                  <p:nvPr/>
                </p:nvSpPr>
                <p:spPr bwMode="auto">
                  <a:xfrm flipH="1">
                    <a:off x="944917" y="3387881"/>
                    <a:ext cx="379373" cy="3131"/>
                  </a:xfrm>
                  <a:custGeom>
                    <a:avLst/>
                    <a:gdLst>
                      <a:gd name="T0" fmla="*/ 0 w 128"/>
                      <a:gd name="T1" fmla="*/ 1918355741 h 4"/>
                      <a:gd name="T2" fmla="*/ 2147483647 w 128"/>
                      <a:gd name="T3" fmla="*/ 1438613582 h 4"/>
                      <a:gd name="T4" fmla="*/ 2147483647 w 128"/>
                      <a:gd name="T5" fmla="*/ 1438613582 h 4"/>
                      <a:gd name="T6" fmla="*/ 2147483647 w 128"/>
                      <a:gd name="T7" fmla="*/ 479741963 h 4"/>
                      <a:gd name="T8" fmla="*/ 2147483647 w 128"/>
                      <a:gd name="T9" fmla="*/ 479741963 h 4"/>
                      <a:gd name="T10" fmla="*/ 2147483647 w 128"/>
                      <a:gd name="T11" fmla="*/ 0 h 4"/>
                      <a:gd name="T12" fmla="*/ 2147483647 w 128"/>
                      <a:gd name="T13" fmla="*/ 0 h 4"/>
                      <a:gd name="T14" fmla="*/ 2147483647 w 128"/>
                      <a:gd name="T15" fmla="*/ 0 h 4"/>
                      <a:gd name="T16" fmla="*/ 2147483647 w 128"/>
                      <a:gd name="T17" fmla="*/ 0 h 4"/>
                      <a:gd name="T18" fmla="*/ 2147483647 w 128"/>
                      <a:gd name="T19" fmla="*/ 0 h 4"/>
                      <a:gd name="T20" fmla="*/ 2147483647 w 128"/>
                      <a:gd name="T21" fmla="*/ 0 h 4"/>
                      <a:gd name="T22" fmla="*/ 2147483647 w 128"/>
                      <a:gd name="T23" fmla="*/ 0 h 4"/>
                      <a:gd name="T24" fmla="*/ 2147483647 w 128"/>
                      <a:gd name="T25" fmla="*/ 479741963 h 4"/>
                      <a:gd name="T26" fmla="*/ 2147483647 w 128"/>
                      <a:gd name="T27" fmla="*/ 479741963 h 4"/>
                      <a:gd name="T28" fmla="*/ 2147483647 w 128"/>
                      <a:gd name="T29" fmla="*/ 1438613582 h 4"/>
                      <a:gd name="T30" fmla="*/ 2147483647 w 128"/>
                      <a:gd name="T31" fmla="*/ 1438613582 h 4"/>
                      <a:gd name="T32" fmla="*/ 0 w 128"/>
                      <a:gd name="T33" fmla="*/ 1918355741 h 4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28"/>
                      <a:gd name="T52" fmla="*/ 0 h 4"/>
                      <a:gd name="T53" fmla="*/ 128 w 128"/>
                      <a:gd name="T54" fmla="*/ 4 h 4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28" h="4">
                        <a:moveTo>
                          <a:pt x="0" y="4"/>
                        </a:moveTo>
                        <a:lnTo>
                          <a:pt x="27" y="3"/>
                        </a:lnTo>
                        <a:lnTo>
                          <a:pt x="52" y="3"/>
                        </a:lnTo>
                        <a:lnTo>
                          <a:pt x="74" y="1"/>
                        </a:lnTo>
                        <a:lnTo>
                          <a:pt x="93" y="1"/>
                        </a:lnTo>
                        <a:lnTo>
                          <a:pt x="108" y="0"/>
                        </a:lnTo>
                        <a:lnTo>
                          <a:pt x="119" y="0"/>
                        </a:lnTo>
                        <a:lnTo>
                          <a:pt x="126" y="0"/>
                        </a:lnTo>
                        <a:lnTo>
                          <a:pt x="128" y="0"/>
                        </a:lnTo>
                        <a:lnTo>
                          <a:pt x="112" y="0"/>
                        </a:lnTo>
                        <a:lnTo>
                          <a:pt x="96" y="0"/>
                        </a:lnTo>
                        <a:lnTo>
                          <a:pt x="80" y="0"/>
                        </a:lnTo>
                        <a:lnTo>
                          <a:pt x="64" y="1"/>
                        </a:lnTo>
                        <a:lnTo>
                          <a:pt x="48" y="1"/>
                        </a:lnTo>
                        <a:lnTo>
                          <a:pt x="31" y="3"/>
                        </a:lnTo>
                        <a:lnTo>
                          <a:pt x="17" y="3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71" name="Freeform 169"/>
                  <p:cNvSpPr>
                    <a:spLocks/>
                  </p:cNvSpPr>
                  <p:nvPr/>
                </p:nvSpPr>
                <p:spPr bwMode="auto">
                  <a:xfrm flipH="1">
                    <a:off x="731520" y="3221976"/>
                    <a:ext cx="2821583" cy="817002"/>
                  </a:xfrm>
                  <a:custGeom>
                    <a:avLst/>
                    <a:gdLst>
                      <a:gd name="T0" fmla="*/ 2147483647 w 951"/>
                      <a:gd name="T1" fmla="*/ 2147483647 h 522"/>
                      <a:gd name="T2" fmla="*/ 2147483647 w 951"/>
                      <a:gd name="T3" fmla="*/ 2147483647 h 522"/>
                      <a:gd name="T4" fmla="*/ 2147483647 w 951"/>
                      <a:gd name="T5" fmla="*/ 2147483647 h 522"/>
                      <a:gd name="T6" fmla="*/ 2147483647 w 951"/>
                      <a:gd name="T7" fmla="*/ 2147483647 h 522"/>
                      <a:gd name="T8" fmla="*/ 2147483647 w 951"/>
                      <a:gd name="T9" fmla="*/ 2147483647 h 522"/>
                      <a:gd name="T10" fmla="*/ 2147483647 w 951"/>
                      <a:gd name="T11" fmla="*/ 2147483647 h 522"/>
                      <a:gd name="T12" fmla="*/ 2147483647 w 951"/>
                      <a:gd name="T13" fmla="*/ 2147483647 h 522"/>
                      <a:gd name="T14" fmla="*/ 2147483647 w 951"/>
                      <a:gd name="T15" fmla="*/ 2147483647 h 522"/>
                      <a:gd name="T16" fmla="*/ 2147483647 w 951"/>
                      <a:gd name="T17" fmla="*/ 2147483647 h 522"/>
                      <a:gd name="T18" fmla="*/ 2147483647 w 951"/>
                      <a:gd name="T19" fmla="*/ 2147483647 h 522"/>
                      <a:gd name="T20" fmla="*/ 2147483647 w 951"/>
                      <a:gd name="T21" fmla="*/ 2147483647 h 522"/>
                      <a:gd name="T22" fmla="*/ 2147483647 w 951"/>
                      <a:gd name="T23" fmla="*/ 2147483647 h 522"/>
                      <a:gd name="T24" fmla="*/ 2147483647 w 951"/>
                      <a:gd name="T25" fmla="*/ 2147483647 h 522"/>
                      <a:gd name="T26" fmla="*/ 2147483647 w 951"/>
                      <a:gd name="T27" fmla="*/ 2147483647 h 522"/>
                      <a:gd name="T28" fmla="*/ 2147483647 w 951"/>
                      <a:gd name="T29" fmla="*/ 2147483647 h 522"/>
                      <a:gd name="T30" fmla="*/ 2147483647 w 951"/>
                      <a:gd name="T31" fmla="*/ 2147483647 h 522"/>
                      <a:gd name="T32" fmla="*/ 2147483647 w 951"/>
                      <a:gd name="T33" fmla="*/ 0 h 522"/>
                      <a:gd name="T34" fmla="*/ 2147483647 w 951"/>
                      <a:gd name="T35" fmla="*/ 2147483647 h 522"/>
                      <a:gd name="T36" fmla="*/ 2147483647 w 951"/>
                      <a:gd name="T37" fmla="*/ 2147483647 h 522"/>
                      <a:gd name="T38" fmla="*/ 2147483647 w 951"/>
                      <a:gd name="T39" fmla="*/ 2147483647 h 522"/>
                      <a:gd name="T40" fmla="*/ 2147483647 w 951"/>
                      <a:gd name="T41" fmla="*/ 2147483647 h 522"/>
                      <a:gd name="T42" fmla="*/ 2147483647 w 951"/>
                      <a:gd name="T43" fmla="*/ 2147483647 h 522"/>
                      <a:gd name="T44" fmla="*/ 2147483647 w 951"/>
                      <a:gd name="T45" fmla="*/ 2147483647 h 522"/>
                      <a:gd name="T46" fmla="*/ 2147483647 w 951"/>
                      <a:gd name="T47" fmla="*/ 2147483647 h 522"/>
                      <a:gd name="T48" fmla="*/ 2147483647 w 951"/>
                      <a:gd name="T49" fmla="*/ 2147483647 h 522"/>
                      <a:gd name="T50" fmla="*/ 2147483647 w 951"/>
                      <a:gd name="T51" fmla="*/ 2147483647 h 522"/>
                      <a:gd name="T52" fmla="*/ 2147483647 w 951"/>
                      <a:gd name="T53" fmla="*/ 2147483647 h 522"/>
                      <a:gd name="T54" fmla="*/ 2147483647 w 951"/>
                      <a:gd name="T55" fmla="*/ 2147483647 h 522"/>
                      <a:gd name="T56" fmla="*/ 2147483647 w 951"/>
                      <a:gd name="T57" fmla="*/ 2147483647 h 522"/>
                      <a:gd name="T58" fmla="*/ 2147483647 w 951"/>
                      <a:gd name="T59" fmla="*/ 2147483647 h 522"/>
                      <a:gd name="T60" fmla="*/ 2147483647 w 951"/>
                      <a:gd name="T61" fmla="*/ 2147483647 h 522"/>
                      <a:gd name="T62" fmla="*/ 2147483647 w 951"/>
                      <a:gd name="T63" fmla="*/ 2147483647 h 522"/>
                      <a:gd name="T64" fmla="*/ 2147483647 w 951"/>
                      <a:gd name="T65" fmla="*/ 2147483647 h 522"/>
                      <a:gd name="T66" fmla="*/ 2147483647 w 951"/>
                      <a:gd name="T67" fmla="*/ 2147483647 h 522"/>
                      <a:gd name="T68" fmla="*/ 2147483647 w 951"/>
                      <a:gd name="T69" fmla="*/ 2147483647 h 522"/>
                      <a:gd name="T70" fmla="*/ 2147483647 w 951"/>
                      <a:gd name="T71" fmla="*/ 2147483647 h 522"/>
                      <a:gd name="T72" fmla="*/ 2147483647 w 951"/>
                      <a:gd name="T73" fmla="*/ 2147483647 h 522"/>
                      <a:gd name="T74" fmla="*/ 2147483647 w 951"/>
                      <a:gd name="T75" fmla="*/ 2147483647 h 522"/>
                      <a:gd name="T76" fmla="*/ 2147483647 w 951"/>
                      <a:gd name="T77" fmla="*/ 2147483647 h 522"/>
                      <a:gd name="T78" fmla="*/ 2147483647 w 951"/>
                      <a:gd name="T79" fmla="*/ 2147483647 h 522"/>
                      <a:gd name="T80" fmla="*/ 2147483647 w 951"/>
                      <a:gd name="T81" fmla="*/ 2147483647 h 522"/>
                      <a:gd name="T82" fmla="*/ 2147483647 w 951"/>
                      <a:gd name="T83" fmla="*/ 2147483647 h 522"/>
                      <a:gd name="T84" fmla="*/ 2147483647 w 951"/>
                      <a:gd name="T85" fmla="*/ 2147483647 h 522"/>
                      <a:gd name="T86" fmla="*/ 0 w 951"/>
                      <a:gd name="T87" fmla="*/ 2147483647 h 522"/>
                      <a:gd name="T88" fmla="*/ 2147483647 w 951"/>
                      <a:gd name="T89" fmla="*/ 2147483647 h 522"/>
                      <a:gd name="T90" fmla="*/ 2147483647 w 951"/>
                      <a:gd name="T91" fmla="*/ 2147483647 h 522"/>
                      <a:gd name="T92" fmla="*/ 2147483647 w 951"/>
                      <a:gd name="T93" fmla="*/ 2147483647 h 522"/>
                      <a:gd name="T94" fmla="*/ 2147483647 w 951"/>
                      <a:gd name="T95" fmla="*/ 2147483647 h 522"/>
                      <a:gd name="T96" fmla="*/ 2147483647 w 951"/>
                      <a:gd name="T97" fmla="*/ 2147483647 h 522"/>
                      <a:gd name="T98" fmla="*/ 2147483647 w 951"/>
                      <a:gd name="T99" fmla="*/ 2147483647 h 522"/>
                      <a:gd name="T100" fmla="*/ 2147483647 w 951"/>
                      <a:gd name="T101" fmla="*/ 2147483647 h 522"/>
                      <a:gd name="T102" fmla="*/ 2147483647 w 951"/>
                      <a:gd name="T103" fmla="*/ 2147483647 h 522"/>
                      <a:gd name="T104" fmla="*/ 2147483647 w 951"/>
                      <a:gd name="T105" fmla="*/ 2147483647 h 522"/>
                      <a:gd name="T106" fmla="*/ 2147483647 w 951"/>
                      <a:gd name="T107" fmla="*/ 2147483647 h 522"/>
                      <a:gd name="T108" fmla="*/ 2147483647 w 951"/>
                      <a:gd name="T109" fmla="*/ 2147483647 h 522"/>
                      <a:gd name="T110" fmla="*/ 2147483647 w 951"/>
                      <a:gd name="T111" fmla="*/ 2147483647 h 522"/>
                      <a:gd name="T112" fmla="*/ 2147483647 w 951"/>
                      <a:gd name="T113" fmla="*/ 2147483647 h 522"/>
                      <a:gd name="T114" fmla="*/ 2147483647 w 951"/>
                      <a:gd name="T115" fmla="*/ 2147483647 h 522"/>
                      <a:gd name="T116" fmla="*/ 2147483647 w 951"/>
                      <a:gd name="T117" fmla="*/ 2147483647 h 522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w 951"/>
                      <a:gd name="T178" fmla="*/ 0 h 522"/>
                      <a:gd name="T179" fmla="*/ 951 w 951"/>
                      <a:gd name="T180" fmla="*/ 522 h 522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T177" t="T178" r="T179" b="T180"/>
                    <a:pathLst>
                      <a:path w="951" h="522">
                        <a:moveTo>
                          <a:pt x="305" y="190"/>
                        </a:moveTo>
                        <a:lnTo>
                          <a:pt x="308" y="189"/>
                        </a:lnTo>
                        <a:lnTo>
                          <a:pt x="314" y="188"/>
                        </a:lnTo>
                        <a:lnTo>
                          <a:pt x="325" y="185"/>
                        </a:lnTo>
                        <a:lnTo>
                          <a:pt x="340" y="180"/>
                        </a:lnTo>
                        <a:lnTo>
                          <a:pt x="358" y="174"/>
                        </a:lnTo>
                        <a:lnTo>
                          <a:pt x="380" y="168"/>
                        </a:lnTo>
                        <a:lnTo>
                          <a:pt x="406" y="163"/>
                        </a:lnTo>
                        <a:lnTo>
                          <a:pt x="433" y="156"/>
                        </a:lnTo>
                        <a:lnTo>
                          <a:pt x="464" y="149"/>
                        </a:lnTo>
                        <a:lnTo>
                          <a:pt x="499" y="142"/>
                        </a:lnTo>
                        <a:lnTo>
                          <a:pt x="536" y="135"/>
                        </a:lnTo>
                        <a:lnTo>
                          <a:pt x="575" y="128"/>
                        </a:lnTo>
                        <a:lnTo>
                          <a:pt x="615" y="122"/>
                        </a:lnTo>
                        <a:lnTo>
                          <a:pt x="659" y="118"/>
                        </a:lnTo>
                        <a:lnTo>
                          <a:pt x="704" y="113"/>
                        </a:lnTo>
                        <a:lnTo>
                          <a:pt x="750" y="110"/>
                        </a:lnTo>
                        <a:lnTo>
                          <a:pt x="720" y="111"/>
                        </a:lnTo>
                        <a:lnTo>
                          <a:pt x="688" y="112"/>
                        </a:lnTo>
                        <a:lnTo>
                          <a:pt x="654" y="113"/>
                        </a:lnTo>
                        <a:lnTo>
                          <a:pt x="619" y="114"/>
                        </a:lnTo>
                        <a:lnTo>
                          <a:pt x="584" y="115"/>
                        </a:lnTo>
                        <a:lnTo>
                          <a:pt x="549" y="117"/>
                        </a:lnTo>
                        <a:lnTo>
                          <a:pt x="513" y="119"/>
                        </a:lnTo>
                        <a:lnTo>
                          <a:pt x="478" y="120"/>
                        </a:lnTo>
                        <a:lnTo>
                          <a:pt x="445" y="122"/>
                        </a:lnTo>
                        <a:lnTo>
                          <a:pt x="413" y="125"/>
                        </a:lnTo>
                        <a:lnTo>
                          <a:pt x="381" y="127"/>
                        </a:lnTo>
                        <a:lnTo>
                          <a:pt x="354" y="129"/>
                        </a:lnTo>
                        <a:lnTo>
                          <a:pt x="327" y="132"/>
                        </a:lnTo>
                        <a:lnTo>
                          <a:pt x="305" y="134"/>
                        </a:lnTo>
                        <a:lnTo>
                          <a:pt x="286" y="136"/>
                        </a:lnTo>
                        <a:lnTo>
                          <a:pt x="271" y="140"/>
                        </a:lnTo>
                        <a:lnTo>
                          <a:pt x="273" y="138"/>
                        </a:lnTo>
                        <a:lnTo>
                          <a:pt x="280" y="136"/>
                        </a:lnTo>
                        <a:lnTo>
                          <a:pt x="291" y="132"/>
                        </a:lnTo>
                        <a:lnTo>
                          <a:pt x="308" y="127"/>
                        </a:lnTo>
                        <a:lnTo>
                          <a:pt x="329" y="120"/>
                        </a:lnTo>
                        <a:lnTo>
                          <a:pt x="356" y="113"/>
                        </a:lnTo>
                        <a:lnTo>
                          <a:pt x="388" y="106"/>
                        </a:lnTo>
                        <a:lnTo>
                          <a:pt x="426" y="98"/>
                        </a:lnTo>
                        <a:lnTo>
                          <a:pt x="469" y="91"/>
                        </a:lnTo>
                        <a:lnTo>
                          <a:pt x="519" y="83"/>
                        </a:lnTo>
                        <a:lnTo>
                          <a:pt x="575" y="76"/>
                        </a:lnTo>
                        <a:lnTo>
                          <a:pt x="636" y="71"/>
                        </a:lnTo>
                        <a:lnTo>
                          <a:pt x="705" y="66"/>
                        </a:lnTo>
                        <a:lnTo>
                          <a:pt x="780" y="61"/>
                        </a:lnTo>
                        <a:lnTo>
                          <a:pt x="862" y="59"/>
                        </a:lnTo>
                        <a:lnTo>
                          <a:pt x="951" y="59"/>
                        </a:lnTo>
                        <a:lnTo>
                          <a:pt x="951" y="0"/>
                        </a:lnTo>
                        <a:lnTo>
                          <a:pt x="949" y="0"/>
                        </a:lnTo>
                        <a:lnTo>
                          <a:pt x="945" y="0"/>
                        </a:lnTo>
                        <a:lnTo>
                          <a:pt x="943" y="0"/>
                        </a:lnTo>
                        <a:lnTo>
                          <a:pt x="941" y="1"/>
                        </a:lnTo>
                        <a:lnTo>
                          <a:pt x="923" y="4"/>
                        </a:lnTo>
                        <a:lnTo>
                          <a:pt x="905" y="6"/>
                        </a:lnTo>
                        <a:lnTo>
                          <a:pt x="888" y="8"/>
                        </a:lnTo>
                        <a:lnTo>
                          <a:pt x="871" y="12"/>
                        </a:lnTo>
                        <a:lnTo>
                          <a:pt x="855" y="15"/>
                        </a:lnTo>
                        <a:lnTo>
                          <a:pt x="839" y="19"/>
                        </a:lnTo>
                        <a:lnTo>
                          <a:pt x="825" y="23"/>
                        </a:lnTo>
                        <a:lnTo>
                          <a:pt x="811" y="28"/>
                        </a:lnTo>
                        <a:lnTo>
                          <a:pt x="796" y="33"/>
                        </a:lnTo>
                        <a:lnTo>
                          <a:pt x="776" y="37"/>
                        </a:lnTo>
                        <a:lnTo>
                          <a:pt x="754" y="41"/>
                        </a:lnTo>
                        <a:lnTo>
                          <a:pt x="732" y="43"/>
                        </a:lnTo>
                        <a:lnTo>
                          <a:pt x="710" y="45"/>
                        </a:lnTo>
                        <a:lnTo>
                          <a:pt x="693" y="48"/>
                        </a:lnTo>
                        <a:lnTo>
                          <a:pt x="681" y="49"/>
                        </a:lnTo>
                        <a:lnTo>
                          <a:pt x="677" y="49"/>
                        </a:lnTo>
                        <a:lnTo>
                          <a:pt x="615" y="14"/>
                        </a:lnTo>
                        <a:lnTo>
                          <a:pt x="615" y="56"/>
                        </a:lnTo>
                        <a:lnTo>
                          <a:pt x="614" y="56"/>
                        </a:lnTo>
                        <a:lnTo>
                          <a:pt x="610" y="57"/>
                        </a:lnTo>
                        <a:lnTo>
                          <a:pt x="604" y="58"/>
                        </a:lnTo>
                        <a:lnTo>
                          <a:pt x="594" y="58"/>
                        </a:lnTo>
                        <a:lnTo>
                          <a:pt x="582" y="59"/>
                        </a:lnTo>
                        <a:lnTo>
                          <a:pt x="566" y="59"/>
                        </a:lnTo>
                        <a:lnTo>
                          <a:pt x="549" y="58"/>
                        </a:lnTo>
                        <a:lnTo>
                          <a:pt x="527" y="56"/>
                        </a:lnTo>
                        <a:lnTo>
                          <a:pt x="506" y="54"/>
                        </a:lnTo>
                        <a:lnTo>
                          <a:pt x="487" y="54"/>
                        </a:lnTo>
                        <a:lnTo>
                          <a:pt x="472" y="57"/>
                        </a:lnTo>
                        <a:lnTo>
                          <a:pt x="460" y="59"/>
                        </a:lnTo>
                        <a:lnTo>
                          <a:pt x="451" y="62"/>
                        </a:lnTo>
                        <a:lnTo>
                          <a:pt x="444" y="65"/>
                        </a:lnTo>
                        <a:lnTo>
                          <a:pt x="440" y="67"/>
                        </a:lnTo>
                        <a:lnTo>
                          <a:pt x="439" y="68"/>
                        </a:lnTo>
                        <a:lnTo>
                          <a:pt x="344" y="96"/>
                        </a:lnTo>
                        <a:lnTo>
                          <a:pt x="263" y="82"/>
                        </a:lnTo>
                        <a:lnTo>
                          <a:pt x="276" y="117"/>
                        </a:lnTo>
                        <a:lnTo>
                          <a:pt x="222" y="136"/>
                        </a:lnTo>
                        <a:lnTo>
                          <a:pt x="197" y="133"/>
                        </a:lnTo>
                        <a:lnTo>
                          <a:pt x="174" y="134"/>
                        </a:lnTo>
                        <a:lnTo>
                          <a:pt x="152" y="136"/>
                        </a:lnTo>
                        <a:lnTo>
                          <a:pt x="132" y="141"/>
                        </a:lnTo>
                        <a:lnTo>
                          <a:pt x="117" y="147"/>
                        </a:lnTo>
                        <a:lnTo>
                          <a:pt x="105" y="151"/>
                        </a:lnTo>
                        <a:lnTo>
                          <a:pt x="97" y="156"/>
                        </a:lnTo>
                        <a:lnTo>
                          <a:pt x="94" y="157"/>
                        </a:lnTo>
                        <a:lnTo>
                          <a:pt x="107" y="155"/>
                        </a:lnTo>
                        <a:lnTo>
                          <a:pt x="118" y="156"/>
                        </a:lnTo>
                        <a:lnTo>
                          <a:pt x="130" y="162"/>
                        </a:lnTo>
                        <a:lnTo>
                          <a:pt x="140" y="168"/>
                        </a:lnTo>
                        <a:lnTo>
                          <a:pt x="148" y="177"/>
                        </a:lnTo>
                        <a:lnTo>
                          <a:pt x="155" y="183"/>
                        </a:lnTo>
                        <a:lnTo>
                          <a:pt x="160" y="188"/>
                        </a:lnTo>
                        <a:lnTo>
                          <a:pt x="161" y="190"/>
                        </a:lnTo>
                        <a:lnTo>
                          <a:pt x="133" y="188"/>
                        </a:lnTo>
                        <a:lnTo>
                          <a:pt x="109" y="190"/>
                        </a:lnTo>
                        <a:lnTo>
                          <a:pt x="90" y="195"/>
                        </a:lnTo>
                        <a:lnTo>
                          <a:pt x="73" y="202"/>
                        </a:lnTo>
                        <a:lnTo>
                          <a:pt x="62" y="210"/>
                        </a:lnTo>
                        <a:lnTo>
                          <a:pt x="54" y="218"/>
                        </a:lnTo>
                        <a:lnTo>
                          <a:pt x="48" y="223"/>
                        </a:lnTo>
                        <a:lnTo>
                          <a:pt x="47" y="225"/>
                        </a:lnTo>
                        <a:lnTo>
                          <a:pt x="60" y="221"/>
                        </a:lnTo>
                        <a:lnTo>
                          <a:pt x="71" y="221"/>
                        </a:lnTo>
                        <a:lnTo>
                          <a:pt x="83" y="223"/>
                        </a:lnTo>
                        <a:lnTo>
                          <a:pt x="93" y="226"/>
                        </a:lnTo>
                        <a:lnTo>
                          <a:pt x="102" y="229"/>
                        </a:lnTo>
                        <a:lnTo>
                          <a:pt x="109" y="234"/>
                        </a:lnTo>
                        <a:lnTo>
                          <a:pt x="114" y="236"/>
                        </a:lnTo>
                        <a:lnTo>
                          <a:pt x="115" y="238"/>
                        </a:lnTo>
                        <a:lnTo>
                          <a:pt x="85" y="241"/>
                        </a:lnTo>
                        <a:lnTo>
                          <a:pt x="60" y="249"/>
                        </a:lnTo>
                        <a:lnTo>
                          <a:pt x="40" y="262"/>
                        </a:lnTo>
                        <a:lnTo>
                          <a:pt x="24" y="274"/>
                        </a:lnTo>
                        <a:lnTo>
                          <a:pt x="12" y="288"/>
                        </a:lnTo>
                        <a:lnTo>
                          <a:pt x="5" y="301"/>
                        </a:lnTo>
                        <a:lnTo>
                          <a:pt x="1" y="309"/>
                        </a:lnTo>
                        <a:lnTo>
                          <a:pt x="0" y="312"/>
                        </a:lnTo>
                        <a:lnTo>
                          <a:pt x="20" y="307"/>
                        </a:lnTo>
                        <a:lnTo>
                          <a:pt x="37" y="302"/>
                        </a:lnTo>
                        <a:lnTo>
                          <a:pt x="48" y="301"/>
                        </a:lnTo>
                        <a:lnTo>
                          <a:pt x="56" y="301"/>
                        </a:lnTo>
                        <a:lnTo>
                          <a:pt x="62" y="302"/>
                        </a:lnTo>
                        <a:lnTo>
                          <a:pt x="65" y="303"/>
                        </a:lnTo>
                        <a:lnTo>
                          <a:pt x="68" y="305"/>
                        </a:lnTo>
                        <a:lnTo>
                          <a:pt x="56" y="318"/>
                        </a:lnTo>
                        <a:lnTo>
                          <a:pt x="49" y="332"/>
                        </a:lnTo>
                        <a:lnTo>
                          <a:pt x="44" y="345"/>
                        </a:lnTo>
                        <a:lnTo>
                          <a:pt x="41" y="356"/>
                        </a:lnTo>
                        <a:lnTo>
                          <a:pt x="40" y="365"/>
                        </a:lnTo>
                        <a:lnTo>
                          <a:pt x="40" y="373"/>
                        </a:lnTo>
                        <a:lnTo>
                          <a:pt x="40" y="378"/>
                        </a:lnTo>
                        <a:lnTo>
                          <a:pt x="40" y="380"/>
                        </a:lnTo>
                        <a:lnTo>
                          <a:pt x="45" y="372"/>
                        </a:lnTo>
                        <a:lnTo>
                          <a:pt x="53" y="364"/>
                        </a:lnTo>
                        <a:lnTo>
                          <a:pt x="62" y="356"/>
                        </a:lnTo>
                        <a:lnTo>
                          <a:pt x="73" y="349"/>
                        </a:lnTo>
                        <a:lnTo>
                          <a:pt x="84" y="342"/>
                        </a:lnTo>
                        <a:lnTo>
                          <a:pt x="93" y="338"/>
                        </a:lnTo>
                        <a:lnTo>
                          <a:pt x="99" y="334"/>
                        </a:lnTo>
                        <a:lnTo>
                          <a:pt x="101" y="333"/>
                        </a:lnTo>
                        <a:lnTo>
                          <a:pt x="145" y="312"/>
                        </a:lnTo>
                        <a:lnTo>
                          <a:pt x="411" y="468"/>
                        </a:lnTo>
                        <a:lnTo>
                          <a:pt x="689" y="522"/>
                        </a:lnTo>
                        <a:lnTo>
                          <a:pt x="951" y="486"/>
                        </a:lnTo>
                        <a:lnTo>
                          <a:pt x="951" y="166"/>
                        </a:lnTo>
                        <a:lnTo>
                          <a:pt x="930" y="166"/>
                        </a:lnTo>
                        <a:lnTo>
                          <a:pt x="905" y="165"/>
                        </a:lnTo>
                        <a:lnTo>
                          <a:pt x="876" y="165"/>
                        </a:lnTo>
                        <a:lnTo>
                          <a:pt x="843" y="165"/>
                        </a:lnTo>
                        <a:lnTo>
                          <a:pt x="807" y="165"/>
                        </a:lnTo>
                        <a:lnTo>
                          <a:pt x="769" y="165"/>
                        </a:lnTo>
                        <a:lnTo>
                          <a:pt x="727" y="165"/>
                        </a:lnTo>
                        <a:lnTo>
                          <a:pt x="685" y="166"/>
                        </a:lnTo>
                        <a:lnTo>
                          <a:pt x="640" y="167"/>
                        </a:lnTo>
                        <a:lnTo>
                          <a:pt x="594" y="168"/>
                        </a:lnTo>
                        <a:lnTo>
                          <a:pt x="546" y="171"/>
                        </a:lnTo>
                        <a:lnTo>
                          <a:pt x="498" y="173"/>
                        </a:lnTo>
                        <a:lnTo>
                          <a:pt x="449" y="177"/>
                        </a:lnTo>
                        <a:lnTo>
                          <a:pt x="401" y="180"/>
                        </a:lnTo>
                        <a:lnTo>
                          <a:pt x="353" y="185"/>
                        </a:lnTo>
                        <a:lnTo>
                          <a:pt x="305" y="190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72" name="Freeform 170"/>
                  <p:cNvSpPr>
                    <a:spLocks/>
                  </p:cNvSpPr>
                  <p:nvPr/>
                </p:nvSpPr>
                <p:spPr bwMode="auto">
                  <a:xfrm flipH="1">
                    <a:off x="731520" y="3312755"/>
                    <a:ext cx="2015417" cy="206598"/>
                  </a:xfrm>
                  <a:custGeom>
                    <a:avLst/>
                    <a:gdLst>
                      <a:gd name="T0" fmla="*/ 2147483647 w 680"/>
                      <a:gd name="T1" fmla="*/ 2147483647 h 131"/>
                      <a:gd name="T2" fmla="*/ 2147483647 w 680"/>
                      <a:gd name="T3" fmla="*/ 2147483647 h 131"/>
                      <a:gd name="T4" fmla="*/ 2147483647 w 680"/>
                      <a:gd name="T5" fmla="*/ 2147483647 h 131"/>
                      <a:gd name="T6" fmla="*/ 2147483647 w 680"/>
                      <a:gd name="T7" fmla="*/ 2147483647 h 131"/>
                      <a:gd name="T8" fmla="*/ 2147483647 w 680"/>
                      <a:gd name="T9" fmla="*/ 2147483647 h 131"/>
                      <a:gd name="T10" fmla="*/ 2147483647 w 680"/>
                      <a:gd name="T11" fmla="*/ 2147483647 h 131"/>
                      <a:gd name="T12" fmla="*/ 2147483647 w 680"/>
                      <a:gd name="T13" fmla="*/ 2147483647 h 131"/>
                      <a:gd name="T14" fmla="*/ 2147483647 w 680"/>
                      <a:gd name="T15" fmla="*/ 2147483647 h 131"/>
                      <a:gd name="T16" fmla="*/ 2147483647 w 680"/>
                      <a:gd name="T17" fmla="*/ 2147483647 h 131"/>
                      <a:gd name="T18" fmla="*/ 2147483647 w 680"/>
                      <a:gd name="T19" fmla="*/ 2147483647 h 131"/>
                      <a:gd name="T20" fmla="*/ 2147483647 w 680"/>
                      <a:gd name="T21" fmla="*/ 2147483647 h 131"/>
                      <a:gd name="T22" fmla="*/ 2147483647 w 680"/>
                      <a:gd name="T23" fmla="*/ 2147483647 h 131"/>
                      <a:gd name="T24" fmla="*/ 2147483647 w 680"/>
                      <a:gd name="T25" fmla="*/ 2147483647 h 131"/>
                      <a:gd name="T26" fmla="*/ 2147483647 w 680"/>
                      <a:gd name="T27" fmla="*/ 2147483647 h 131"/>
                      <a:gd name="T28" fmla="*/ 2147483647 w 680"/>
                      <a:gd name="T29" fmla="*/ 2147483647 h 131"/>
                      <a:gd name="T30" fmla="*/ 2147483647 w 680"/>
                      <a:gd name="T31" fmla="*/ 2147483647 h 131"/>
                      <a:gd name="T32" fmla="*/ 2147483647 w 680"/>
                      <a:gd name="T33" fmla="*/ 2147483647 h 131"/>
                      <a:gd name="T34" fmla="*/ 2147483647 w 680"/>
                      <a:gd name="T35" fmla="*/ 2147483647 h 131"/>
                      <a:gd name="T36" fmla="*/ 2147483647 w 680"/>
                      <a:gd name="T37" fmla="*/ 2147483647 h 131"/>
                      <a:gd name="T38" fmla="*/ 2147483647 w 680"/>
                      <a:gd name="T39" fmla="*/ 2147483647 h 131"/>
                      <a:gd name="T40" fmla="*/ 2147483647 w 680"/>
                      <a:gd name="T41" fmla="*/ 2147483647 h 131"/>
                      <a:gd name="T42" fmla="*/ 2147483647 w 680"/>
                      <a:gd name="T43" fmla="*/ 2147483647 h 131"/>
                      <a:gd name="T44" fmla="*/ 2147483647 w 680"/>
                      <a:gd name="T45" fmla="*/ 2147483647 h 131"/>
                      <a:gd name="T46" fmla="*/ 2147483647 w 680"/>
                      <a:gd name="T47" fmla="*/ 2147483647 h 131"/>
                      <a:gd name="T48" fmla="*/ 2147483647 w 680"/>
                      <a:gd name="T49" fmla="*/ 2147483647 h 131"/>
                      <a:gd name="T50" fmla="*/ 2147483647 w 680"/>
                      <a:gd name="T51" fmla="*/ 2147483647 h 131"/>
                      <a:gd name="T52" fmla="*/ 2147483647 w 680"/>
                      <a:gd name="T53" fmla="*/ 2147483647 h 131"/>
                      <a:gd name="T54" fmla="*/ 2147483647 w 680"/>
                      <a:gd name="T55" fmla="*/ 2147483647 h 131"/>
                      <a:gd name="T56" fmla="*/ 2147483647 w 680"/>
                      <a:gd name="T57" fmla="*/ 2147483647 h 131"/>
                      <a:gd name="T58" fmla="*/ 2147483647 w 680"/>
                      <a:gd name="T59" fmla="*/ 2147483647 h 131"/>
                      <a:gd name="T60" fmla="*/ 2147483647 w 680"/>
                      <a:gd name="T61" fmla="*/ 2147483647 h 131"/>
                      <a:gd name="T62" fmla="*/ 2147483647 w 680"/>
                      <a:gd name="T63" fmla="*/ 2147483647 h 131"/>
                      <a:gd name="T64" fmla="*/ 2147483647 w 680"/>
                      <a:gd name="T65" fmla="*/ 0 h 131"/>
                      <a:gd name="T66" fmla="*/ 2147483647 w 680"/>
                      <a:gd name="T67" fmla="*/ 2147483647 h 131"/>
                      <a:gd name="T68" fmla="*/ 2147483647 w 680"/>
                      <a:gd name="T69" fmla="*/ 2147483647 h 131"/>
                      <a:gd name="T70" fmla="*/ 2147483647 w 680"/>
                      <a:gd name="T71" fmla="*/ 2147483647 h 131"/>
                      <a:gd name="T72" fmla="*/ 2147483647 w 680"/>
                      <a:gd name="T73" fmla="*/ 2147483647 h 131"/>
                      <a:gd name="T74" fmla="*/ 2147483647 w 680"/>
                      <a:gd name="T75" fmla="*/ 2147483647 h 131"/>
                      <a:gd name="T76" fmla="*/ 2147483647 w 680"/>
                      <a:gd name="T77" fmla="*/ 2147483647 h 131"/>
                      <a:gd name="T78" fmla="*/ 2147483647 w 680"/>
                      <a:gd name="T79" fmla="*/ 2147483647 h 131"/>
                      <a:gd name="T80" fmla="*/ 0 w 680"/>
                      <a:gd name="T81" fmla="*/ 2147483647 h 131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680"/>
                      <a:gd name="T124" fmla="*/ 0 h 131"/>
                      <a:gd name="T125" fmla="*/ 680 w 680"/>
                      <a:gd name="T126" fmla="*/ 131 h 131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680" h="131">
                        <a:moveTo>
                          <a:pt x="0" y="81"/>
                        </a:moveTo>
                        <a:lnTo>
                          <a:pt x="15" y="77"/>
                        </a:lnTo>
                        <a:lnTo>
                          <a:pt x="34" y="75"/>
                        </a:lnTo>
                        <a:lnTo>
                          <a:pt x="56" y="73"/>
                        </a:lnTo>
                        <a:lnTo>
                          <a:pt x="83" y="70"/>
                        </a:lnTo>
                        <a:lnTo>
                          <a:pt x="110" y="68"/>
                        </a:lnTo>
                        <a:lnTo>
                          <a:pt x="142" y="66"/>
                        </a:lnTo>
                        <a:lnTo>
                          <a:pt x="174" y="63"/>
                        </a:lnTo>
                        <a:lnTo>
                          <a:pt x="207" y="61"/>
                        </a:lnTo>
                        <a:lnTo>
                          <a:pt x="242" y="60"/>
                        </a:lnTo>
                        <a:lnTo>
                          <a:pt x="278" y="58"/>
                        </a:lnTo>
                        <a:lnTo>
                          <a:pt x="313" y="56"/>
                        </a:lnTo>
                        <a:lnTo>
                          <a:pt x="348" y="55"/>
                        </a:lnTo>
                        <a:lnTo>
                          <a:pt x="383" y="54"/>
                        </a:lnTo>
                        <a:lnTo>
                          <a:pt x="417" y="53"/>
                        </a:lnTo>
                        <a:lnTo>
                          <a:pt x="449" y="52"/>
                        </a:lnTo>
                        <a:lnTo>
                          <a:pt x="479" y="51"/>
                        </a:lnTo>
                        <a:lnTo>
                          <a:pt x="496" y="50"/>
                        </a:lnTo>
                        <a:lnTo>
                          <a:pt x="510" y="50"/>
                        </a:lnTo>
                        <a:lnTo>
                          <a:pt x="527" y="48"/>
                        </a:lnTo>
                        <a:lnTo>
                          <a:pt x="543" y="48"/>
                        </a:lnTo>
                        <a:lnTo>
                          <a:pt x="559" y="47"/>
                        </a:lnTo>
                        <a:lnTo>
                          <a:pt x="575" y="47"/>
                        </a:lnTo>
                        <a:lnTo>
                          <a:pt x="591" y="47"/>
                        </a:lnTo>
                        <a:lnTo>
                          <a:pt x="607" y="47"/>
                        </a:lnTo>
                        <a:lnTo>
                          <a:pt x="605" y="47"/>
                        </a:lnTo>
                        <a:lnTo>
                          <a:pt x="598" y="47"/>
                        </a:lnTo>
                        <a:lnTo>
                          <a:pt x="587" y="47"/>
                        </a:lnTo>
                        <a:lnTo>
                          <a:pt x="572" y="48"/>
                        </a:lnTo>
                        <a:lnTo>
                          <a:pt x="553" y="48"/>
                        </a:lnTo>
                        <a:lnTo>
                          <a:pt x="531" y="50"/>
                        </a:lnTo>
                        <a:lnTo>
                          <a:pt x="506" y="50"/>
                        </a:lnTo>
                        <a:lnTo>
                          <a:pt x="479" y="51"/>
                        </a:lnTo>
                        <a:lnTo>
                          <a:pt x="433" y="54"/>
                        </a:lnTo>
                        <a:lnTo>
                          <a:pt x="388" y="59"/>
                        </a:lnTo>
                        <a:lnTo>
                          <a:pt x="344" y="63"/>
                        </a:lnTo>
                        <a:lnTo>
                          <a:pt x="304" y="69"/>
                        </a:lnTo>
                        <a:lnTo>
                          <a:pt x="265" y="76"/>
                        </a:lnTo>
                        <a:lnTo>
                          <a:pt x="228" y="83"/>
                        </a:lnTo>
                        <a:lnTo>
                          <a:pt x="193" y="90"/>
                        </a:lnTo>
                        <a:lnTo>
                          <a:pt x="162" y="97"/>
                        </a:lnTo>
                        <a:lnTo>
                          <a:pt x="135" y="104"/>
                        </a:lnTo>
                        <a:lnTo>
                          <a:pt x="109" y="109"/>
                        </a:lnTo>
                        <a:lnTo>
                          <a:pt x="87" y="115"/>
                        </a:lnTo>
                        <a:lnTo>
                          <a:pt x="69" y="121"/>
                        </a:lnTo>
                        <a:lnTo>
                          <a:pt x="54" y="126"/>
                        </a:lnTo>
                        <a:lnTo>
                          <a:pt x="43" y="129"/>
                        </a:lnTo>
                        <a:lnTo>
                          <a:pt x="37" y="130"/>
                        </a:lnTo>
                        <a:lnTo>
                          <a:pt x="34" y="131"/>
                        </a:lnTo>
                        <a:lnTo>
                          <a:pt x="82" y="126"/>
                        </a:lnTo>
                        <a:lnTo>
                          <a:pt x="130" y="121"/>
                        </a:lnTo>
                        <a:lnTo>
                          <a:pt x="178" y="118"/>
                        </a:lnTo>
                        <a:lnTo>
                          <a:pt x="227" y="114"/>
                        </a:lnTo>
                        <a:lnTo>
                          <a:pt x="275" y="112"/>
                        </a:lnTo>
                        <a:lnTo>
                          <a:pt x="323" y="109"/>
                        </a:lnTo>
                        <a:lnTo>
                          <a:pt x="369" y="108"/>
                        </a:lnTo>
                        <a:lnTo>
                          <a:pt x="414" y="107"/>
                        </a:lnTo>
                        <a:lnTo>
                          <a:pt x="456" y="106"/>
                        </a:lnTo>
                        <a:lnTo>
                          <a:pt x="498" y="106"/>
                        </a:lnTo>
                        <a:lnTo>
                          <a:pt x="536" y="106"/>
                        </a:lnTo>
                        <a:lnTo>
                          <a:pt x="572" y="106"/>
                        </a:lnTo>
                        <a:lnTo>
                          <a:pt x="605" y="106"/>
                        </a:lnTo>
                        <a:lnTo>
                          <a:pt x="634" y="106"/>
                        </a:lnTo>
                        <a:lnTo>
                          <a:pt x="659" y="107"/>
                        </a:lnTo>
                        <a:lnTo>
                          <a:pt x="680" y="107"/>
                        </a:lnTo>
                        <a:lnTo>
                          <a:pt x="680" y="0"/>
                        </a:lnTo>
                        <a:lnTo>
                          <a:pt x="591" y="0"/>
                        </a:lnTo>
                        <a:lnTo>
                          <a:pt x="509" y="2"/>
                        </a:lnTo>
                        <a:lnTo>
                          <a:pt x="434" y="7"/>
                        </a:lnTo>
                        <a:lnTo>
                          <a:pt x="365" y="12"/>
                        </a:lnTo>
                        <a:lnTo>
                          <a:pt x="304" y="17"/>
                        </a:lnTo>
                        <a:lnTo>
                          <a:pt x="248" y="24"/>
                        </a:lnTo>
                        <a:lnTo>
                          <a:pt x="198" y="32"/>
                        </a:lnTo>
                        <a:lnTo>
                          <a:pt x="155" y="39"/>
                        </a:lnTo>
                        <a:lnTo>
                          <a:pt x="117" y="47"/>
                        </a:lnTo>
                        <a:lnTo>
                          <a:pt x="85" y="54"/>
                        </a:lnTo>
                        <a:lnTo>
                          <a:pt x="58" y="61"/>
                        </a:lnTo>
                        <a:lnTo>
                          <a:pt x="37" y="68"/>
                        </a:lnTo>
                        <a:lnTo>
                          <a:pt x="20" y="73"/>
                        </a:lnTo>
                        <a:lnTo>
                          <a:pt x="9" y="77"/>
                        </a:lnTo>
                        <a:lnTo>
                          <a:pt x="2" y="79"/>
                        </a:lnTo>
                        <a:lnTo>
                          <a:pt x="0" y="81"/>
                        </a:lnTo>
                        <a:close/>
                      </a:path>
                    </a:pathLst>
                  </a:custGeom>
                  <a:solidFill>
                    <a:srgbClr val="7AB2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73" name="Freeform 171"/>
                  <p:cNvSpPr>
                    <a:spLocks/>
                  </p:cNvSpPr>
                  <p:nvPr/>
                </p:nvSpPr>
                <p:spPr bwMode="auto">
                  <a:xfrm flipH="1">
                    <a:off x="731520" y="3672735"/>
                    <a:ext cx="2388863" cy="970385"/>
                  </a:xfrm>
                  <a:custGeom>
                    <a:avLst/>
                    <a:gdLst>
                      <a:gd name="T0" fmla="*/ 2147483647 w 806"/>
                      <a:gd name="T1" fmla="*/ 2147483647 h 621"/>
                      <a:gd name="T2" fmla="*/ 2147483647 w 806"/>
                      <a:gd name="T3" fmla="*/ 2147483647 h 621"/>
                      <a:gd name="T4" fmla="*/ 2147483647 w 806"/>
                      <a:gd name="T5" fmla="*/ 2147483647 h 621"/>
                      <a:gd name="T6" fmla="*/ 2147483647 w 806"/>
                      <a:gd name="T7" fmla="*/ 2147483647 h 621"/>
                      <a:gd name="T8" fmla="*/ 2147483647 w 806"/>
                      <a:gd name="T9" fmla="*/ 2147483647 h 621"/>
                      <a:gd name="T10" fmla="*/ 2147483647 w 806"/>
                      <a:gd name="T11" fmla="*/ 2147483647 h 621"/>
                      <a:gd name="T12" fmla="*/ 2147483647 w 806"/>
                      <a:gd name="T13" fmla="*/ 2147483647 h 621"/>
                      <a:gd name="T14" fmla="*/ 2147483647 w 806"/>
                      <a:gd name="T15" fmla="*/ 2147483647 h 621"/>
                      <a:gd name="T16" fmla="*/ 2147483647 w 806"/>
                      <a:gd name="T17" fmla="*/ 2147483647 h 621"/>
                      <a:gd name="T18" fmla="*/ 2147483647 w 806"/>
                      <a:gd name="T19" fmla="*/ 2147483647 h 621"/>
                      <a:gd name="T20" fmla="*/ 2147483647 w 806"/>
                      <a:gd name="T21" fmla="*/ 2147483647 h 621"/>
                      <a:gd name="T22" fmla="*/ 2147483647 w 806"/>
                      <a:gd name="T23" fmla="*/ 2147483647 h 621"/>
                      <a:gd name="T24" fmla="*/ 2147483647 w 806"/>
                      <a:gd name="T25" fmla="*/ 2147483647 h 621"/>
                      <a:gd name="T26" fmla="*/ 2147483647 w 806"/>
                      <a:gd name="T27" fmla="*/ 2147483647 h 621"/>
                      <a:gd name="T28" fmla="*/ 2147483647 w 806"/>
                      <a:gd name="T29" fmla="*/ 2147483647 h 621"/>
                      <a:gd name="T30" fmla="*/ 2147483647 w 806"/>
                      <a:gd name="T31" fmla="*/ 2147483647 h 621"/>
                      <a:gd name="T32" fmla="*/ 2147483647 w 806"/>
                      <a:gd name="T33" fmla="*/ 2147483647 h 621"/>
                      <a:gd name="T34" fmla="*/ 2147483647 w 806"/>
                      <a:gd name="T35" fmla="*/ 2147483647 h 621"/>
                      <a:gd name="T36" fmla="*/ 2147483647 w 806"/>
                      <a:gd name="T37" fmla="*/ 2147483647 h 621"/>
                      <a:gd name="T38" fmla="*/ 2147483647 w 806"/>
                      <a:gd name="T39" fmla="*/ 2147483647 h 621"/>
                      <a:gd name="T40" fmla="*/ 2147483647 w 806"/>
                      <a:gd name="T41" fmla="*/ 2147483647 h 621"/>
                      <a:gd name="T42" fmla="*/ 2147483647 w 806"/>
                      <a:gd name="T43" fmla="*/ 2147483647 h 621"/>
                      <a:gd name="T44" fmla="*/ 2147483647 w 806"/>
                      <a:gd name="T45" fmla="*/ 2147483647 h 621"/>
                      <a:gd name="T46" fmla="*/ 2147483647 w 806"/>
                      <a:gd name="T47" fmla="*/ 2147483647 h 621"/>
                      <a:gd name="T48" fmla="*/ 2147483647 w 806"/>
                      <a:gd name="T49" fmla="*/ 2147483647 h 621"/>
                      <a:gd name="T50" fmla="*/ 2147483647 w 806"/>
                      <a:gd name="T51" fmla="*/ 2147483647 h 621"/>
                      <a:gd name="T52" fmla="*/ 2147483647 w 806"/>
                      <a:gd name="T53" fmla="*/ 2147483647 h 621"/>
                      <a:gd name="T54" fmla="*/ 2147483647 w 806"/>
                      <a:gd name="T55" fmla="*/ 2147483647 h 621"/>
                      <a:gd name="T56" fmla="*/ 2147483647 w 806"/>
                      <a:gd name="T57" fmla="*/ 2147483647 h 621"/>
                      <a:gd name="T58" fmla="*/ 2147483647 w 806"/>
                      <a:gd name="T59" fmla="*/ 2147483647 h 621"/>
                      <a:gd name="T60" fmla="*/ 2147483647 w 806"/>
                      <a:gd name="T61" fmla="*/ 2147483647 h 621"/>
                      <a:gd name="T62" fmla="*/ 2147483647 w 806"/>
                      <a:gd name="T63" fmla="*/ 2147483647 h 621"/>
                      <a:gd name="T64" fmla="*/ 2147483647 w 806"/>
                      <a:gd name="T65" fmla="*/ 2147483647 h 621"/>
                      <a:gd name="T66" fmla="*/ 2147483647 w 806"/>
                      <a:gd name="T67" fmla="*/ 2147483647 h 621"/>
                      <a:gd name="T68" fmla="*/ 2147483647 w 806"/>
                      <a:gd name="T69" fmla="*/ 2147483647 h 621"/>
                      <a:gd name="T70" fmla="*/ 2147483647 w 806"/>
                      <a:gd name="T71" fmla="*/ 2147483647 h 621"/>
                      <a:gd name="T72" fmla="*/ 2147483647 w 806"/>
                      <a:gd name="T73" fmla="*/ 2147483647 h 621"/>
                      <a:gd name="T74" fmla="*/ 2147483647 w 806"/>
                      <a:gd name="T75" fmla="*/ 2147483647 h 621"/>
                      <a:gd name="T76" fmla="*/ 2147483647 w 806"/>
                      <a:gd name="T77" fmla="*/ 2147483647 h 621"/>
                      <a:gd name="T78" fmla="*/ 2147483647 w 806"/>
                      <a:gd name="T79" fmla="*/ 2147483647 h 621"/>
                      <a:gd name="T80" fmla="*/ 2147483647 w 806"/>
                      <a:gd name="T81" fmla="*/ 2147483647 h 621"/>
                      <a:gd name="T82" fmla="*/ 0 w 806"/>
                      <a:gd name="T83" fmla="*/ 2147483647 h 621"/>
                      <a:gd name="T84" fmla="*/ 2147483647 w 806"/>
                      <a:gd name="T85" fmla="*/ 2147483647 h 621"/>
                      <a:gd name="T86" fmla="*/ 2147483647 w 806"/>
                      <a:gd name="T87" fmla="*/ 2147483647 h 621"/>
                      <a:gd name="T88" fmla="*/ 2147483647 w 806"/>
                      <a:gd name="T89" fmla="*/ 2147483647 h 621"/>
                      <a:gd name="T90" fmla="*/ 2147483647 w 806"/>
                      <a:gd name="T91" fmla="*/ 2147483647 h 621"/>
                      <a:gd name="T92" fmla="*/ 2147483647 w 806"/>
                      <a:gd name="T93" fmla="*/ 2147483647 h 621"/>
                      <a:gd name="T94" fmla="*/ 2147483647 w 806"/>
                      <a:gd name="T95" fmla="*/ 2147483647 h 621"/>
                      <a:gd name="T96" fmla="*/ 2147483647 w 806"/>
                      <a:gd name="T97" fmla="*/ 2147483647 h 621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806"/>
                      <a:gd name="T148" fmla="*/ 0 h 621"/>
                      <a:gd name="T149" fmla="*/ 806 w 806"/>
                      <a:gd name="T150" fmla="*/ 621 h 621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806" h="621">
                        <a:moveTo>
                          <a:pt x="778" y="92"/>
                        </a:moveTo>
                        <a:lnTo>
                          <a:pt x="736" y="104"/>
                        </a:lnTo>
                        <a:lnTo>
                          <a:pt x="710" y="80"/>
                        </a:lnTo>
                        <a:lnTo>
                          <a:pt x="655" y="80"/>
                        </a:lnTo>
                        <a:lnTo>
                          <a:pt x="638" y="92"/>
                        </a:lnTo>
                        <a:lnTo>
                          <a:pt x="619" y="104"/>
                        </a:lnTo>
                        <a:lnTo>
                          <a:pt x="617" y="108"/>
                        </a:lnTo>
                        <a:lnTo>
                          <a:pt x="611" y="120"/>
                        </a:lnTo>
                        <a:lnTo>
                          <a:pt x="601" y="133"/>
                        </a:lnTo>
                        <a:lnTo>
                          <a:pt x="588" y="141"/>
                        </a:lnTo>
                        <a:lnTo>
                          <a:pt x="581" y="143"/>
                        </a:lnTo>
                        <a:lnTo>
                          <a:pt x="577" y="144"/>
                        </a:lnTo>
                        <a:lnTo>
                          <a:pt x="571" y="146"/>
                        </a:lnTo>
                        <a:lnTo>
                          <a:pt x="567" y="146"/>
                        </a:lnTo>
                        <a:lnTo>
                          <a:pt x="563" y="148"/>
                        </a:lnTo>
                        <a:lnTo>
                          <a:pt x="557" y="148"/>
                        </a:lnTo>
                        <a:lnTo>
                          <a:pt x="552" y="148"/>
                        </a:lnTo>
                        <a:lnTo>
                          <a:pt x="545" y="148"/>
                        </a:lnTo>
                        <a:lnTo>
                          <a:pt x="537" y="149"/>
                        </a:lnTo>
                        <a:lnTo>
                          <a:pt x="527" y="151"/>
                        </a:lnTo>
                        <a:lnTo>
                          <a:pt x="515" y="156"/>
                        </a:lnTo>
                        <a:lnTo>
                          <a:pt x="505" y="159"/>
                        </a:lnTo>
                        <a:lnTo>
                          <a:pt x="494" y="164"/>
                        </a:lnTo>
                        <a:lnTo>
                          <a:pt x="485" y="168"/>
                        </a:lnTo>
                        <a:lnTo>
                          <a:pt x="480" y="171"/>
                        </a:lnTo>
                        <a:lnTo>
                          <a:pt x="477" y="172"/>
                        </a:lnTo>
                        <a:lnTo>
                          <a:pt x="481" y="165"/>
                        </a:lnTo>
                        <a:lnTo>
                          <a:pt x="488" y="148"/>
                        </a:lnTo>
                        <a:lnTo>
                          <a:pt x="498" y="128"/>
                        </a:lnTo>
                        <a:lnTo>
                          <a:pt x="509" y="111"/>
                        </a:lnTo>
                        <a:lnTo>
                          <a:pt x="506" y="111"/>
                        </a:lnTo>
                        <a:lnTo>
                          <a:pt x="498" y="112"/>
                        </a:lnTo>
                        <a:lnTo>
                          <a:pt x="488" y="114"/>
                        </a:lnTo>
                        <a:lnTo>
                          <a:pt x="476" y="117"/>
                        </a:lnTo>
                        <a:lnTo>
                          <a:pt x="462" y="121"/>
                        </a:lnTo>
                        <a:lnTo>
                          <a:pt x="450" y="126"/>
                        </a:lnTo>
                        <a:lnTo>
                          <a:pt x="438" y="133"/>
                        </a:lnTo>
                        <a:lnTo>
                          <a:pt x="429" y="141"/>
                        </a:lnTo>
                        <a:lnTo>
                          <a:pt x="429" y="136"/>
                        </a:lnTo>
                        <a:lnTo>
                          <a:pt x="431" y="125"/>
                        </a:lnTo>
                        <a:lnTo>
                          <a:pt x="437" y="113"/>
                        </a:lnTo>
                        <a:lnTo>
                          <a:pt x="447" y="104"/>
                        </a:lnTo>
                        <a:lnTo>
                          <a:pt x="446" y="104"/>
                        </a:lnTo>
                        <a:lnTo>
                          <a:pt x="443" y="103"/>
                        </a:lnTo>
                        <a:lnTo>
                          <a:pt x="437" y="102"/>
                        </a:lnTo>
                        <a:lnTo>
                          <a:pt x="430" y="102"/>
                        </a:lnTo>
                        <a:lnTo>
                          <a:pt x="421" y="104"/>
                        </a:lnTo>
                        <a:lnTo>
                          <a:pt x="410" y="107"/>
                        </a:lnTo>
                        <a:lnTo>
                          <a:pt x="399" y="113"/>
                        </a:lnTo>
                        <a:lnTo>
                          <a:pt x="386" y="122"/>
                        </a:lnTo>
                        <a:lnTo>
                          <a:pt x="371" y="132"/>
                        </a:lnTo>
                        <a:lnTo>
                          <a:pt x="356" y="137"/>
                        </a:lnTo>
                        <a:lnTo>
                          <a:pt x="341" y="140"/>
                        </a:lnTo>
                        <a:lnTo>
                          <a:pt x="326" y="141"/>
                        </a:lnTo>
                        <a:lnTo>
                          <a:pt x="314" y="140"/>
                        </a:lnTo>
                        <a:lnTo>
                          <a:pt x="303" y="137"/>
                        </a:lnTo>
                        <a:lnTo>
                          <a:pt x="296" y="136"/>
                        </a:lnTo>
                        <a:lnTo>
                          <a:pt x="294" y="135"/>
                        </a:lnTo>
                        <a:lnTo>
                          <a:pt x="331" y="80"/>
                        </a:lnTo>
                        <a:lnTo>
                          <a:pt x="270" y="98"/>
                        </a:lnTo>
                        <a:lnTo>
                          <a:pt x="269" y="98"/>
                        </a:lnTo>
                        <a:lnTo>
                          <a:pt x="265" y="97"/>
                        </a:lnTo>
                        <a:lnTo>
                          <a:pt x="259" y="97"/>
                        </a:lnTo>
                        <a:lnTo>
                          <a:pt x="253" y="96"/>
                        </a:lnTo>
                        <a:lnTo>
                          <a:pt x="244" y="96"/>
                        </a:lnTo>
                        <a:lnTo>
                          <a:pt x="235" y="96"/>
                        </a:lnTo>
                        <a:lnTo>
                          <a:pt x="227" y="97"/>
                        </a:lnTo>
                        <a:lnTo>
                          <a:pt x="220" y="98"/>
                        </a:lnTo>
                        <a:lnTo>
                          <a:pt x="212" y="100"/>
                        </a:lnTo>
                        <a:lnTo>
                          <a:pt x="204" y="102"/>
                        </a:lnTo>
                        <a:lnTo>
                          <a:pt x="195" y="103"/>
                        </a:lnTo>
                        <a:lnTo>
                          <a:pt x="186" y="103"/>
                        </a:lnTo>
                        <a:lnTo>
                          <a:pt x="178" y="104"/>
                        </a:lnTo>
                        <a:lnTo>
                          <a:pt x="171" y="104"/>
                        </a:lnTo>
                        <a:lnTo>
                          <a:pt x="166" y="104"/>
                        </a:lnTo>
                        <a:lnTo>
                          <a:pt x="165" y="104"/>
                        </a:lnTo>
                        <a:lnTo>
                          <a:pt x="159" y="80"/>
                        </a:lnTo>
                        <a:lnTo>
                          <a:pt x="116" y="74"/>
                        </a:lnTo>
                        <a:lnTo>
                          <a:pt x="80" y="74"/>
                        </a:lnTo>
                        <a:lnTo>
                          <a:pt x="73" y="31"/>
                        </a:lnTo>
                        <a:lnTo>
                          <a:pt x="98" y="0"/>
                        </a:lnTo>
                        <a:lnTo>
                          <a:pt x="43" y="19"/>
                        </a:lnTo>
                        <a:lnTo>
                          <a:pt x="30" y="43"/>
                        </a:lnTo>
                        <a:lnTo>
                          <a:pt x="0" y="24"/>
                        </a:lnTo>
                        <a:lnTo>
                          <a:pt x="3" y="42"/>
                        </a:lnTo>
                        <a:lnTo>
                          <a:pt x="15" y="88"/>
                        </a:lnTo>
                        <a:lnTo>
                          <a:pt x="30" y="158"/>
                        </a:lnTo>
                        <a:lnTo>
                          <a:pt x="48" y="243"/>
                        </a:lnTo>
                        <a:lnTo>
                          <a:pt x="68" y="340"/>
                        </a:lnTo>
                        <a:lnTo>
                          <a:pt x="88" y="439"/>
                        </a:lnTo>
                        <a:lnTo>
                          <a:pt x="104" y="535"/>
                        </a:lnTo>
                        <a:lnTo>
                          <a:pt x="116" y="621"/>
                        </a:lnTo>
                        <a:lnTo>
                          <a:pt x="806" y="621"/>
                        </a:lnTo>
                        <a:lnTo>
                          <a:pt x="806" y="80"/>
                        </a:lnTo>
                        <a:lnTo>
                          <a:pt x="794" y="80"/>
                        </a:lnTo>
                        <a:lnTo>
                          <a:pt x="785" y="84"/>
                        </a:lnTo>
                        <a:lnTo>
                          <a:pt x="781" y="90"/>
                        </a:lnTo>
                        <a:lnTo>
                          <a:pt x="778" y="92"/>
                        </a:lnTo>
                        <a:close/>
                      </a:path>
                    </a:pathLst>
                  </a:custGeom>
                  <a:solidFill>
                    <a:srgbClr val="A0703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74" name="Freeform 193"/>
                  <p:cNvSpPr>
                    <a:spLocks/>
                  </p:cNvSpPr>
                  <p:nvPr/>
                </p:nvSpPr>
                <p:spPr bwMode="auto">
                  <a:xfrm flipH="1">
                    <a:off x="1703662" y="4007675"/>
                    <a:ext cx="486071" cy="613534"/>
                  </a:xfrm>
                  <a:custGeom>
                    <a:avLst/>
                    <a:gdLst>
                      <a:gd name="T0" fmla="*/ 2147483647 w 164"/>
                      <a:gd name="T1" fmla="*/ 2147483647 h 391"/>
                      <a:gd name="T2" fmla="*/ 2147483647 w 164"/>
                      <a:gd name="T3" fmla="*/ 2147483647 h 391"/>
                      <a:gd name="T4" fmla="*/ 2147483647 w 164"/>
                      <a:gd name="T5" fmla="*/ 2147483647 h 391"/>
                      <a:gd name="T6" fmla="*/ 0 w 164"/>
                      <a:gd name="T7" fmla="*/ 2147483647 h 391"/>
                      <a:gd name="T8" fmla="*/ 2147483647 w 164"/>
                      <a:gd name="T9" fmla="*/ 2147483647 h 391"/>
                      <a:gd name="T10" fmla="*/ 2147483647 w 164"/>
                      <a:gd name="T11" fmla="*/ 0 h 391"/>
                      <a:gd name="T12" fmla="*/ 2147483647 w 164"/>
                      <a:gd name="T13" fmla="*/ 2147483647 h 391"/>
                      <a:gd name="T14" fmla="*/ 2147483647 w 164"/>
                      <a:gd name="T15" fmla="*/ 2147483647 h 391"/>
                      <a:gd name="T16" fmla="*/ 2147483647 w 164"/>
                      <a:gd name="T17" fmla="*/ 2147483647 h 391"/>
                      <a:gd name="T18" fmla="*/ 2147483647 w 164"/>
                      <a:gd name="T19" fmla="*/ 2147483647 h 391"/>
                      <a:gd name="T20" fmla="*/ 2147483647 w 164"/>
                      <a:gd name="T21" fmla="*/ 2147483647 h 391"/>
                      <a:gd name="T22" fmla="*/ 2147483647 w 164"/>
                      <a:gd name="T23" fmla="*/ 2147483647 h 391"/>
                      <a:gd name="T24" fmla="*/ 2147483647 w 164"/>
                      <a:gd name="T25" fmla="*/ 2147483647 h 391"/>
                      <a:gd name="T26" fmla="*/ 2147483647 w 164"/>
                      <a:gd name="T27" fmla="*/ 2147483647 h 391"/>
                      <a:gd name="T28" fmla="*/ 2147483647 w 164"/>
                      <a:gd name="T29" fmla="*/ 2147483647 h 391"/>
                      <a:gd name="T30" fmla="*/ 2147483647 w 164"/>
                      <a:gd name="T31" fmla="*/ 2147483647 h 391"/>
                      <a:gd name="T32" fmla="*/ 2147483647 w 164"/>
                      <a:gd name="T33" fmla="*/ 2147483647 h 391"/>
                      <a:gd name="T34" fmla="*/ 2147483647 w 164"/>
                      <a:gd name="T35" fmla="*/ 2147483647 h 391"/>
                      <a:gd name="T36" fmla="*/ 2147483647 w 164"/>
                      <a:gd name="T37" fmla="*/ 2147483647 h 391"/>
                      <a:gd name="T38" fmla="*/ 2147483647 w 164"/>
                      <a:gd name="T39" fmla="*/ 2147483647 h 391"/>
                      <a:gd name="T40" fmla="*/ 2147483647 w 164"/>
                      <a:gd name="T41" fmla="*/ 2147483647 h 391"/>
                      <a:gd name="T42" fmla="*/ 2147483647 w 164"/>
                      <a:gd name="T43" fmla="*/ 2147483647 h 391"/>
                      <a:gd name="T44" fmla="*/ 2147483647 w 164"/>
                      <a:gd name="T45" fmla="*/ 2147483647 h 391"/>
                      <a:gd name="T46" fmla="*/ 2147483647 w 164"/>
                      <a:gd name="T47" fmla="*/ 2147483647 h 391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164"/>
                      <a:gd name="T73" fmla="*/ 0 h 391"/>
                      <a:gd name="T74" fmla="*/ 164 w 164"/>
                      <a:gd name="T75" fmla="*/ 391 h 391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164" h="391">
                        <a:moveTo>
                          <a:pt x="16" y="385"/>
                        </a:moveTo>
                        <a:lnTo>
                          <a:pt x="12" y="344"/>
                        </a:lnTo>
                        <a:lnTo>
                          <a:pt x="4" y="246"/>
                        </a:lnTo>
                        <a:lnTo>
                          <a:pt x="0" y="133"/>
                        </a:lnTo>
                        <a:lnTo>
                          <a:pt x="3" y="45"/>
                        </a:lnTo>
                        <a:lnTo>
                          <a:pt x="61" y="0"/>
                        </a:lnTo>
                        <a:lnTo>
                          <a:pt x="61" y="13"/>
                        </a:lnTo>
                        <a:lnTo>
                          <a:pt x="62" y="43"/>
                        </a:lnTo>
                        <a:lnTo>
                          <a:pt x="67" y="78"/>
                        </a:lnTo>
                        <a:lnTo>
                          <a:pt x="74" y="102"/>
                        </a:lnTo>
                        <a:lnTo>
                          <a:pt x="78" y="111"/>
                        </a:lnTo>
                        <a:lnTo>
                          <a:pt x="84" y="124"/>
                        </a:lnTo>
                        <a:lnTo>
                          <a:pt x="90" y="139"/>
                        </a:lnTo>
                        <a:lnTo>
                          <a:pt x="95" y="155"/>
                        </a:lnTo>
                        <a:lnTo>
                          <a:pt x="101" y="172"/>
                        </a:lnTo>
                        <a:lnTo>
                          <a:pt x="106" y="190"/>
                        </a:lnTo>
                        <a:lnTo>
                          <a:pt x="109" y="205"/>
                        </a:lnTo>
                        <a:lnTo>
                          <a:pt x="113" y="218"/>
                        </a:lnTo>
                        <a:lnTo>
                          <a:pt x="120" y="247"/>
                        </a:lnTo>
                        <a:lnTo>
                          <a:pt x="131" y="282"/>
                        </a:lnTo>
                        <a:lnTo>
                          <a:pt x="140" y="309"/>
                        </a:lnTo>
                        <a:lnTo>
                          <a:pt x="145" y="321"/>
                        </a:lnTo>
                        <a:lnTo>
                          <a:pt x="164" y="391"/>
                        </a:lnTo>
                        <a:lnTo>
                          <a:pt x="16" y="385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75" name="Freeform 194"/>
                  <p:cNvSpPr>
                    <a:spLocks/>
                  </p:cNvSpPr>
                  <p:nvPr/>
                </p:nvSpPr>
                <p:spPr bwMode="auto">
                  <a:xfrm flipH="1">
                    <a:off x="826363" y="3979502"/>
                    <a:ext cx="414939" cy="572841"/>
                  </a:xfrm>
                  <a:custGeom>
                    <a:avLst/>
                    <a:gdLst>
                      <a:gd name="T0" fmla="*/ 2147483647 w 141"/>
                      <a:gd name="T1" fmla="*/ 2147483647 h 366"/>
                      <a:gd name="T2" fmla="*/ 2147483647 w 141"/>
                      <a:gd name="T3" fmla="*/ 2147483647 h 366"/>
                      <a:gd name="T4" fmla="*/ 2147483647 w 141"/>
                      <a:gd name="T5" fmla="*/ 2147483647 h 366"/>
                      <a:gd name="T6" fmla="*/ 2147483647 w 141"/>
                      <a:gd name="T7" fmla="*/ 2147483647 h 366"/>
                      <a:gd name="T8" fmla="*/ 0 w 141"/>
                      <a:gd name="T9" fmla="*/ 2147483647 h 366"/>
                      <a:gd name="T10" fmla="*/ 2147483647 w 141"/>
                      <a:gd name="T11" fmla="*/ 2147483647 h 366"/>
                      <a:gd name="T12" fmla="*/ 2147483647 w 141"/>
                      <a:gd name="T13" fmla="*/ 2147483647 h 366"/>
                      <a:gd name="T14" fmla="*/ 2147483647 w 141"/>
                      <a:gd name="T15" fmla="*/ 2147483647 h 366"/>
                      <a:gd name="T16" fmla="*/ 2147483647 w 141"/>
                      <a:gd name="T17" fmla="*/ 2147483647 h 366"/>
                      <a:gd name="T18" fmla="*/ 2147483647 w 141"/>
                      <a:gd name="T19" fmla="*/ 2147483647 h 366"/>
                      <a:gd name="T20" fmla="*/ 2147483647 w 141"/>
                      <a:gd name="T21" fmla="*/ 2147483647 h 366"/>
                      <a:gd name="T22" fmla="*/ 2147483647 w 141"/>
                      <a:gd name="T23" fmla="*/ 2147483647 h 366"/>
                      <a:gd name="T24" fmla="*/ 2147483647 w 141"/>
                      <a:gd name="T25" fmla="*/ 2147483647 h 366"/>
                      <a:gd name="T26" fmla="*/ 2147483647 w 141"/>
                      <a:gd name="T27" fmla="*/ 2147483647 h 366"/>
                      <a:gd name="T28" fmla="*/ 2147483647 w 141"/>
                      <a:gd name="T29" fmla="*/ 2147483647 h 366"/>
                      <a:gd name="T30" fmla="*/ 2147483647 w 141"/>
                      <a:gd name="T31" fmla="*/ 2147483647 h 366"/>
                      <a:gd name="T32" fmla="*/ 2147483647 w 141"/>
                      <a:gd name="T33" fmla="*/ 2147483647 h 366"/>
                      <a:gd name="T34" fmla="*/ 2147483647 w 141"/>
                      <a:gd name="T35" fmla="*/ 2147483647 h 366"/>
                      <a:gd name="T36" fmla="*/ 2147483647 w 141"/>
                      <a:gd name="T37" fmla="*/ 2147483647 h 366"/>
                      <a:gd name="T38" fmla="*/ 2147483647 w 141"/>
                      <a:gd name="T39" fmla="*/ 2147483647 h 366"/>
                      <a:gd name="T40" fmla="*/ 2147483647 w 141"/>
                      <a:gd name="T41" fmla="*/ 2147483647 h 366"/>
                      <a:gd name="T42" fmla="*/ 2147483647 w 141"/>
                      <a:gd name="T43" fmla="*/ 2147483647 h 366"/>
                      <a:gd name="T44" fmla="*/ 2147483647 w 141"/>
                      <a:gd name="T45" fmla="*/ 2147483647 h 366"/>
                      <a:gd name="T46" fmla="*/ 2147483647 w 141"/>
                      <a:gd name="T47" fmla="*/ 2147483647 h 366"/>
                      <a:gd name="T48" fmla="*/ 2147483647 w 141"/>
                      <a:gd name="T49" fmla="*/ 2147483647 h 366"/>
                      <a:gd name="T50" fmla="*/ 2147483647 w 141"/>
                      <a:gd name="T51" fmla="*/ 2147483647 h 366"/>
                      <a:gd name="T52" fmla="*/ 2147483647 w 141"/>
                      <a:gd name="T53" fmla="*/ 2147483647 h 366"/>
                      <a:gd name="T54" fmla="*/ 2147483647 w 141"/>
                      <a:gd name="T55" fmla="*/ 2147483647 h 366"/>
                      <a:gd name="T56" fmla="*/ 2147483647 w 141"/>
                      <a:gd name="T57" fmla="*/ 2147483647 h 366"/>
                      <a:gd name="T58" fmla="*/ 2147483647 w 141"/>
                      <a:gd name="T59" fmla="*/ 2147483647 h 366"/>
                      <a:gd name="T60" fmla="*/ 2147483647 w 141"/>
                      <a:gd name="T61" fmla="*/ 2147483647 h 366"/>
                      <a:gd name="T62" fmla="*/ 2147483647 w 141"/>
                      <a:gd name="T63" fmla="*/ 2147483647 h 366"/>
                      <a:gd name="T64" fmla="*/ 2147483647 w 141"/>
                      <a:gd name="T65" fmla="*/ 2147483647 h 366"/>
                      <a:gd name="T66" fmla="*/ 2147483647 w 141"/>
                      <a:gd name="T67" fmla="*/ 2147483647 h 366"/>
                      <a:gd name="T68" fmla="*/ 2147483647 w 141"/>
                      <a:gd name="T69" fmla="*/ 2147483647 h 366"/>
                      <a:gd name="T70" fmla="*/ 2147483647 w 141"/>
                      <a:gd name="T71" fmla="*/ 2147483647 h 366"/>
                      <a:gd name="T72" fmla="*/ 2147483647 w 141"/>
                      <a:gd name="T73" fmla="*/ 2147483647 h 366"/>
                      <a:gd name="T74" fmla="*/ 2147483647 w 141"/>
                      <a:gd name="T75" fmla="*/ 2147483647 h 366"/>
                      <a:gd name="T76" fmla="*/ 2147483647 w 141"/>
                      <a:gd name="T77" fmla="*/ 0 h 366"/>
                      <a:gd name="T78" fmla="*/ 2147483647 w 141"/>
                      <a:gd name="T79" fmla="*/ 2147483647 h 366"/>
                      <a:gd name="T80" fmla="*/ 2147483647 w 141"/>
                      <a:gd name="T81" fmla="*/ 2147483647 h 36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41"/>
                      <a:gd name="T124" fmla="*/ 0 h 366"/>
                      <a:gd name="T125" fmla="*/ 141 w 141"/>
                      <a:gd name="T126" fmla="*/ 366 h 36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41" h="366">
                        <a:moveTo>
                          <a:pt x="6" y="122"/>
                        </a:moveTo>
                        <a:lnTo>
                          <a:pt x="5" y="126"/>
                        </a:lnTo>
                        <a:lnTo>
                          <a:pt x="4" y="135"/>
                        </a:lnTo>
                        <a:lnTo>
                          <a:pt x="1" y="150"/>
                        </a:lnTo>
                        <a:lnTo>
                          <a:pt x="0" y="167"/>
                        </a:lnTo>
                        <a:lnTo>
                          <a:pt x="2" y="183"/>
                        </a:lnTo>
                        <a:lnTo>
                          <a:pt x="8" y="197"/>
                        </a:lnTo>
                        <a:lnTo>
                          <a:pt x="16" y="212"/>
                        </a:lnTo>
                        <a:lnTo>
                          <a:pt x="26" y="232"/>
                        </a:lnTo>
                        <a:lnTo>
                          <a:pt x="31" y="244"/>
                        </a:lnTo>
                        <a:lnTo>
                          <a:pt x="39" y="258"/>
                        </a:lnTo>
                        <a:lnTo>
                          <a:pt x="47" y="272"/>
                        </a:lnTo>
                        <a:lnTo>
                          <a:pt x="57" y="284"/>
                        </a:lnTo>
                        <a:lnTo>
                          <a:pt x="65" y="297"/>
                        </a:lnTo>
                        <a:lnTo>
                          <a:pt x="72" y="306"/>
                        </a:lnTo>
                        <a:lnTo>
                          <a:pt x="76" y="312"/>
                        </a:lnTo>
                        <a:lnTo>
                          <a:pt x="77" y="314"/>
                        </a:lnTo>
                        <a:lnTo>
                          <a:pt x="103" y="366"/>
                        </a:lnTo>
                        <a:lnTo>
                          <a:pt x="104" y="365"/>
                        </a:lnTo>
                        <a:lnTo>
                          <a:pt x="109" y="359"/>
                        </a:lnTo>
                        <a:lnTo>
                          <a:pt x="114" y="352"/>
                        </a:lnTo>
                        <a:lnTo>
                          <a:pt x="122" y="342"/>
                        </a:lnTo>
                        <a:lnTo>
                          <a:pt x="129" y="331"/>
                        </a:lnTo>
                        <a:lnTo>
                          <a:pt x="135" y="318"/>
                        </a:lnTo>
                        <a:lnTo>
                          <a:pt x="140" y="304"/>
                        </a:lnTo>
                        <a:lnTo>
                          <a:pt x="141" y="289"/>
                        </a:lnTo>
                        <a:lnTo>
                          <a:pt x="139" y="274"/>
                        </a:lnTo>
                        <a:lnTo>
                          <a:pt x="132" y="257"/>
                        </a:lnTo>
                        <a:lnTo>
                          <a:pt x="122" y="238"/>
                        </a:lnTo>
                        <a:lnTo>
                          <a:pt x="111" y="221"/>
                        </a:lnTo>
                        <a:lnTo>
                          <a:pt x="101" y="204"/>
                        </a:lnTo>
                        <a:lnTo>
                          <a:pt x="90" y="189"/>
                        </a:lnTo>
                        <a:lnTo>
                          <a:pt x="82" y="176"/>
                        </a:lnTo>
                        <a:lnTo>
                          <a:pt x="77" y="167"/>
                        </a:lnTo>
                        <a:lnTo>
                          <a:pt x="71" y="142"/>
                        </a:lnTo>
                        <a:lnTo>
                          <a:pt x="61" y="105"/>
                        </a:lnTo>
                        <a:lnTo>
                          <a:pt x="54" y="71"/>
                        </a:lnTo>
                        <a:lnTo>
                          <a:pt x="51" y="58"/>
                        </a:lnTo>
                        <a:lnTo>
                          <a:pt x="38" y="0"/>
                        </a:lnTo>
                        <a:lnTo>
                          <a:pt x="6" y="32"/>
                        </a:lnTo>
                        <a:lnTo>
                          <a:pt x="6" y="122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</p:grpSp>
            <p:grpSp>
              <p:nvGrpSpPr>
                <p:cNvPr id="33863" name="群組 189"/>
                <p:cNvGrpSpPr>
                  <a:grpSpLocks/>
                </p:cNvGrpSpPr>
                <p:nvPr/>
              </p:nvGrpSpPr>
              <p:grpSpPr bwMode="auto">
                <a:xfrm>
                  <a:off x="5745404" y="1736996"/>
                  <a:ext cx="660372" cy="3120754"/>
                  <a:chOff x="731520" y="3221976"/>
                  <a:chExt cx="2821583" cy="1421144"/>
                </a:xfrm>
              </p:grpSpPr>
              <p:sp>
                <p:nvSpPr>
                  <p:cNvPr id="33864" name="Freeform 168"/>
                  <p:cNvSpPr>
                    <a:spLocks/>
                  </p:cNvSpPr>
                  <p:nvPr/>
                </p:nvSpPr>
                <p:spPr bwMode="auto">
                  <a:xfrm flipH="1">
                    <a:off x="944917" y="3387881"/>
                    <a:ext cx="379373" cy="3131"/>
                  </a:xfrm>
                  <a:custGeom>
                    <a:avLst/>
                    <a:gdLst>
                      <a:gd name="T0" fmla="*/ 0 w 128"/>
                      <a:gd name="T1" fmla="*/ 1918355741 h 4"/>
                      <a:gd name="T2" fmla="*/ 2147483647 w 128"/>
                      <a:gd name="T3" fmla="*/ 1438613582 h 4"/>
                      <a:gd name="T4" fmla="*/ 2147483647 w 128"/>
                      <a:gd name="T5" fmla="*/ 1438613582 h 4"/>
                      <a:gd name="T6" fmla="*/ 2147483647 w 128"/>
                      <a:gd name="T7" fmla="*/ 479741963 h 4"/>
                      <a:gd name="T8" fmla="*/ 2147483647 w 128"/>
                      <a:gd name="T9" fmla="*/ 479741963 h 4"/>
                      <a:gd name="T10" fmla="*/ 2147483647 w 128"/>
                      <a:gd name="T11" fmla="*/ 0 h 4"/>
                      <a:gd name="T12" fmla="*/ 2147483647 w 128"/>
                      <a:gd name="T13" fmla="*/ 0 h 4"/>
                      <a:gd name="T14" fmla="*/ 2147483647 w 128"/>
                      <a:gd name="T15" fmla="*/ 0 h 4"/>
                      <a:gd name="T16" fmla="*/ 2147483647 w 128"/>
                      <a:gd name="T17" fmla="*/ 0 h 4"/>
                      <a:gd name="T18" fmla="*/ 2147483647 w 128"/>
                      <a:gd name="T19" fmla="*/ 0 h 4"/>
                      <a:gd name="T20" fmla="*/ 2147483647 w 128"/>
                      <a:gd name="T21" fmla="*/ 0 h 4"/>
                      <a:gd name="T22" fmla="*/ 2147483647 w 128"/>
                      <a:gd name="T23" fmla="*/ 0 h 4"/>
                      <a:gd name="T24" fmla="*/ 2147483647 w 128"/>
                      <a:gd name="T25" fmla="*/ 479741963 h 4"/>
                      <a:gd name="T26" fmla="*/ 2147483647 w 128"/>
                      <a:gd name="T27" fmla="*/ 479741963 h 4"/>
                      <a:gd name="T28" fmla="*/ 2147483647 w 128"/>
                      <a:gd name="T29" fmla="*/ 1438613582 h 4"/>
                      <a:gd name="T30" fmla="*/ 2147483647 w 128"/>
                      <a:gd name="T31" fmla="*/ 1438613582 h 4"/>
                      <a:gd name="T32" fmla="*/ 0 w 128"/>
                      <a:gd name="T33" fmla="*/ 1918355741 h 4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28"/>
                      <a:gd name="T52" fmla="*/ 0 h 4"/>
                      <a:gd name="T53" fmla="*/ 128 w 128"/>
                      <a:gd name="T54" fmla="*/ 4 h 4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28" h="4">
                        <a:moveTo>
                          <a:pt x="0" y="4"/>
                        </a:moveTo>
                        <a:lnTo>
                          <a:pt x="27" y="3"/>
                        </a:lnTo>
                        <a:lnTo>
                          <a:pt x="52" y="3"/>
                        </a:lnTo>
                        <a:lnTo>
                          <a:pt x="74" y="1"/>
                        </a:lnTo>
                        <a:lnTo>
                          <a:pt x="93" y="1"/>
                        </a:lnTo>
                        <a:lnTo>
                          <a:pt x="108" y="0"/>
                        </a:lnTo>
                        <a:lnTo>
                          <a:pt x="119" y="0"/>
                        </a:lnTo>
                        <a:lnTo>
                          <a:pt x="126" y="0"/>
                        </a:lnTo>
                        <a:lnTo>
                          <a:pt x="128" y="0"/>
                        </a:lnTo>
                        <a:lnTo>
                          <a:pt x="112" y="0"/>
                        </a:lnTo>
                        <a:lnTo>
                          <a:pt x="96" y="0"/>
                        </a:lnTo>
                        <a:lnTo>
                          <a:pt x="80" y="0"/>
                        </a:lnTo>
                        <a:lnTo>
                          <a:pt x="64" y="1"/>
                        </a:lnTo>
                        <a:lnTo>
                          <a:pt x="48" y="1"/>
                        </a:lnTo>
                        <a:lnTo>
                          <a:pt x="31" y="3"/>
                        </a:lnTo>
                        <a:lnTo>
                          <a:pt x="17" y="3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65" name="Freeform 169"/>
                  <p:cNvSpPr>
                    <a:spLocks/>
                  </p:cNvSpPr>
                  <p:nvPr/>
                </p:nvSpPr>
                <p:spPr bwMode="auto">
                  <a:xfrm flipH="1">
                    <a:off x="731520" y="3221976"/>
                    <a:ext cx="2821583" cy="817002"/>
                  </a:xfrm>
                  <a:custGeom>
                    <a:avLst/>
                    <a:gdLst>
                      <a:gd name="T0" fmla="*/ 2147483647 w 951"/>
                      <a:gd name="T1" fmla="*/ 2147483647 h 522"/>
                      <a:gd name="T2" fmla="*/ 2147483647 w 951"/>
                      <a:gd name="T3" fmla="*/ 2147483647 h 522"/>
                      <a:gd name="T4" fmla="*/ 2147483647 w 951"/>
                      <a:gd name="T5" fmla="*/ 2147483647 h 522"/>
                      <a:gd name="T6" fmla="*/ 2147483647 w 951"/>
                      <a:gd name="T7" fmla="*/ 2147483647 h 522"/>
                      <a:gd name="T8" fmla="*/ 2147483647 w 951"/>
                      <a:gd name="T9" fmla="*/ 2147483647 h 522"/>
                      <a:gd name="T10" fmla="*/ 2147483647 w 951"/>
                      <a:gd name="T11" fmla="*/ 2147483647 h 522"/>
                      <a:gd name="T12" fmla="*/ 2147483647 w 951"/>
                      <a:gd name="T13" fmla="*/ 2147483647 h 522"/>
                      <a:gd name="T14" fmla="*/ 2147483647 w 951"/>
                      <a:gd name="T15" fmla="*/ 2147483647 h 522"/>
                      <a:gd name="T16" fmla="*/ 2147483647 w 951"/>
                      <a:gd name="T17" fmla="*/ 2147483647 h 522"/>
                      <a:gd name="T18" fmla="*/ 2147483647 w 951"/>
                      <a:gd name="T19" fmla="*/ 2147483647 h 522"/>
                      <a:gd name="T20" fmla="*/ 2147483647 w 951"/>
                      <a:gd name="T21" fmla="*/ 2147483647 h 522"/>
                      <a:gd name="T22" fmla="*/ 2147483647 w 951"/>
                      <a:gd name="T23" fmla="*/ 2147483647 h 522"/>
                      <a:gd name="T24" fmla="*/ 2147483647 w 951"/>
                      <a:gd name="T25" fmla="*/ 2147483647 h 522"/>
                      <a:gd name="T26" fmla="*/ 2147483647 w 951"/>
                      <a:gd name="T27" fmla="*/ 2147483647 h 522"/>
                      <a:gd name="T28" fmla="*/ 2147483647 w 951"/>
                      <a:gd name="T29" fmla="*/ 2147483647 h 522"/>
                      <a:gd name="T30" fmla="*/ 2147483647 w 951"/>
                      <a:gd name="T31" fmla="*/ 2147483647 h 522"/>
                      <a:gd name="T32" fmla="*/ 2147483647 w 951"/>
                      <a:gd name="T33" fmla="*/ 0 h 522"/>
                      <a:gd name="T34" fmla="*/ 2147483647 w 951"/>
                      <a:gd name="T35" fmla="*/ 2147483647 h 522"/>
                      <a:gd name="T36" fmla="*/ 2147483647 w 951"/>
                      <a:gd name="T37" fmla="*/ 2147483647 h 522"/>
                      <a:gd name="T38" fmla="*/ 2147483647 w 951"/>
                      <a:gd name="T39" fmla="*/ 2147483647 h 522"/>
                      <a:gd name="T40" fmla="*/ 2147483647 w 951"/>
                      <a:gd name="T41" fmla="*/ 2147483647 h 522"/>
                      <a:gd name="T42" fmla="*/ 2147483647 w 951"/>
                      <a:gd name="T43" fmla="*/ 2147483647 h 522"/>
                      <a:gd name="T44" fmla="*/ 2147483647 w 951"/>
                      <a:gd name="T45" fmla="*/ 2147483647 h 522"/>
                      <a:gd name="T46" fmla="*/ 2147483647 w 951"/>
                      <a:gd name="T47" fmla="*/ 2147483647 h 522"/>
                      <a:gd name="T48" fmla="*/ 2147483647 w 951"/>
                      <a:gd name="T49" fmla="*/ 2147483647 h 522"/>
                      <a:gd name="T50" fmla="*/ 2147483647 w 951"/>
                      <a:gd name="T51" fmla="*/ 2147483647 h 522"/>
                      <a:gd name="T52" fmla="*/ 2147483647 w 951"/>
                      <a:gd name="T53" fmla="*/ 2147483647 h 522"/>
                      <a:gd name="T54" fmla="*/ 2147483647 w 951"/>
                      <a:gd name="T55" fmla="*/ 2147483647 h 522"/>
                      <a:gd name="T56" fmla="*/ 2147483647 w 951"/>
                      <a:gd name="T57" fmla="*/ 2147483647 h 522"/>
                      <a:gd name="T58" fmla="*/ 2147483647 w 951"/>
                      <a:gd name="T59" fmla="*/ 2147483647 h 522"/>
                      <a:gd name="T60" fmla="*/ 2147483647 w 951"/>
                      <a:gd name="T61" fmla="*/ 2147483647 h 522"/>
                      <a:gd name="T62" fmla="*/ 2147483647 w 951"/>
                      <a:gd name="T63" fmla="*/ 2147483647 h 522"/>
                      <a:gd name="T64" fmla="*/ 2147483647 w 951"/>
                      <a:gd name="T65" fmla="*/ 2147483647 h 522"/>
                      <a:gd name="T66" fmla="*/ 2147483647 w 951"/>
                      <a:gd name="T67" fmla="*/ 2147483647 h 522"/>
                      <a:gd name="T68" fmla="*/ 2147483647 w 951"/>
                      <a:gd name="T69" fmla="*/ 2147483647 h 522"/>
                      <a:gd name="T70" fmla="*/ 2147483647 w 951"/>
                      <a:gd name="T71" fmla="*/ 2147483647 h 522"/>
                      <a:gd name="T72" fmla="*/ 2147483647 w 951"/>
                      <a:gd name="T73" fmla="*/ 2147483647 h 522"/>
                      <a:gd name="T74" fmla="*/ 2147483647 w 951"/>
                      <a:gd name="T75" fmla="*/ 2147483647 h 522"/>
                      <a:gd name="T76" fmla="*/ 2147483647 w 951"/>
                      <a:gd name="T77" fmla="*/ 2147483647 h 522"/>
                      <a:gd name="T78" fmla="*/ 2147483647 w 951"/>
                      <a:gd name="T79" fmla="*/ 2147483647 h 522"/>
                      <a:gd name="T80" fmla="*/ 2147483647 w 951"/>
                      <a:gd name="T81" fmla="*/ 2147483647 h 522"/>
                      <a:gd name="T82" fmla="*/ 2147483647 w 951"/>
                      <a:gd name="T83" fmla="*/ 2147483647 h 522"/>
                      <a:gd name="T84" fmla="*/ 2147483647 w 951"/>
                      <a:gd name="T85" fmla="*/ 2147483647 h 522"/>
                      <a:gd name="T86" fmla="*/ 0 w 951"/>
                      <a:gd name="T87" fmla="*/ 2147483647 h 522"/>
                      <a:gd name="T88" fmla="*/ 2147483647 w 951"/>
                      <a:gd name="T89" fmla="*/ 2147483647 h 522"/>
                      <a:gd name="T90" fmla="*/ 2147483647 w 951"/>
                      <a:gd name="T91" fmla="*/ 2147483647 h 522"/>
                      <a:gd name="T92" fmla="*/ 2147483647 w 951"/>
                      <a:gd name="T93" fmla="*/ 2147483647 h 522"/>
                      <a:gd name="T94" fmla="*/ 2147483647 w 951"/>
                      <a:gd name="T95" fmla="*/ 2147483647 h 522"/>
                      <a:gd name="T96" fmla="*/ 2147483647 w 951"/>
                      <a:gd name="T97" fmla="*/ 2147483647 h 522"/>
                      <a:gd name="T98" fmla="*/ 2147483647 w 951"/>
                      <a:gd name="T99" fmla="*/ 2147483647 h 522"/>
                      <a:gd name="T100" fmla="*/ 2147483647 w 951"/>
                      <a:gd name="T101" fmla="*/ 2147483647 h 522"/>
                      <a:gd name="T102" fmla="*/ 2147483647 w 951"/>
                      <a:gd name="T103" fmla="*/ 2147483647 h 522"/>
                      <a:gd name="T104" fmla="*/ 2147483647 w 951"/>
                      <a:gd name="T105" fmla="*/ 2147483647 h 522"/>
                      <a:gd name="T106" fmla="*/ 2147483647 w 951"/>
                      <a:gd name="T107" fmla="*/ 2147483647 h 522"/>
                      <a:gd name="T108" fmla="*/ 2147483647 w 951"/>
                      <a:gd name="T109" fmla="*/ 2147483647 h 522"/>
                      <a:gd name="T110" fmla="*/ 2147483647 w 951"/>
                      <a:gd name="T111" fmla="*/ 2147483647 h 522"/>
                      <a:gd name="T112" fmla="*/ 2147483647 w 951"/>
                      <a:gd name="T113" fmla="*/ 2147483647 h 522"/>
                      <a:gd name="T114" fmla="*/ 2147483647 w 951"/>
                      <a:gd name="T115" fmla="*/ 2147483647 h 522"/>
                      <a:gd name="T116" fmla="*/ 2147483647 w 951"/>
                      <a:gd name="T117" fmla="*/ 2147483647 h 522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w 951"/>
                      <a:gd name="T178" fmla="*/ 0 h 522"/>
                      <a:gd name="T179" fmla="*/ 951 w 951"/>
                      <a:gd name="T180" fmla="*/ 522 h 522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T177" t="T178" r="T179" b="T180"/>
                    <a:pathLst>
                      <a:path w="951" h="522">
                        <a:moveTo>
                          <a:pt x="305" y="190"/>
                        </a:moveTo>
                        <a:lnTo>
                          <a:pt x="308" y="189"/>
                        </a:lnTo>
                        <a:lnTo>
                          <a:pt x="314" y="188"/>
                        </a:lnTo>
                        <a:lnTo>
                          <a:pt x="325" y="185"/>
                        </a:lnTo>
                        <a:lnTo>
                          <a:pt x="340" y="180"/>
                        </a:lnTo>
                        <a:lnTo>
                          <a:pt x="358" y="174"/>
                        </a:lnTo>
                        <a:lnTo>
                          <a:pt x="380" y="168"/>
                        </a:lnTo>
                        <a:lnTo>
                          <a:pt x="406" y="163"/>
                        </a:lnTo>
                        <a:lnTo>
                          <a:pt x="433" y="156"/>
                        </a:lnTo>
                        <a:lnTo>
                          <a:pt x="464" y="149"/>
                        </a:lnTo>
                        <a:lnTo>
                          <a:pt x="499" y="142"/>
                        </a:lnTo>
                        <a:lnTo>
                          <a:pt x="536" y="135"/>
                        </a:lnTo>
                        <a:lnTo>
                          <a:pt x="575" y="128"/>
                        </a:lnTo>
                        <a:lnTo>
                          <a:pt x="615" y="122"/>
                        </a:lnTo>
                        <a:lnTo>
                          <a:pt x="659" y="118"/>
                        </a:lnTo>
                        <a:lnTo>
                          <a:pt x="704" y="113"/>
                        </a:lnTo>
                        <a:lnTo>
                          <a:pt x="750" y="110"/>
                        </a:lnTo>
                        <a:lnTo>
                          <a:pt x="720" y="111"/>
                        </a:lnTo>
                        <a:lnTo>
                          <a:pt x="688" y="112"/>
                        </a:lnTo>
                        <a:lnTo>
                          <a:pt x="654" y="113"/>
                        </a:lnTo>
                        <a:lnTo>
                          <a:pt x="619" y="114"/>
                        </a:lnTo>
                        <a:lnTo>
                          <a:pt x="584" y="115"/>
                        </a:lnTo>
                        <a:lnTo>
                          <a:pt x="549" y="117"/>
                        </a:lnTo>
                        <a:lnTo>
                          <a:pt x="513" y="119"/>
                        </a:lnTo>
                        <a:lnTo>
                          <a:pt x="478" y="120"/>
                        </a:lnTo>
                        <a:lnTo>
                          <a:pt x="445" y="122"/>
                        </a:lnTo>
                        <a:lnTo>
                          <a:pt x="413" y="125"/>
                        </a:lnTo>
                        <a:lnTo>
                          <a:pt x="381" y="127"/>
                        </a:lnTo>
                        <a:lnTo>
                          <a:pt x="354" y="129"/>
                        </a:lnTo>
                        <a:lnTo>
                          <a:pt x="327" y="132"/>
                        </a:lnTo>
                        <a:lnTo>
                          <a:pt x="305" y="134"/>
                        </a:lnTo>
                        <a:lnTo>
                          <a:pt x="286" y="136"/>
                        </a:lnTo>
                        <a:lnTo>
                          <a:pt x="271" y="140"/>
                        </a:lnTo>
                        <a:lnTo>
                          <a:pt x="273" y="138"/>
                        </a:lnTo>
                        <a:lnTo>
                          <a:pt x="280" y="136"/>
                        </a:lnTo>
                        <a:lnTo>
                          <a:pt x="291" y="132"/>
                        </a:lnTo>
                        <a:lnTo>
                          <a:pt x="308" y="127"/>
                        </a:lnTo>
                        <a:lnTo>
                          <a:pt x="329" y="120"/>
                        </a:lnTo>
                        <a:lnTo>
                          <a:pt x="356" y="113"/>
                        </a:lnTo>
                        <a:lnTo>
                          <a:pt x="388" y="106"/>
                        </a:lnTo>
                        <a:lnTo>
                          <a:pt x="426" y="98"/>
                        </a:lnTo>
                        <a:lnTo>
                          <a:pt x="469" y="91"/>
                        </a:lnTo>
                        <a:lnTo>
                          <a:pt x="519" y="83"/>
                        </a:lnTo>
                        <a:lnTo>
                          <a:pt x="575" y="76"/>
                        </a:lnTo>
                        <a:lnTo>
                          <a:pt x="636" y="71"/>
                        </a:lnTo>
                        <a:lnTo>
                          <a:pt x="705" y="66"/>
                        </a:lnTo>
                        <a:lnTo>
                          <a:pt x="780" y="61"/>
                        </a:lnTo>
                        <a:lnTo>
                          <a:pt x="862" y="59"/>
                        </a:lnTo>
                        <a:lnTo>
                          <a:pt x="951" y="59"/>
                        </a:lnTo>
                        <a:lnTo>
                          <a:pt x="951" y="0"/>
                        </a:lnTo>
                        <a:lnTo>
                          <a:pt x="949" y="0"/>
                        </a:lnTo>
                        <a:lnTo>
                          <a:pt x="945" y="0"/>
                        </a:lnTo>
                        <a:lnTo>
                          <a:pt x="943" y="0"/>
                        </a:lnTo>
                        <a:lnTo>
                          <a:pt x="941" y="1"/>
                        </a:lnTo>
                        <a:lnTo>
                          <a:pt x="923" y="4"/>
                        </a:lnTo>
                        <a:lnTo>
                          <a:pt x="905" y="6"/>
                        </a:lnTo>
                        <a:lnTo>
                          <a:pt x="888" y="8"/>
                        </a:lnTo>
                        <a:lnTo>
                          <a:pt x="871" y="12"/>
                        </a:lnTo>
                        <a:lnTo>
                          <a:pt x="855" y="15"/>
                        </a:lnTo>
                        <a:lnTo>
                          <a:pt x="839" y="19"/>
                        </a:lnTo>
                        <a:lnTo>
                          <a:pt x="825" y="23"/>
                        </a:lnTo>
                        <a:lnTo>
                          <a:pt x="811" y="28"/>
                        </a:lnTo>
                        <a:lnTo>
                          <a:pt x="796" y="33"/>
                        </a:lnTo>
                        <a:lnTo>
                          <a:pt x="776" y="37"/>
                        </a:lnTo>
                        <a:lnTo>
                          <a:pt x="754" y="41"/>
                        </a:lnTo>
                        <a:lnTo>
                          <a:pt x="732" y="43"/>
                        </a:lnTo>
                        <a:lnTo>
                          <a:pt x="710" y="45"/>
                        </a:lnTo>
                        <a:lnTo>
                          <a:pt x="693" y="48"/>
                        </a:lnTo>
                        <a:lnTo>
                          <a:pt x="681" y="49"/>
                        </a:lnTo>
                        <a:lnTo>
                          <a:pt x="677" y="49"/>
                        </a:lnTo>
                        <a:lnTo>
                          <a:pt x="615" y="14"/>
                        </a:lnTo>
                        <a:lnTo>
                          <a:pt x="615" y="56"/>
                        </a:lnTo>
                        <a:lnTo>
                          <a:pt x="614" y="56"/>
                        </a:lnTo>
                        <a:lnTo>
                          <a:pt x="610" y="57"/>
                        </a:lnTo>
                        <a:lnTo>
                          <a:pt x="604" y="58"/>
                        </a:lnTo>
                        <a:lnTo>
                          <a:pt x="594" y="58"/>
                        </a:lnTo>
                        <a:lnTo>
                          <a:pt x="582" y="59"/>
                        </a:lnTo>
                        <a:lnTo>
                          <a:pt x="566" y="59"/>
                        </a:lnTo>
                        <a:lnTo>
                          <a:pt x="549" y="58"/>
                        </a:lnTo>
                        <a:lnTo>
                          <a:pt x="527" y="56"/>
                        </a:lnTo>
                        <a:lnTo>
                          <a:pt x="506" y="54"/>
                        </a:lnTo>
                        <a:lnTo>
                          <a:pt x="487" y="54"/>
                        </a:lnTo>
                        <a:lnTo>
                          <a:pt x="472" y="57"/>
                        </a:lnTo>
                        <a:lnTo>
                          <a:pt x="460" y="59"/>
                        </a:lnTo>
                        <a:lnTo>
                          <a:pt x="451" y="62"/>
                        </a:lnTo>
                        <a:lnTo>
                          <a:pt x="444" y="65"/>
                        </a:lnTo>
                        <a:lnTo>
                          <a:pt x="440" y="67"/>
                        </a:lnTo>
                        <a:lnTo>
                          <a:pt x="439" y="68"/>
                        </a:lnTo>
                        <a:lnTo>
                          <a:pt x="344" y="96"/>
                        </a:lnTo>
                        <a:lnTo>
                          <a:pt x="263" y="82"/>
                        </a:lnTo>
                        <a:lnTo>
                          <a:pt x="276" y="117"/>
                        </a:lnTo>
                        <a:lnTo>
                          <a:pt x="222" y="136"/>
                        </a:lnTo>
                        <a:lnTo>
                          <a:pt x="197" y="133"/>
                        </a:lnTo>
                        <a:lnTo>
                          <a:pt x="174" y="134"/>
                        </a:lnTo>
                        <a:lnTo>
                          <a:pt x="152" y="136"/>
                        </a:lnTo>
                        <a:lnTo>
                          <a:pt x="132" y="141"/>
                        </a:lnTo>
                        <a:lnTo>
                          <a:pt x="117" y="147"/>
                        </a:lnTo>
                        <a:lnTo>
                          <a:pt x="105" y="151"/>
                        </a:lnTo>
                        <a:lnTo>
                          <a:pt x="97" y="156"/>
                        </a:lnTo>
                        <a:lnTo>
                          <a:pt x="94" y="157"/>
                        </a:lnTo>
                        <a:lnTo>
                          <a:pt x="107" y="155"/>
                        </a:lnTo>
                        <a:lnTo>
                          <a:pt x="118" y="156"/>
                        </a:lnTo>
                        <a:lnTo>
                          <a:pt x="130" y="162"/>
                        </a:lnTo>
                        <a:lnTo>
                          <a:pt x="140" y="168"/>
                        </a:lnTo>
                        <a:lnTo>
                          <a:pt x="148" y="177"/>
                        </a:lnTo>
                        <a:lnTo>
                          <a:pt x="155" y="183"/>
                        </a:lnTo>
                        <a:lnTo>
                          <a:pt x="160" y="188"/>
                        </a:lnTo>
                        <a:lnTo>
                          <a:pt x="161" y="190"/>
                        </a:lnTo>
                        <a:lnTo>
                          <a:pt x="133" y="188"/>
                        </a:lnTo>
                        <a:lnTo>
                          <a:pt x="109" y="190"/>
                        </a:lnTo>
                        <a:lnTo>
                          <a:pt x="90" y="195"/>
                        </a:lnTo>
                        <a:lnTo>
                          <a:pt x="73" y="202"/>
                        </a:lnTo>
                        <a:lnTo>
                          <a:pt x="62" y="210"/>
                        </a:lnTo>
                        <a:lnTo>
                          <a:pt x="54" y="218"/>
                        </a:lnTo>
                        <a:lnTo>
                          <a:pt x="48" y="223"/>
                        </a:lnTo>
                        <a:lnTo>
                          <a:pt x="47" y="225"/>
                        </a:lnTo>
                        <a:lnTo>
                          <a:pt x="60" y="221"/>
                        </a:lnTo>
                        <a:lnTo>
                          <a:pt x="71" y="221"/>
                        </a:lnTo>
                        <a:lnTo>
                          <a:pt x="83" y="223"/>
                        </a:lnTo>
                        <a:lnTo>
                          <a:pt x="93" y="226"/>
                        </a:lnTo>
                        <a:lnTo>
                          <a:pt x="102" y="229"/>
                        </a:lnTo>
                        <a:lnTo>
                          <a:pt x="109" y="234"/>
                        </a:lnTo>
                        <a:lnTo>
                          <a:pt x="114" y="236"/>
                        </a:lnTo>
                        <a:lnTo>
                          <a:pt x="115" y="238"/>
                        </a:lnTo>
                        <a:lnTo>
                          <a:pt x="85" y="241"/>
                        </a:lnTo>
                        <a:lnTo>
                          <a:pt x="60" y="249"/>
                        </a:lnTo>
                        <a:lnTo>
                          <a:pt x="40" y="262"/>
                        </a:lnTo>
                        <a:lnTo>
                          <a:pt x="24" y="274"/>
                        </a:lnTo>
                        <a:lnTo>
                          <a:pt x="12" y="288"/>
                        </a:lnTo>
                        <a:lnTo>
                          <a:pt x="5" y="301"/>
                        </a:lnTo>
                        <a:lnTo>
                          <a:pt x="1" y="309"/>
                        </a:lnTo>
                        <a:lnTo>
                          <a:pt x="0" y="312"/>
                        </a:lnTo>
                        <a:lnTo>
                          <a:pt x="20" y="307"/>
                        </a:lnTo>
                        <a:lnTo>
                          <a:pt x="37" y="302"/>
                        </a:lnTo>
                        <a:lnTo>
                          <a:pt x="48" y="301"/>
                        </a:lnTo>
                        <a:lnTo>
                          <a:pt x="56" y="301"/>
                        </a:lnTo>
                        <a:lnTo>
                          <a:pt x="62" y="302"/>
                        </a:lnTo>
                        <a:lnTo>
                          <a:pt x="65" y="303"/>
                        </a:lnTo>
                        <a:lnTo>
                          <a:pt x="68" y="305"/>
                        </a:lnTo>
                        <a:lnTo>
                          <a:pt x="56" y="318"/>
                        </a:lnTo>
                        <a:lnTo>
                          <a:pt x="49" y="332"/>
                        </a:lnTo>
                        <a:lnTo>
                          <a:pt x="44" y="345"/>
                        </a:lnTo>
                        <a:lnTo>
                          <a:pt x="41" y="356"/>
                        </a:lnTo>
                        <a:lnTo>
                          <a:pt x="40" y="365"/>
                        </a:lnTo>
                        <a:lnTo>
                          <a:pt x="40" y="373"/>
                        </a:lnTo>
                        <a:lnTo>
                          <a:pt x="40" y="378"/>
                        </a:lnTo>
                        <a:lnTo>
                          <a:pt x="40" y="380"/>
                        </a:lnTo>
                        <a:lnTo>
                          <a:pt x="45" y="372"/>
                        </a:lnTo>
                        <a:lnTo>
                          <a:pt x="53" y="364"/>
                        </a:lnTo>
                        <a:lnTo>
                          <a:pt x="62" y="356"/>
                        </a:lnTo>
                        <a:lnTo>
                          <a:pt x="73" y="349"/>
                        </a:lnTo>
                        <a:lnTo>
                          <a:pt x="84" y="342"/>
                        </a:lnTo>
                        <a:lnTo>
                          <a:pt x="93" y="338"/>
                        </a:lnTo>
                        <a:lnTo>
                          <a:pt x="99" y="334"/>
                        </a:lnTo>
                        <a:lnTo>
                          <a:pt x="101" y="333"/>
                        </a:lnTo>
                        <a:lnTo>
                          <a:pt x="145" y="312"/>
                        </a:lnTo>
                        <a:lnTo>
                          <a:pt x="411" y="468"/>
                        </a:lnTo>
                        <a:lnTo>
                          <a:pt x="689" y="522"/>
                        </a:lnTo>
                        <a:lnTo>
                          <a:pt x="951" y="486"/>
                        </a:lnTo>
                        <a:lnTo>
                          <a:pt x="951" y="166"/>
                        </a:lnTo>
                        <a:lnTo>
                          <a:pt x="930" y="166"/>
                        </a:lnTo>
                        <a:lnTo>
                          <a:pt x="905" y="165"/>
                        </a:lnTo>
                        <a:lnTo>
                          <a:pt x="876" y="165"/>
                        </a:lnTo>
                        <a:lnTo>
                          <a:pt x="843" y="165"/>
                        </a:lnTo>
                        <a:lnTo>
                          <a:pt x="807" y="165"/>
                        </a:lnTo>
                        <a:lnTo>
                          <a:pt x="769" y="165"/>
                        </a:lnTo>
                        <a:lnTo>
                          <a:pt x="727" y="165"/>
                        </a:lnTo>
                        <a:lnTo>
                          <a:pt x="685" y="166"/>
                        </a:lnTo>
                        <a:lnTo>
                          <a:pt x="640" y="167"/>
                        </a:lnTo>
                        <a:lnTo>
                          <a:pt x="594" y="168"/>
                        </a:lnTo>
                        <a:lnTo>
                          <a:pt x="546" y="171"/>
                        </a:lnTo>
                        <a:lnTo>
                          <a:pt x="498" y="173"/>
                        </a:lnTo>
                        <a:lnTo>
                          <a:pt x="449" y="177"/>
                        </a:lnTo>
                        <a:lnTo>
                          <a:pt x="401" y="180"/>
                        </a:lnTo>
                        <a:lnTo>
                          <a:pt x="353" y="185"/>
                        </a:lnTo>
                        <a:lnTo>
                          <a:pt x="305" y="190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66" name="Freeform 170"/>
                  <p:cNvSpPr>
                    <a:spLocks/>
                  </p:cNvSpPr>
                  <p:nvPr/>
                </p:nvSpPr>
                <p:spPr bwMode="auto">
                  <a:xfrm flipH="1">
                    <a:off x="731520" y="3312755"/>
                    <a:ext cx="2015417" cy="206598"/>
                  </a:xfrm>
                  <a:custGeom>
                    <a:avLst/>
                    <a:gdLst>
                      <a:gd name="T0" fmla="*/ 2147483647 w 680"/>
                      <a:gd name="T1" fmla="*/ 2147483647 h 131"/>
                      <a:gd name="T2" fmla="*/ 2147483647 w 680"/>
                      <a:gd name="T3" fmla="*/ 2147483647 h 131"/>
                      <a:gd name="T4" fmla="*/ 2147483647 w 680"/>
                      <a:gd name="T5" fmla="*/ 2147483647 h 131"/>
                      <a:gd name="T6" fmla="*/ 2147483647 w 680"/>
                      <a:gd name="T7" fmla="*/ 2147483647 h 131"/>
                      <a:gd name="T8" fmla="*/ 2147483647 w 680"/>
                      <a:gd name="T9" fmla="*/ 2147483647 h 131"/>
                      <a:gd name="T10" fmla="*/ 2147483647 w 680"/>
                      <a:gd name="T11" fmla="*/ 2147483647 h 131"/>
                      <a:gd name="T12" fmla="*/ 2147483647 w 680"/>
                      <a:gd name="T13" fmla="*/ 2147483647 h 131"/>
                      <a:gd name="T14" fmla="*/ 2147483647 w 680"/>
                      <a:gd name="T15" fmla="*/ 2147483647 h 131"/>
                      <a:gd name="T16" fmla="*/ 2147483647 w 680"/>
                      <a:gd name="T17" fmla="*/ 2147483647 h 131"/>
                      <a:gd name="T18" fmla="*/ 2147483647 w 680"/>
                      <a:gd name="T19" fmla="*/ 2147483647 h 131"/>
                      <a:gd name="T20" fmla="*/ 2147483647 w 680"/>
                      <a:gd name="T21" fmla="*/ 2147483647 h 131"/>
                      <a:gd name="T22" fmla="*/ 2147483647 w 680"/>
                      <a:gd name="T23" fmla="*/ 2147483647 h 131"/>
                      <a:gd name="T24" fmla="*/ 2147483647 w 680"/>
                      <a:gd name="T25" fmla="*/ 2147483647 h 131"/>
                      <a:gd name="T26" fmla="*/ 2147483647 w 680"/>
                      <a:gd name="T27" fmla="*/ 2147483647 h 131"/>
                      <a:gd name="T28" fmla="*/ 2147483647 w 680"/>
                      <a:gd name="T29" fmla="*/ 2147483647 h 131"/>
                      <a:gd name="T30" fmla="*/ 2147483647 w 680"/>
                      <a:gd name="T31" fmla="*/ 2147483647 h 131"/>
                      <a:gd name="T32" fmla="*/ 2147483647 w 680"/>
                      <a:gd name="T33" fmla="*/ 2147483647 h 131"/>
                      <a:gd name="T34" fmla="*/ 2147483647 w 680"/>
                      <a:gd name="T35" fmla="*/ 2147483647 h 131"/>
                      <a:gd name="T36" fmla="*/ 2147483647 w 680"/>
                      <a:gd name="T37" fmla="*/ 2147483647 h 131"/>
                      <a:gd name="T38" fmla="*/ 2147483647 w 680"/>
                      <a:gd name="T39" fmla="*/ 2147483647 h 131"/>
                      <a:gd name="T40" fmla="*/ 2147483647 w 680"/>
                      <a:gd name="T41" fmla="*/ 2147483647 h 131"/>
                      <a:gd name="T42" fmla="*/ 2147483647 w 680"/>
                      <a:gd name="T43" fmla="*/ 2147483647 h 131"/>
                      <a:gd name="T44" fmla="*/ 2147483647 w 680"/>
                      <a:gd name="T45" fmla="*/ 2147483647 h 131"/>
                      <a:gd name="T46" fmla="*/ 2147483647 w 680"/>
                      <a:gd name="T47" fmla="*/ 2147483647 h 131"/>
                      <a:gd name="T48" fmla="*/ 2147483647 w 680"/>
                      <a:gd name="T49" fmla="*/ 2147483647 h 131"/>
                      <a:gd name="T50" fmla="*/ 2147483647 w 680"/>
                      <a:gd name="T51" fmla="*/ 2147483647 h 131"/>
                      <a:gd name="T52" fmla="*/ 2147483647 w 680"/>
                      <a:gd name="T53" fmla="*/ 2147483647 h 131"/>
                      <a:gd name="T54" fmla="*/ 2147483647 w 680"/>
                      <a:gd name="T55" fmla="*/ 2147483647 h 131"/>
                      <a:gd name="T56" fmla="*/ 2147483647 w 680"/>
                      <a:gd name="T57" fmla="*/ 2147483647 h 131"/>
                      <a:gd name="T58" fmla="*/ 2147483647 w 680"/>
                      <a:gd name="T59" fmla="*/ 2147483647 h 131"/>
                      <a:gd name="T60" fmla="*/ 2147483647 w 680"/>
                      <a:gd name="T61" fmla="*/ 2147483647 h 131"/>
                      <a:gd name="T62" fmla="*/ 2147483647 w 680"/>
                      <a:gd name="T63" fmla="*/ 2147483647 h 131"/>
                      <a:gd name="T64" fmla="*/ 2147483647 w 680"/>
                      <a:gd name="T65" fmla="*/ 0 h 131"/>
                      <a:gd name="T66" fmla="*/ 2147483647 w 680"/>
                      <a:gd name="T67" fmla="*/ 2147483647 h 131"/>
                      <a:gd name="T68" fmla="*/ 2147483647 w 680"/>
                      <a:gd name="T69" fmla="*/ 2147483647 h 131"/>
                      <a:gd name="T70" fmla="*/ 2147483647 w 680"/>
                      <a:gd name="T71" fmla="*/ 2147483647 h 131"/>
                      <a:gd name="T72" fmla="*/ 2147483647 w 680"/>
                      <a:gd name="T73" fmla="*/ 2147483647 h 131"/>
                      <a:gd name="T74" fmla="*/ 2147483647 w 680"/>
                      <a:gd name="T75" fmla="*/ 2147483647 h 131"/>
                      <a:gd name="T76" fmla="*/ 2147483647 w 680"/>
                      <a:gd name="T77" fmla="*/ 2147483647 h 131"/>
                      <a:gd name="T78" fmla="*/ 2147483647 w 680"/>
                      <a:gd name="T79" fmla="*/ 2147483647 h 131"/>
                      <a:gd name="T80" fmla="*/ 0 w 680"/>
                      <a:gd name="T81" fmla="*/ 2147483647 h 131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680"/>
                      <a:gd name="T124" fmla="*/ 0 h 131"/>
                      <a:gd name="T125" fmla="*/ 680 w 680"/>
                      <a:gd name="T126" fmla="*/ 131 h 131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680" h="131">
                        <a:moveTo>
                          <a:pt x="0" y="81"/>
                        </a:moveTo>
                        <a:lnTo>
                          <a:pt x="15" y="77"/>
                        </a:lnTo>
                        <a:lnTo>
                          <a:pt x="34" y="75"/>
                        </a:lnTo>
                        <a:lnTo>
                          <a:pt x="56" y="73"/>
                        </a:lnTo>
                        <a:lnTo>
                          <a:pt x="83" y="70"/>
                        </a:lnTo>
                        <a:lnTo>
                          <a:pt x="110" y="68"/>
                        </a:lnTo>
                        <a:lnTo>
                          <a:pt x="142" y="66"/>
                        </a:lnTo>
                        <a:lnTo>
                          <a:pt x="174" y="63"/>
                        </a:lnTo>
                        <a:lnTo>
                          <a:pt x="207" y="61"/>
                        </a:lnTo>
                        <a:lnTo>
                          <a:pt x="242" y="60"/>
                        </a:lnTo>
                        <a:lnTo>
                          <a:pt x="278" y="58"/>
                        </a:lnTo>
                        <a:lnTo>
                          <a:pt x="313" y="56"/>
                        </a:lnTo>
                        <a:lnTo>
                          <a:pt x="348" y="55"/>
                        </a:lnTo>
                        <a:lnTo>
                          <a:pt x="383" y="54"/>
                        </a:lnTo>
                        <a:lnTo>
                          <a:pt x="417" y="53"/>
                        </a:lnTo>
                        <a:lnTo>
                          <a:pt x="449" y="52"/>
                        </a:lnTo>
                        <a:lnTo>
                          <a:pt x="479" y="51"/>
                        </a:lnTo>
                        <a:lnTo>
                          <a:pt x="496" y="50"/>
                        </a:lnTo>
                        <a:lnTo>
                          <a:pt x="510" y="50"/>
                        </a:lnTo>
                        <a:lnTo>
                          <a:pt x="527" y="48"/>
                        </a:lnTo>
                        <a:lnTo>
                          <a:pt x="543" y="48"/>
                        </a:lnTo>
                        <a:lnTo>
                          <a:pt x="559" y="47"/>
                        </a:lnTo>
                        <a:lnTo>
                          <a:pt x="575" y="47"/>
                        </a:lnTo>
                        <a:lnTo>
                          <a:pt x="591" y="47"/>
                        </a:lnTo>
                        <a:lnTo>
                          <a:pt x="607" y="47"/>
                        </a:lnTo>
                        <a:lnTo>
                          <a:pt x="605" y="47"/>
                        </a:lnTo>
                        <a:lnTo>
                          <a:pt x="598" y="47"/>
                        </a:lnTo>
                        <a:lnTo>
                          <a:pt x="587" y="47"/>
                        </a:lnTo>
                        <a:lnTo>
                          <a:pt x="572" y="48"/>
                        </a:lnTo>
                        <a:lnTo>
                          <a:pt x="553" y="48"/>
                        </a:lnTo>
                        <a:lnTo>
                          <a:pt x="531" y="50"/>
                        </a:lnTo>
                        <a:lnTo>
                          <a:pt x="506" y="50"/>
                        </a:lnTo>
                        <a:lnTo>
                          <a:pt x="479" y="51"/>
                        </a:lnTo>
                        <a:lnTo>
                          <a:pt x="433" y="54"/>
                        </a:lnTo>
                        <a:lnTo>
                          <a:pt x="388" y="59"/>
                        </a:lnTo>
                        <a:lnTo>
                          <a:pt x="344" y="63"/>
                        </a:lnTo>
                        <a:lnTo>
                          <a:pt x="304" y="69"/>
                        </a:lnTo>
                        <a:lnTo>
                          <a:pt x="265" y="76"/>
                        </a:lnTo>
                        <a:lnTo>
                          <a:pt x="228" y="83"/>
                        </a:lnTo>
                        <a:lnTo>
                          <a:pt x="193" y="90"/>
                        </a:lnTo>
                        <a:lnTo>
                          <a:pt x="162" y="97"/>
                        </a:lnTo>
                        <a:lnTo>
                          <a:pt x="135" y="104"/>
                        </a:lnTo>
                        <a:lnTo>
                          <a:pt x="109" y="109"/>
                        </a:lnTo>
                        <a:lnTo>
                          <a:pt x="87" y="115"/>
                        </a:lnTo>
                        <a:lnTo>
                          <a:pt x="69" y="121"/>
                        </a:lnTo>
                        <a:lnTo>
                          <a:pt x="54" y="126"/>
                        </a:lnTo>
                        <a:lnTo>
                          <a:pt x="43" y="129"/>
                        </a:lnTo>
                        <a:lnTo>
                          <a:pt x="37" y="130"/>
                        </a:lnTo>
                        <a:lnTo>
                          <a:pt x="34" y="131"/>
                        </a:lnTo>
                        <a:lnTo>
                          <a:pt x="82" y="126"/>
                        </a:lnTo>
                        <a:lnTo>
                          <a:pt x="130" y="121"/>
                        </a:lnTo>
                        <a:lnTo>
                          <a:pt x="178" y="118"/>
                        </a:lnTo>
                        <a:lnTo>
                          <a:pt x="227" y="114"/>
                        </a:lnTo>
                        <a:lnTo>
                          <a:pt x="275" y="112"/>
                        </a:lnTo>
                        <a:lnTo>
                          <a:pt x="323" y="109"/>
                        </a:lnTo>
                        <a:lnTo>
                          <a:pt x="369" y="108"/>
                        </a:lnTo>
                        <a:lnTo>
                          <a:pt x="414" y="107"/>
                        </a:lnTo>
                        <a:lnTo>
                          <a:pt x="456" y="106"/>
                        </a:lnTo>
                        <a:lnTo>
                          <a:pt x="498" y="106"/>
                        </a:lnTo>
                        <a:lnTo>
                          <a:pt x="536" y="106"/>
                        </a:lnTo>
                        <a:lnTo>
                          <a:pt x="572" y="106"/>
                        </a:lnTo>
                        <a:lnTo>
                          <a:pt x="605" y="106"/>
                        </a:lnTo>
                        <a:lnTo>
                          <a:pt x="634" y="106"/>
                        </a:lnTo>
                        <a:lnTo>
                          <a:pt x="659" y="107"/>
                        </a:lnTo>
                        <a:lnTo>
                          <a:pt x="680" y="107"/>
                        </a:lnTo>
                        <a:lnTo>
                          <a:pt x="680" y="0"/>
                        </a:lnTo>
                        <a:lnTo>
                          <a:pt x="591" y="0"/>
                        </a:lnTo>
                        <a:lnTo>
                          <a:pt x="509" y="2"/>
                        </a:lnTo>
                        <a:lnTo>
                          <a:pt x="434" y="7"/>
                        </a:lnTo>
                        <a:lnTo>
                          <a:pt x="365" y="12"/>
                        </a:lnTo>
                        <a:lnTo>
                          <a:pt x="304" y="17"/>
                        </a:lnTo>
                        <a:lnTo>
                          <a:pt x="248" y="24"/>
                        </a:lnTo>
                        <a:lnTo>
                          <a:pt x="198" y="32"/>
                        </a:lnTo>
                        <a:lnTo>
                          <a:pt x="155" y="39"/>
                        </a:lnTo>
                        <a:lnTo>
                          <a:pt x="117" y="47"/>
                        </a:lnTo>
                        <a:lnTo>
                          <a:pt x="85" y="54"/>
                        </a:lnTo>
                        <a:lnTo>
                          <a:pt x="58" y="61"/>
                        </a:lnTo>
                        <a:lnTo>
                          <a:pt x="37" y="68"/>
                        </a:lnTo>
                        <a:lnTo>
                          <a:pt x="20" y="73"/>
                        </a:lnTo>
                        <a:lnTo>
                          <a:pt x="9" y="77"/>
                        </a:lnTo>
                        <a:lnTo>
                          <a:pt x="2" y="79"/>
                        </a:lnTo>
                        <a:lnTo>
                          <a:pt x="0" y="81"/>
                        </a:lnTo>
                        <a:close/>
                      </a:path>
                    </a:pathLst>
                  </a:custGeom>
                  <a:solidFill>
                    <a:srgbClr val="7AB2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67" name="Freeform 171"/>
                  <p:cNvSpPr>
                    <a:spLocks/>
                  </p:cNvSpPr>
                  <p:nvPr/>
                </p:nvSpPr>
                <p:spPr bwMode="auto">
                  <a:xfrm flipH="1">
                    <a:off x="731520" y="3672735"/>
                    <a:ext cx="2388863" cy="970385"/>
                  </a:xfrm>
                  <a:custGeom>
                    <a:avLst/>
                    <a:gdLst>
                      <a:gd name="T0" fmla="*/ 2147483647 w 806"/>
                      <a:gd name="T1" fmla="*/ 2147483647 h 621"/>
                      <a:gd name="T2" fmla="*/ 2147483647 w 806"/>
                      <a:gd name="T3" fmla="*/ 2147483647 h 621"/>
                      <a:gd name="T4" fmla="*/ 2147483647 w 806"/>
                      <a:gd name="T5" fmla="*/ 2147483647 h 621"/>
                      <a:gd name="T6" fmla="*/ 2147483647 w 806"/>
                      <a:gd name="T7" fmla="*/ 2147483647 h 621"/>
                      <a:gd name="T8" fmla="*/ 2147483647 w 806"/>
                      <a:gd name="T9" fmla="*/ 2147483647 h 621"/>
                      <a:gd name="T10" fmla="*/ 2147483647 w 806"/>
                      <a:gd name="T11" fmla="*/ 2147483647 h 621"/>
                      <a:gd name="T12" fmla="*/ 2147483647 w 806"/>
                      <a:gd name="T13" fmla="*/ 2147483647 h 621"/>
                      <a:gd name="T14" fmla="*/ 2147483647 w 806"/>
                      <a:gd name="T15" fmla="*/ 2147483647 h 621"/>
                      <a:gd name="T16" fmla="*/ 2147483647 w 806"/>
                      <a:gd name="T17" fmla="*/ 2147483647 h 621"/>
                      <a:gd name="T18" fmla="*/ 2147483647 w 806"/>
                      <a:gd name="T19" fmla="*/ 2147483647 h 621"/>
                      <a:gd name="T20" fmla="*/ 2147483647 w 806"/>
                      <a:gd name="T21" fmla="*/ 2147483647 h 621"/>
                      <a:gd name="T22" fmla="*/ 2147483647 w 806"/>
                      <a:gd name="T23" fmla="*/ 2147483647 h 621"/>
                      <a:gd name="T24" fmla="*/ 2147483647 w 806"/>
                      <a:gd name="T25" fmla="*/ 2147483647 h 621"/>
                      <a:gd name="T26" fmla="*/ 2147483647 w 806"/>
                      <a:gd name="T27" fmla="*/ 2147483647 h 621"/>
                      <a:gd name="T28" fmla="*/ 2147483647 w 806"/>
                      <a:gd name="T29" fmla="*/ 2147483647 h 621"/>
                      <a:gd name="T30" fmla="*/ 2147483647 w 806"/>
                      <a:gd name="T31" fmla="*/ 2147483647 h 621"/>
                      <a:gd name="T32" fmla="*/ 2147483647 w 806"/>
                      <a:gd name="T33" fmla="*/ 2147483647 h 621"/>
                      <a:gd name="T34" fmla="*/ 2147483647 w 806"/>
                      <a:gd name="T35" fmla="*/ 2147483647 h 621"/>
                      <a:gd name="T36" fmla="*/ 2147483647 w 806"/>
                      <a:gd name="T37" fmla="*/ 2147483647 h 621"/>
                      <a:gd name="T38" fmla="*/ 2147483647 w 806"/>
                      <a:gd name="T39" fmla="*/ 2147483647 h 621"/>
                      <a:gd name="T40" fmla="*/ 2147483647 w 806"/>
                      <a:gd name="T41" fmla="*/ 2147483647 h 621"/>
                      <a:gd name="T42" fmla="*/ 2147483647 w 806"/>
                      <a:gd name="T43" fmla="*/ 2147483647 h 621"/>
                      <a:gd name="T44" fmla="*/ 2147483647 w 806"/>
                      <a:gd name="T45" fmla="*/ 2147483647 h 621"/>
                      <a:gd name="T46" fmla="*/ 2147483647 w 806"/>
                      <a:gd name="T47" fmla="*/ 2147483647 h 621"/>
                      <a:gd name="T48" fmla="*/ 2147483647 w 806"/>
                      <a:gd name="T49" fmla="*/ 2147483647 h 621"/>
                      <a:gd name="T50" fmla="*/ 2147483647 w 806"/>
                      <a:gd name="T51" fmla="*/ 2147483647 h 621"/>
                      <a:gd name="T52" fmla="*/ 2147483647 w 806"/>
                      <a:gd name="T53" fmla="*/ 2147483647 h 621"/>
                      <a:gd name="T54" fmla="*/ 2147483647 w 806"/>
                      <a:gd name="T55" fmla="*/ 2147483647 h 621"/>
                      <a:gd name="T56" fmla="*/ 2147483647 w 806"/>
                      <a:gd name="T57" fmla="*/ 2147483647 h 621"/>
                      <a:gd name="T58" fmla="*/ 2147483647 w 806"/>
                      <a:gd name="T59" fmla="*/ 2147483647 h 621"/>
                      <a:gd name="T60" fmla="*/ 2147483647 w 806"/>
                      <a:gd name="T61" fmla="*/ 2147483647 h 621"/>
                      <a:gd name="T62" fmla="*/ 2147483647 w 806"/>
                      <a:gd name="T63" fmla="*/ 2147483647 h 621"/>
                      <a:gd name="T64" fmla="*/ 2147483647 w 806"/>
                      <a:gd name="T65" fmla="*/ 2147483647 h 621"/>
                      <a:gd name="T66" fmla="*/ 2147483647 w 806"/>
                      <a:gd name="T67" fmla="*/ 2147483647 h 621"/>
                      <a:gd name="T68" fmla="*/ 2147483647 w 806"/>
                      <a:gd name="T69" fmla="*/ 2147483647 h 621"/>
                      <a:gd name="T70" fmla="*/ 2147483647 w 806"/>
                      <a:gd name="T71" fmla="*/ 2147483647 h 621"/>
                      <a:gd name="T72" fmla="*/ 2147483647 w 806"/>
                      <a:gd name="T73" fmla="*/ 2147483647 h 621"/>
                      <a:gd name="T74" fmla="*/ 2147483647 w 806"/>
                      <a:gd name="T75" fmla="*/ 2147483647 h 621"/>
                      <a:gd name="T76" fmla="*/ 2147483647 w 806"/>
                      <a:gd name="T77" fmla="*/ 2147483647 h 621"/>
                      <a:gd name="T78" fmla="*/ 2147483647 w 806"/>
                      <a:gd name="T79" fmla="*/ 2147483647 h 621"/>
                      <a:gd name="T80" fmla="*/ 2147483647 w 806"/>
                      <a:gd name="T81" fmla="*/ 2147483647 h 621"/>
                      <a:gd name="T82" fmla="*/ 0 w 806"/>
                      <a:gd name="T83" fmla="*/ 2147483647 h 621"/>
                      <a:gd name="T84" fmla="*/ 2147483647 w 806"/>
                      <a:gd name="T85" fmla="*/ 2147483647 h 621"/>
                      <a:gd name="T86" fmla="*/ 2147483647 w 806"/>
                      <a:gd name="T87" fmla="*/ 2147483647 h 621"/>
                      <a:gd name="T88" fmla="*/ 2147483647 w 806"/>
                      <a:gd name="T89" fmla="*/ 2147483647 h 621"/>
                      <a:gd name="T90" fmla="*/ 2147483647 w 806"/>
                      <a:gd name="T91" fmla="*/ 2147483647 h 621"/>
                      <a:gd name="T92" fmla="*/ 2147483647 w 806"/>
                      <a:gd name="T93" fmla="*/ 2147483647 h 621"/>
                      <a:gd name="T94" fmla="*/ 2147483647 w 806"/>
                      <a:gd name="T95" fmla="*/ 2147483647 h 621"/>
                      <a:gd name="T96" fmla="*/ 2147483647 w 806"/>
                      <a:gd name="T97" fmla="*/ 2147483647 h 621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806"/>
                      <a:gd name="T148" fmla="*/ 0 h 621"/>
                      <a:gd name="T149" fmla="*/ 806 w 806"/>
                      <a:gd name="T150" fmla="*/ 621 h 621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806" h="621">
                        <a:moveTo>
                          <a:pt x="778" y="92"/>
                        </a:moveTo>
                        <a:lnTo>
                          <a:pt x="736" y="104"/>
                        </a:lnTo>
                        <a:lnTo>
                          <a:pt x="710" y="80"/>
                        </a:lnTo>
                        <a:lnTo>
                          <a:pt x="655" y="80"/>
                        </a:lnTo>
                        <a:lnTo>
                          <a:pt x="638" y="92"/>
                        </a:lnTo>
                        <a:lnTo>
                          <a:pt x="619" y="104"/>
                        </a:lnTo>
                        <a:lnTo>
                          <a:pt x="617" y="108"/>
                        </a:lnTo>
                        <a:lnTo>
                          <a:pt x="611" y="120"/>
                        </a:lnTo>
                        <a:lnTo>
                          <a:pt x="601" y="133"/>
                        </a:lnTo>
                        <a:lnTo>
                          <a:pt x="588" y="141"/>
                        </a:lnTo>
                        <a:lnTo>
                          <a:pt x="581" y="143"/>
                        </a:lnTo>
                        <a:lnTo>
                          <a:pt x="577" y="144"/>
                        </a:lnTo>
                        <a:lnTo>
                          <a:pt x="571" y="146"/>
                        </a:lnTo>
                        <a:lnTo>
                          <a:pt x="567" y="146"/>
                        </a:lnTo>
                        <a:lnTo>
                          <a:pt x="563" y="148"/>
                        </a:lnTo>
                        <a:lnTo>
                          <a:pt x="557" y="148"/>
                        </a:lnTo>
                        <a:lnTo>
                          <a:pt x="552" y="148"/>
                        </a:lnTo>
                        <a:lnTo>
                          <a:pt x="545" y="148"/>
                        </a:lnTo>
                        <a:lnTo>
                          <a:pt x="537" y="149"/>
                        </a:lnTo>
                        <a:lnTo>
                          <a:pt x="527" y="151"/>
                        </a:lnTo>
                        <a:lnTo>
                          <a:pt x="515" y="156"/>
                        </a:lnTo>
                        <a:lnTo>
                          <a:pt x="505" y="159"/>
                        </a:lnTo>
                        <a:lnTo>
                          <a:pt x="494" y="164"/>
                        </a:lnTo>
                        <a:lnTo>
                          <a:pt x="485" y="168"/>
                        </a:lnTo>
                        <a:lnTo>
                          <a:pt x="480" y="171"/>
                        </a:lnTo>
                        <a:lnTo>
                          <a:pt x="477" y="172"/>
                        </a:lnTo>
                        <a:lnTo>
                          <a:pt x="481" y="165"/>
                        </a:lnTo>
                        <a:lnTo>
                          <a:pt x="488" y="148"/>
                        </a:lnTo>
                        <a:lnTo>
                          <a:pt x="498" y="128"/>
                        </a:lnTo>
                        <a:lnTo>
                          <a:pt x="509" y="111"/>
                        </a:lnTo>
                        <a:lnTo>
                          <a:pt x="506" y="111"/>
                        </a:lnTo>
                        <a:lnTo>
                          <a:pt x="498" y="112"/>
                        </a:lnTo>
                        <a:lnTo>
                          <a:pt x="488" y="114"/>
                        </a:lnTo>
                        <a:lnTo>
                          <a:pt x="476" y="117"/>
                        </a:lnTo>
                        <a:lnTo>
                          <a:pt x="462" y="121"/>
                        </a:lnTo>
                        <a:lnTo>
                          <a:pt x="450" y="126"/>
                        </a:lnTo>
                        <a:lnTo>
                          <a:pt x="438" y="133"/>
                        </a:lnTo>
                        <a:lnTo>
                          <a:pt x="429" y="141"/>
                        </a:lnTo>
                        <a:lnTo>
                          <a:pt x="429" y="136"/>
                        </a:lnTo>
                        <a:lnTo>
                          <a:pt x="431" y="125"/>
                        </a:lnTo>
                        <a:lnTo>
                          <a:pt x="437" y="113"/>
                        </a:lnTo>
                        <a:lnTo>
                          <a:pt x="447" y="104"/>
                        </a:lnTo>
                        <a:lnTo>
                          <a:pt x="446" y="104"/>
                        </a:lnTo>
                        <a:lnTo>
                          <a:pt x="443" y="103"/>
                        </a:lnTo>
                        <a:lnTo>
                          <a:pt x="437" y="102"/>
                        </a:lnTo>
                        <a:lnTo>
                          <a:pt x="430" y="102"/>
                        </a:lnTo>
                        <a:lnTo>
                          <a:pt x="421" y="104"/>
                        </a:lnTo>
                        <a:lnTo>
                          <a:pt x="410" y="107"/>
                        </a:lnTo>
                        <a:lnTo>
                          <a:pt x="399" y="113"/>
                        </a:lnTo>
                        <a:lnTo>
                          <a:pt x="386" y="122"/>
                        </a:lnTo>
                        <a:lnTo>
                          <a:pt x="371" y="132"/>
                        </a:lnTo>
                        <a:lnTo>
                          <a:pt x="356" y="137"/>
                        </a:lnTo>
                        <a:lnTo>
                          <a:pt x="341" y="140"/>
                        </a:lnTo>
                        <a:lnTo>
                          <a:pt x="326" y="141"/>
                        </a:lnTo>
                        <a:lnTo>
                          <a:pt x="314" y="140"/>
                        </a:lnTo>
                        <a:lnTo>
                          <a:pt x="303" y="137"/>
                        </a:lnTo>
                        <a:lnTo>
                          <a:pt x="296" y="136"/>
                        </a:lnTo>
                        <a:lnTo>
                          <a:pt x="294" y="135"/>
                        </a:lnTo>
                        <a:lnTo>
                          <a:pt x="331" y="80"/>
                        </a:lnTo>
                        <a:lnTo>
                          <a:pt x="270" y="98"/>
                        </a:lnTo>
                        <a:lnTo>
                          <a:pt x="269" y="98"/>
                        </a:lnTo>
                        <a:lnTo>
                          <a:pt x="265" y="97"/>
                        </a:lnTo>
                        <a:lnTo>
                          <a:pt x="259" y="97"/>
                        </a:lnTo>
                        <a:lnTo>
                          <a:pt x="253" y="96"/>
                        </a:lnTo>
                        <a:lnTo>
                          <a:pt x="244" y="96"/>
                        </a:lnTo>
                        <a:lnTo>
                          <a:pt x="235" y="96"/>
                        </a:lnTo>
                        <a:lnTo>
                          <a:pt x="227" y="97"/>
                        </a:lnTo>
                        <a:lnTo>
                          <a:pt x="220" y="98"/>
                        </a:lnTo>
                        <a:lnTo>
                          <a:pt x="212" y="100"/>
                        </a:lnTo>
                        <a:lnTo>
                          <a:pt x="204" y="102"/>
                        </a:lnTo>
                        <a:lnTo>
                          <a:pt x="195" y="103"/>
                        </a:lnTo>
                        <a:lnTo>
                          <a:pt x="186" y="103"/>
                        </a:lnTo>
                        <a:lnTo>
                          <a:pt x="178" y="104"/>
                        </a:lnTo>
                        <a:lnTo>
                          <a:pt x="171" y="104"/>
                        </a:lnTo>
                        <a:lnTo>
                          <a:pt x="166" y="104"/>
                        </a:lnTo>
                        <a:lnTo>
                          <a:pt x="165" y="104"/>
                        </a:lnTo>
                        <a:lnTo>
                          <a:pt x="159" y="80"/>
                        </a:lnTo>
                        <a:lnTo>
                          <a:pt x="116" y="74"/>
                        </a:lnTo>
                        <a:lnTo>
                          <a:pt x="80" y="74"/>
                        </a:lnTo>
                        <a:lnTo>
                          <a:pt x="73" y="31"/>
                        </a:lnTo>
                        <a:lnTo>
                          <a:pt x="98" y="0"/>
                        </a:lnTo>
                        <a:lnTo>
                          <a:pt x="43" y="19"/>
                        </a:lnTo>
                        <a:lnTo>
                          <a:pt x="30" y="43"/>
                        </a:lnTo>
                        <a:lnTo>
                          <a:pt x="0" y="24"/>
                        </a:lnTo>
                        <a:lnTo>
                          <a:pt x="3" y="42"/>
                        </a:lnTo>
                        <a:lnTo>
                          <a:pt x="15" y="88"/>
                        </a:lnTo>
                        <a:lnTo>
                          <a:pt x="30" y="158"/>
                        </a:lnTo>
                        <a:lnTo>
                          <a:pt x="48" y="243"/>
                        </a:lnTo>
                        <a:lnTo>
                          <a:pt x="68" y="340"/>
                        </a:lnTo>
                        <a:lnTo>
                          <a:pt x="88" y="439"/>
                        </a:lnTo>
                        <a:lnTo>
                          <a:pt x="104" y="535"/>
                        </a:lnTo>
                        <a:lnTo>
                          <a:pt x="116" y="621"/>
                        </a:lnTo>
                        <a:lnTo>
                          <a:pt x="806" y="621"/>
                        </a:lnTo>
                        <a:lnTo>
                          <a:pt x="806" y="80"/>
                        </a:lnTo>
                        <a:lnTo>
                          <a:pt x="794" y="80"/>
                        </a:lnTo>
                        <a:lnTo>
                          <a:pt x="785" y="84"/>
                        </a:lnTo>
                        <a:lnTo>
                          <a:pt x="781" y="90"/>
                        </a:lnTo>
                        <a:lnTo>
                          <a:pt x="778" y="92"/>
                        </a:lnTo>
                        <a:close/>
                      </a:path>
                    </a:pathLst>
                  </a:custGeom>
                  <a:solidFill>
                    <a:srgbClr val="A0703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68" name="Freeform 193"/>
                  <p:cNvSpPr>
                    <a:spLocks/>
                  </p:cNvSpPr>
                  <p:nvPr/>
                </p:nvSpPr>
                <p:spPr bwMode="auto">
                  <a:xfrm flipH="1">
                    <a:off x="1703662" y="4007675"/>
                    <a:ext cx="486071" cy="613534"/>
                  </a:xfrm>
                  <a:custGeom>
                    <a:avLst/>
                    <a:gdLst>
                      <a:gd name="T0" fmla="*/ 2147483647 w 164"/>
                      <a:gd name="T1" fmla="*/ 2147483647 h 391"/>
                      <a:gd name="T2" fmla="*/ 2147483647 w 164"/>
                      <a:gd name="T3" fmla="*/ 2147483647 h 391"/>
                      <a:gd name="T4" fmla="*/ 2147483647 w 164"/>
                      <a:gd name="T5" fmla="*/ 2147483647 h 391"/>
                      <a:gd name="T6" fmla="*/ 0 w 164"/>
                      <a:gd name="T7" fmla="*/ 2147483647 h 391"/>
                      <a:gd name="T8" fmla="*/ 2147483647 w 164"/>
                      <a:gd name="T9" fmla="*/ 2147483647 h 391"/>
                      <a:gd name="T10" fmla="*/ 2147483647 w 164"/>
                      <a:gd name="T11" fmla="*/ 0 h 391"/>
                      <a:gd name="T12" fmla="*/ 2147483647 w 164"/>
                      <a:gd name="T13" fmla="*/ 2147483647 h 391"/>
                      <a:gd name="T14" fmla="*/ 2147483647 w 164"/>
                      <a:gd name="T15" fmla="*/ 2147483647 h 391"/>
                      <a:gd name="T16" fmla="*/ 2147483647 w 164"/>
                      <a:gd name="T17" fmla="*/ 2147483647 h 391"/>
                      <a:gd name="T18" fmla="*/ 2147483647 w 164"/>
                      <a:gd name="T19" fmla="*/ 2147483647 h 391"/>
                      <a:gd name="T20" fmla="*/ 2147483647 w 164"/>
                      <a:gd name="T21" fmla="*/ 2147483647 h 391"/>
                      <a:gd name="T22" fmla="*/ 2147483647 w 164"/>
                      <a:gd name="T23" fmla="*/ 2147483647 h 391"/>
                      <a:gd name="T24" fmla="*/ 2147483647 w 164"/>
                      <a:gd name="T25" fmla="*/ 2147483647 h 391"/>
                      <a:gd name="T26" fmla="*/ 2147483647 w 164"/>
                      <a:gd name="T27" fmla="*/ 2147483647 h 391"/>
                      <a:gd name="T28" fmla="*/ 2147483647 w 164"/>
                      <a:gd name="T29" fmla="*/ 2147483647 h 391"/>
                      <a:gd name="T30" fmla="*/ 2147483647 w 164"/>
                      <a:gd name="T31" fmla="*/ 2147483647 h 391"/>
                      <a:gd name="T32" fmla="*/ 2147483647 w 164"/>
                      <a:gd name="T33" fmla="*/ 2147483647 h 391"/>
                      <a:gd name="T34" fmla="*/ 2147483647 w 164"/>
                      <a:gd name="T35" fmla="*/ 2147483647 h 391"/>
                      <a:gd name="T36" fmla="*/ 2147483647 w 164"/>
                      <a:gd name="T37" fmla="*/ 2147483647 h 391"/>
                      <a:gd name="T38" fmla="*/ 2147483647 w 164"/>
                      <a:gd name="T39" fmla="*/ 2147483647 h 391"/>
                      <a:gd name="T40" fmla="*/ 2147483647 w 164"/>
                      <a:gd name="T41" fmla="*/ 2147483647 h 391"/>
                      <a:gd name="T42" fmla="*/ 2147483647 w 164"/>
                      <a:gd name="T43" fmla="*/ 2147483647 h 391"/>
                      <a:gd name="T44" fmla="*/ 2147483647 w 164"/>
                      <a:gd name="T45" fmla="*/ 2147483647 h 391"/>
                      <a:gd name="T46" fmla="*/ 2147483647 w 164"/>
                      <a:gd name="T47" fmla="*/ 2147483647 h 391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164"/>
                      <a:gd name="T73" fmla="*/ 0 h 391"/>
                      <a:gd name="T74" fmla="*/ 164 w 164"/>
                      <a:gd name="T75" fmla="*/ 391 h 391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164" h="391">
                        <a:moveTo>
                          <a:pt x="16" y="385"/>
                        </a:moveTo>
                        <a:lnTo>
                          <a:pt x="12" y="344"/>
                        </a:lnTo>
                        <a:lnTo>
                          <a:pt x="4" y="246"/>
                        </a:lnTo>
                        <a:lnTo>
                          <a:pt x="0" y="133"/>
                        </a:lnTo>
                        <a:lnTo>
                          <a:pt x="3" y="45"/>
                        </a:lnTo>
                        <a:lnTo>
                          <a:pt x="61" y="0"/>
                        </a:lnTo>
                        <a:lnTo>
                          <a:pt x="61" y="13"/>
                        </a:lnTo>
                        <a:lnTo>
                          <a:pt x="62" y="43"/>
                        </a:lnTo>
                        <a:lnTo>
                          <a:pt x="67" y="78"/>
                        </a:lnTo>
                        <a:lnTo>
                          <a:pt x="74" y="102"/>
                        </a:lnTo>
                        <a:lnTo>
                          <a:pt x="78" y="111"/>
                        </a:lnTo>
                        <a:lnTo>
                          <a:pt x="84" y="124"/>
                        </a:lnTo>
                        <a:lnTo>
                          <a:pt x="90" y="139"/>
                        </a:lnTo>
                        <a:lnTo>
                          <a:pt x="95" y="155"/>
                        </a:lnTo>
                        <a:lnTo>
                          <a:pt x="101" y="172"/>
                        </a:lnTo>
                        <a:lnTo>
                          <a:pt x="106" y="190"/>
                        </a:lnTo>
                        <a:lnTo>
                          <a:pt x="109" y="205"/>
                        </a:lnTo>
                        <a:lnTo>
                          <a:pt x="113" y="218"/>
                        </a:lnTo>
                        <a:lnTo>
                          <a:pt x="120" y="247"/>
                        </a:lnTo>
                        <a:lnTo>
                          <a:pt x="131" y="282"/>
                        </a:lnTo>
                        <a:lnTo>
                          <a:pt x="140" y="309"/>
                        </a:lnTo>
                        <a:lnTo>
                          <a:pt x="145" y="321"/>
                        </a:lnTo>
                        <a:lnTo>
                          <a:pt x="164" y="391"/>
                        </a:lnTo>
                        <a:lnTo>
                          <a:pt x="16" y="385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69" name="Freeform 194"/>
                  <p:cNvSpPr>
                    <a:spLocks/>
                  </p:cNvSpPr>
                  <p:nvPr/>
                </p:nvSpPr>
                <p:spPr bwMode="auto">
                  <a:xfrm flipH="1">
                    <a:off x="826363" y="3979502"/>
                    <a:ext cx="414939" cy="572841"/>
                  </a:xfrm>
                  <a:custGeom>
                    <a:avLst/>
                    <a:gdLst>
                      <a:gd name="T0" fmla="*/ 2147483647 w 141"/>
                      <a:gd name="T1" fmla="*/ 2147483647 h 366"/>
                      <a:gd name="T2" fmla="*/ 2147483647 w 141"/>
                      <a:gd name="T3" fmla="*/ 2147483647 h 366"/>
                      <a:gd name="T4" fmla="*/ 2147483647 w 141"/>
                      <a:gd name="T5" fmla="*/ 2147483647 h 366"/>
                      <a:gd name="T6" fmla="*/ 2147483647 w 141"/>
                      <a:gd name="T7" fmla="*/ 2147483647 h 366"/>
                      <a:gd name="T8" fmla="*/ 0 w 141"/>
                      <a:gd name="T9" fmla="*/ 2147483647 h 366"/>
                      <a:gd name="T10" fmla="*/ 2147483647 w 141"/>
                      <a:gd name="T11" fmla="*/ 2147483647 h 366"/>
                      <a:gd name="T12" fmla="*/ 2147483647 w 141"/>
                      <a:gd name="T13" fmla="*/ 2147483647 h 366"/>
                      <a:gd name="T14" fmla="*/ 2147483647 w 141"/>
                      <a:gd name="T15" fmla="*/ 2147483647 h 366"/>
                      <a:gd name="T16" fmla="*/ 2147483647 w 141"/>
                      <a:gd name="T17" fmla="*/ 2147483647 h 366"/>
                      <a:gd name="T18" fmla="*/ 2147483647 w 141"/>
                      <a:gd name="T19" fmla="*/ 2147483647 h 366"/>
                      <a:gd name="T20" fmla="*/ 2147483647 w 141"/>
                      <a:gd name="T21" fmla="*/ 2147483647 h 366"/>
                      <a:gd name="T22" fmla="*/ 2147483647 w 141"/>
                      <a:gd name="T23" fmla="*/ 2147483647 h 366"/>
                      <a:gd name="T24" fmla="*/ 2147483647 w 141"/>
                      <a:gd name="T25" fmla="*/ 2147483647 h 366"/>
                      <a:gd name="T26" fmla="*/ 2147483647 w 141"/>
                      <a:gd name="T27" fmla="*/ 2147483647 h 366"/>
                      <a:gd name="T28" fmla="*/ 2147483647 w 141"/>
                      <a:gd name="T29" fmla="*/ 2147483647 h 366"/>
                      <a:gd name="T30" fmla="*/ 2147483647 w 141"/>
                      <a:gd name="T31" fmla="*/ 2147483647 h 366"/>
                      <a:gd name="T32" fmla="*/ 2147483647 w 141"/>
                      <a:gd name="T33" fmla="*/ 2147483647 h 366"/>
                      <a:gd name="T34" fmla="*/ 2147483647 w 141"/>
                      <a:gd name="T35" fmla="*/ 2147483647 h 366"/>
                      <a:gd name="T36" fmla="*/ 2147483647 w 141"/>
                      <a:gd name="T37" fmla="*/ 2147483647 h 366"/>
                      <a:gd name="T38" fmla="*/ 2147483647 w 141"/>
                      <a:gd name="T39" fmla="*/ 2147483647 h 366"/>
                      <a:gd name="T40" fmla="*/ 2147483647 w 141"/>
                      <a:gd name="T41" fmla="*/ 2147483647 h 366"/>
                      <a:gd name="T42" fmla="*/ 2147483647 w 141"/>
                      <a:gd name="T43" fmla="*/ 2147483647 h 366"/>
                      <a:gd name="T44" fmla="*/ 2147483647 w 141"/>
                      <a:gd name="T45" fmla="*/ 2147483647 h 366"/>
                      <a:gd name="T46" fmla="*/ 2147483647 w 141"/>
                      <a:gd name="T47" fmla="*/ 2147483647 h 366"/>
                      <a:gd name="T48" fmla="*/ 2147483647 w 141"/>
                      <a:gd name="T49" fmla="*/ 2147483647 h 366"/>
                      <a:gd name="T50" fmla="*/ 2147483647 w 141"/>
                      <a:gd name="T51" fmla="*/ 2147483647 h 366"/>
                      <a:gd name="T52" fmla="*/ 2147483647 w 141"/>
                      <a:gd name="T53" fmla="*/ 2147483647 h 366"/>
                      <a:gd name="T54" fmla="*/ 2147483647 w 141"/>
                      <a:gd name="T55" fmla="*/ 2147483647 h 366"/>
                      <a:gd name="T56" fmla="*/ 2147483647 w 141"/>
                      <a:gd name="T57" fmla="*/ 2147483647 h 366"/>
                      <a:gd name="T58" fmla="*/ 2147483647 w 141"/>
                      <a:gd name="T59" fmla="*/ 2147483647 h 366"/>
                      <a:gd name="T60" fmla="*/ 2147483647 w 141"/>
                      <a:gd name="T61" fmla="*/ 2147483647 h 366"/>
                      <a:gd name="T62" fmla="*/ 2147483647 w 141"/>
                      <a:gd name="T63" fmla="*/ 2147483647 h 366"/>
                      <a:gd name="T64" fmla="*/ 2147483647 w 141"/>
                      <a:gd name="T65" fmla="*/ 2147483647 h 366"/>
                      <a:gd name="T66" fmla="*/ 2147483647 w 141"/>
                      <a:gd name="T67" fmla="*/ 2147483647 h 366"/>
                      <a:gd name="T68" fmla="*/ 2147483647 w 141"/>
                      <a:gd name="T69" fmla="*/ 2147483647 h 366"/>
                      <a:gd name="T70" fmla="*/ 2147483647 w 141"/>
                      <a:gd name="T71" fmla="*/ 2147483647 h 366"/>
                      <a:gd name="T72" fmla="*/ 2147483647 w 141"/>
                      <a:gd name="T73" fmla="*/ 2147483647 h 366"/>
                      <a:gd name="T74" fmla="*/ 2147483647 w 141"/>
                      <a:gd name="T75" fmla="*/ 2147483647 h 366"/>
                      <a:gd name="T76" fmla="*/ 2147483647 w 141"/>
                      <a:gd name="T77" fmla="*/ 0 h 366"/>
                      <a:gd name="T78" fmla="*/ 2147483647 w 141"/>
                      <a:gd name="T79" fmla="*/ 2147483647 h 366"/>
                      <a:gd name="T80" fmla="*/ 2147483647 w 141"/>
                      <a:gd name="T81" fmla="*/ 2147483647 h 36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41"/>
                      <a:gd name="T124" fmla="*/ 0 h 366"/>
                      <a:gd name="T125" fmla="*/ 141 w 141"/>
                      <a:gd name="T126" fmla="*/ 366 h 36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41" h="366">
                        <a:moveTo>
                          <a:pt x="6" y="122"/>
                        </a:moveTo>
                        <a:lnTo>
                          <a:pt x="5" y="126"/>
                        </a:lnTo>
                        <a:lnTo>
                          <a:pt x="4" y="135"/>
                        </a:lnTo>
                        <a:lnTo>
                          <a:pt x="1" y="150"/>
                        </a:lnTo>
                        <a:lnTo>
                          <a:pt x="0" y="167"/>
                        </a:lnTo>
                        <a:lnTo>
                          <a:pt x="2" y="183"/>
                        </a:lnTo>
                        <a:lnTo>
                          <a:pt x="8" y="197"/>
                        </a:lnTo>
                        <a:lnTo>
                          <a:pt x="16" y="212"/>
                        </a:lnTo>
                        <a:lnTo>
                          <a:pt x="26" y="232"/>
                        </a:lnTo>
                        <a:lnTo>
                          <a:pt x="31" y="244"/>
                        </a:lnTo>
                        <a:lnTo>
                          <a:pt x="39" y="258"/>
                        </a:lnTo>
                        <a:lnTo>
                          <a:pt x="47" y="272"/>
                        </a:lnTo>
                        <a:lnTo>
                          <a:pt x="57" y="284"/>
                        </a:lnTo>
                        <a:lnTo>
                          <a:pt x="65" y="297"/>
                        </a:lnTo>
                        <a:lnTo>
                          <a:pt x="72" y="306"/>
                        </a:lnTo>
                        <a:lnTo>
                          <a:pt x="76" y="312"/>
                        </a:lnTo>
                        <a:lnTo>
                          <a:pt x="77" y="314"/>
                        </a:lnTo>
                        <a:lnTo>
                          <a:pt x="103" y="366"/>
                        </a:lnTo>
                        <a:lnTo>
                          <a:pt x="104" y="365"/>
                        </a:lnTo>
                        <a:lnTo>
                          <a:pt x="109" y="359"/>
                        </a:lnTo>
                        <a:lnTo>
                          <a:pt x="114" y="352"/>
                        </a:lnTo>
                        <a:lnTo>
                          <a:pt x="122" y="342"/>
                        </a:lnTo>
                        <a:lnTo>
                          <a:pt x="129" y="331"/>
                        </a:lnTo>
                        <a:lnTo>
                          <a:pt x="135" y="318"/>
                        </a:lnTo>
                        <a:lnTo>
                          <a:pt x="140" y="304"/>
                        </a:lnTo>
                        <a:lnTo>
                          <a:pt x="141" y="289"/>
                        </a:lnTo>
                        <a:lnTo>
                          <a:pt x="139" y="274"/>
                        </a:lnTo>
                        <a:lnTo>
                          <a:pt x="132" y="257"/>
                        </a:lnTo>
                        <a:lnTo>
                          <a:pt x="122" y="238"/>
                        </a:lnTo>
                        <a:lnTo>
                          <a:pt x="111" y="221"/>
                        </a:lnTo>
                        <a:lnTo>
                          <a:pt x="101" y="204"/>
                        </a:lnTo>
                        <a:lnTo>
                          <a:pt x="90" y="189"/>
                        </a:lnTo>
                        <a:lnTo>
                          <a:pt x="82" y="176"/>
                        </a:lnTo>
                        <a:lnTo>
                          <a:pt x="77" y="167"/>
                        </a:lnTo>
                        <a:lnTo>
                          <a:pt x="71" y="142"/>
                        </a:lnTo>
                        <a:lnTo>
                          <a:pt x="61" y="105"/>
                        </a:lnTo>
                        <a:lnTo>
                          <a:pt x="54" y="71"/>
                        </a:lnTo>
                        <a:lnTo>
                          <a:pt x="51" y="58"/>
                        </a:lnTo>
                        <a:lnTo>
                          <a:pt x="38" y="0"/>
                        </a:lnTo>
                        <a:lnTo>
                          <a:pt x="6" y="32"/>
                        </a:lnTo>
                        <a:lnTo>
                          <a:pt x="6" y="122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</p:grpSp>
          </p:grpSp>
          <p:grpSp>
            <p:nvGrpSpPr>
              <p:cNvPr id="33799" name="群組 123"/>
              <p:cNvGrpSpPr>
                <a:grpSpLocks/>
              </p:cNvGrpSpPr>
              <p:nvPr/>
            </p:nvGrpSpPr>
            <p:grpSpPr bwMode="auto">
              <a:xfrm>
                <a:off x="7337425" y="2853373"/>
                <a:ext cx="1308100" cy="3127375"/>
                <a:chOff x="7337763" y="1736996"/>
                <a:chExt cx="1306992" cy="3126996"/>
              </a:xfrm>
            </p:grpSpPr>
            <p:grpSp>
              <p:nvGrpSpPr>
                <p:cNvPr id="33848" name="群組 210"/>
                <p:cNvGrpSpPr>
                  <a:grpSpLocks/>
                </p:cNvGrpSpPr>
                <p:nvPr/>
              </p:nvGrpSpPr>
              <p:grpSpPr bwMode="auto">
                <a:xfrm flipH="1">
                  <a:off x="7337763" y="1736996"/>
                  <a:ext cx="660372" cy="3120754"/>
                  <a:chOff x="731520" y="3221976"/>
                  <a:chExt cx="2821583" cy="1421144"/>
                </a:xfrm>
              </p:grpSpPr>
              <p:sp>
                <p:nvSpPr>
                  <p:cNvPr id="33856" name="Freeform 168"/>
                  <p:cNvSpPr>
                    <a:spLocks/>
                  </p:cNvSpPr>
                  <p:nvPr/>
                </p:nvSpPr>
                <p:spPr bwMode="auto">
                  <a:xfrm flipH="1">
                    <a:off x="944917" y="3387881"/>
                    <a:ext cx="379373" cy="3131"/>
                  </a:xfrm>
                  <a:custGeom>
                    <a:avLst/>
                    <a:gdLst>
                      <a:gd name="T0" fmla="*/ 0 w 128"/>
                      <a:gd name="T1" fmla="*/ 1918355741 h 4"/>
                      <a:gd name="T2" fmla="*/ 2147483647 w 128"/>
                      <a:gd name="T3" fmla="*/ 1438613582 h 4"/>
                      <a:gd name="T4" fmla="*/ 2147483647 w 128"/>
                      <a:gd name="T5" fmla="*/ 1438613582 h 4"/>
                      <a:gd name="T6" fmla="*/ 2147483647 w 128"/>
                      <a:gd name="T7" fmla="*/ 479741963 h 4"/>
                      <a:gd name="T8" fmla="*/ 2147483647 w 128"/>
                      <a:gd name="T9" fmla="*/ 479741963 h 4"/>
                      <a:gd name="T10" fmla="*/ 2147483647 w 128"/>
                      <a:gd name="T11" fmla="*/ 0 h 4"/>
                      <a:gd name="T12" fmla="*/ 2147483647 w 128"/>
                      <a:gd name="T13" fmla="*/ 0 h 4"/>
                      <a:gd name="T14" fmla="*/ 2147483647 w 128"/>
                      <a:gd name="T15" fmla="*/ 0 h 4"/>
                      <a:gd name="T16" fmla="*/ 2147483647 w 128"/>
                      <a:gd name="T17" fmla="*/ 0 h 4"/>
                      <a:gd name="T18" fmla="*/ 2147483647 w 128"/>
                      <a:gd name="T19" fmla="*/ 0 h 4"/>
                      <a:gd name="T20" fmla="*/ 2147483647 w 128"/>
                      <a:gd name="T21" fmla="*/ 0 h 4"/>
                      <a:gd name="T22" fmla="*/ 2147483647 w 128"/>
                      <a:gd name="T23" fmla="*/ 0 h 4"/>
                      <a:gd name="T24" fmla="*/ 2147483647 w 128"/>
                      <a:gd name="T25" fmla="*/ 479741963 h 4"/>
                      <a:gd name="T26" fmla="*/ 2147483647 w 128"/>
                      <a:gd name="T27" fmla="*/ 479741963 h 4"/>
                      <a:gd name="T28" fmla="*/ 2147483647 w 128"/>
                      <a:gd name="T29" fmla="*/ 1438613582 h 4"/>
                      <a:gd name="T30" fmla="*/ 2147483647 w 128"/>
                      <a:gd name="T31" fmla="*/ 1438613582 h 4"/>
                      <a:gd name="T32" fmla="*/ 0 w 128"/>
                      <a:gd name="T33" fmla="*/ 1918355741 h 4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28"/>
                      <a:gd name="T52" fmla="*/ 0 h 4"/>
                      <a:gd name="T53" fmla="*/ 128 w 128"/>
                      <a:gd name="T54" fmla="*/ 4 h 4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28" h="4">
                        <a:moveTo>
                          <a:pt x="0" y="4"/>
                        </a:moveTo>
                        <a:lnTo>
                          <a:pt x="27" y="3"/>
                        </a:lnTo>
                        <a:lnTo>
                          <a:pt x="52" y="3"/>
                        </a:lnTo>
                        <a:lnTo>
                          <a:pt x="74" y="1"/>
                        </a:lnTo>
                        <a:lnTo>
                          <a:pt x="93" y="1"/>
                        </a:lnTo>
                        <a:lnTo>
                          <a:pt x="108" y="0"/>
                        </a:lnTo>
                        <a:lnTo>
                          <a:pt x="119" y="0"/>
                        </a:lnTo>
                        <a:lnTo>
                          <a:pt x="126" y="0"/>
                        </a:lnTo>
                        <a:lnTo>
                          <a:pt x="128" y="0"/>
                        </a:lnTo>
                        <a:lnTo>
                          <a:pt x="112" y="0"/>
                        </a:lnTo>
                        <a:lnTo>
                          <a:pt x="96" y="0"/>
                        </a:lnTo>
                        <a:lnTo>
                          <a:pt x="80" y="0"/>
                        </a:lnTo>
                        <a:lnTo>
                          <a:pt x="64" y="1"/>
                        </a:lnTo>
                        <a:lnTo>
                          <a:pt x="48" y="1"/>
                        </a:lnTo>
                        <a:lnTo>
                          <a:pt x="31" y="3"/>
                        </a:lnTo>
                        <a:lnTo>
                          <a:pt x="17" y="3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57" name="Freeform 169"/>
                  <p:cNvSpPr>
                    <a:spLocks/>
                  </p:cNvSpPr>
                  <p:nvPr/>
                </p:nvSpPr>
                <p:spPr bwMode="auto">
                  <a:xfrm flipH="1">
                    <a:off x="731520" y="3221976"/>
                    <a:ext cx="2821583" cy="817002"/>
                  </a:xfrm>
                  <a:custGeom>
                    <a:avLst/>
                    <a:gdLst>
                      <a:gd name="T0" fmla="*/ 2147483647 w 951"/>
                      <a:gd name="T1" fmla="*/ 2147483647 h 522"/>
                      <a:gd name="T2" fmla="*/ 2147483647 w 951"/>
                      <a:gd name="T3" fmla="*/ 2147483647 h 522"/>
                      <a:gd name="T4" fmla="*/ 2147483647 w 951"/>
                      <a:gd name="T5" fmla="*/ 2147483647 h 522"/>
                      <a:gd name="T6" fmla="*/ 2147483647 w 951"/>
                      <a:gd name="T7" fmla="*/ 2147483647 h 522"/>
                      <a:gd name="T8" fmla="*/ 2147483647 w 951"/>
                      <a:gd name="T9" fmla="*/ 2147483647 h 522"/>
                      <a:gd name="T10" fmla="*/ 2147483647 w 951"/>
                      <a:gd name="T11" fmla="*/ 2147483647 h 522"/>
                      <a:gd name="T12" fmla="*/ 2147483647 w 951"/>
                      <a:gd name="T13" fmla="*/ 2147483647 h 522"/>
                      <a:gd name="T14" fmla="*/ 2147483647 w 951"/>
                      <a:gd name="T15" fmla="*/ 2147483647 h 522"/>
                      <a:gd name="T16" fmla="*/ 2147483647 w 951"/>
                      <a:gd name="T17" fmla="*/ 2147483647 h 522"/>
                      <a:gd name="T18" fmla="*/ 2147483647 w 951"/>
                      <a:gd name="T19" fmla="*/ 2147483647 h 522"/>
                      <a:gd name="T20" fmla="*/ 2147483647 w 951"/>
                      <a:gd name="T21" fmla="*/ 2147483647 h 522"/>
                      <a:gd name="T22" fmla="*/ 2147483647 w 951"/>
                      <a:gd name="T23" fmla="*/ 2147483647 h 522"/>
                      <a:gd name="T24" fmla="*/ 2147483647 w 951"/>
                      <a:gd name="T25" fmla="*/ 2147483647 h 522"/>
                      <a:gd name="T26" fmla="*/ 2147483647 w 951"/>
                      <a:gd name="T27" fmla="*/ 2147483647 h 522"/>
                      <a:gd name="T28" fmla="*/ 2147483647 w 951"/>
                      <a:gd name="T29" fmla="*/ 2147483647 h 522"/>
                      <a:gd name="T30" fmla="*/ 2147483647 w 951"/>
                      <a:gd name="T31" fmla="*/ 2147483647 h 522"/>
                      <a:gd name="T32" fmla="*/ 2147483647 w 951"/>
                      <a:gd name="T33" fmla="*/ 0 h 522"/>
                      <a:gd name="T34" fmla="*/ 2147483647 w 951"/>
                      <a:gd name="T35" fmla="*/ 2147483647 h 522"/>
                      <a:gd name="T36" fmla="*/ 2147483647 w 951"/>
                      <a:gd name="T37" fmla="*/ 2147483647 h 522"/>
                      <a:gd name="T38" fmla="*/ 2147483647 w 951"/>
                      <a:gd name="T39" fmla="*/ 2147483647 h 522"/>
                      <a:gd name="T40" fmla="*/ 2147483647 w 951"/>
                      <a:gd name="T41" fmla="*/ 2147483647 h 522"/>
                      <a:gd name="T42" fmla="*/ 2147483647 w 951"/>
                      <a:gd name="T43" fmla="*/ 2147483647 h 522"/>
                      <a:gd name="T44" fmla="*/ 2147483647 w 951"/>
                      <a:gd name="T45" fmla="*/ 2147483647 h 522"/>
                      <a:gd name="T46" fmla="*/ 2147483647 w 951"/>
                      <a:gd name="T47" fmla="*/ 2147483647 h 522"/>
                      <a:gd name="T48" fmla="*/ 2147483647 w 951"/>
                      <a:gd name="T49" fmla="*/ 2147483647 h 522"/>
                      <a:gd name="T50" fmla="*/ 2147483647 w 951"/>
                      <a:gd name="T51" fmla="*/ 2147483647 h 522"/>
                      <a:gd name="T52" fmla="*/ 2147483647 w 951"/>
                      <a:gd name="T53" fmla="*/ 2147483647 h 522"/>
                      <a:gd name="T54" fmla="*/ 2147483647 w 951"/>
                      <a:gd name="T55" fmla="*/ 2147483647 h 522"/>
                      <a:gd name="T56" fmla="*/ 2147483647 w 951"/>
                      <a:gd name="T57" fmla="*/ 2147483647 h 522"/>
                      <a:gd name="T58" fmla="*/ 2147483647 w 951"/>
                      <a:gd name="T59" fmla="*/ 2147483647 h 522"/>
                      <a:gd name="T60" fmla="*/ 2147483647 w 951"/>
                      <a:gd name="T61" fmla="*/ 2147483647 h 522"/>
                      <a:gd name="T62" fmla="*/ 2147483647 w 951"/>
                      <a:gd name="T63" fmla="*/ 2147483647 h 522"/>
                      <a:gd name="T64" fmla="*/ 2147483647 w 951"/>
                      <a:gd name="T65" fmla="*/ 2147483647 h 522"/>
                      <a:gd name="T66" fmla="*/ 2147483647 w 951"/>
                      <a:gd name="T67" fmla="*/ 2147483647 h 522"/>
                      <a:gd name="T68" fmla="*/ 2147483647 w 951"/>
                      <a:gd name="T69" fmla="*/ 2147483647 h 522"/>
                      <a:gd name="T70" fmla="*/ 2147483647 w 951"/>
                      <a:gd name="T71" fmla="*/ 2147483647 h 522"/>
                      <a:gd name="T72" fmla="*/ 2147483647 w 951"/>
                      <a:gd name="T73" fmla="*/ 2147483647 h 522"/>
                      <a:gd name="T74" fmla="*/ 2147483647 w 951"/>
                      <a:gd name="T75" fmla="*/ 2147483647 h 522"/>
                      <a:gd name="T76" fmla="*/ 2147483647 w 951"/>
                      <a:gd name="T77" fmla="*/ 2147483647 h 522"/>
                      <a:gd name="T78" fmla="*/ 2147483647 w 951"/>
                      <a:gd name="T79" fmla="*/ 2147483647 h 522"/>
                      <a:gd name="T80" fmla="*/ 2147483647 w 951"/>
                      <a:gd name="T81" fmla="*/ 2147483647 h 522"/>
                      <a:gd name="T82" fmla="*/ 2147483647 w 951"/>
                      <a:gd name="T83" fmla="*/ 2147483647 h 522"/>
                      <a:gd name="T84" fmla="*/ 2147483647 w 951"/>
                      <a:gd name="T85" fmla="*/ 2147483647 h 522"/>
                      <a:gd name="T86" fmla="*/ 0 w 951"/>
                      <a:gd name="T87" fmla="*/ 2147483647 h 522"/>
                      <a:gd name="T88" fmla="*/ 2147483647 w 951"/>
                      <a:gd name="T89" fmla="*/ 2147483647 h 522"/>
                      <a:gd name="T90" fmla="*/ 2147483647 w 951"/>
                      <a:gd name="T91" fmla="*/ 2147483647 h 522"/>
                      <a:gd name="T92" fmla="*/ 2147483647 w 951"/>
                      <a:gd name="T93" fmla="*/ 2147483647 h 522"/>
                      <a:gd name="T94" fmla="*/ 2147483647 w 951"/>
                      <a:gd name="T95" fmla="*/ 2147483647 h 522"/>
                      <a:gd name="T96" fmla="*/ 2147483647 w 951"/>
                      <a:gd name="T97" fmla="*/ 2147483647 h 522"/>
                      <a:gd name="T98" fmla="*/ 2147483647 w 951"/>
                      <a:gd name="T99" fmla="*/ 2147483647 h 522"/>
                      <a:gd name="T100" fmla="*/ 2147483647 w 951"/>
                      <a:gd name="T101" fmla="*/ 2147483647 h 522"/>
                      <a:gd name="T102" fmla="*/ 2147483647 w 951"/>
                      <a:gd name="T103" fmla="*/ 2147483647 h 522"/>
                      <a:gd name="T104" fmla="*/ 2147483647 w 951"/>
                      <a:gd name="T105" fmla="*/ 2147483647 h 522"/>
                      <a:gd name="T106" fmla="*/ 2147483647 w 951"/>
                      <a:gd name="T107" fmla="*/ 2147483647 h 522"/>
                      <a:gd name="T108" fmla="*/ 2147483647 w 951"/>
                      <a:gd name="T109" fmla="*/ 2147483647 h 522"/>
                      <a:gd name="T110" fmla="*/ 2147483647 w 951"/>
                      <a:gd name="T111" fmla="*/ 2147483647 h 522"/>
                      <a:gd name="T112" fmla="*/ 2147483647 w 951"/>
                      <a:gd name="T113" fmla="*/ 2147483647 h 522"/>
                      <a:gd name="T114" fmla="*/ 2147483647 w 951"/>
                      <a:gd name="T115" fmla="*/ 2147483647 h 522"/>
                      <a:gd name="T116" fmla="*/ 2147483647 w 951"/>
                      <a:gd name="T117" fmla="*/ 2147483647 h 522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w 951"/>
                      <a:gd name="T178" fmla="*/ 0 h 522"/>
                      <a:gd name="T179" fmla="*/ 951 w 951"/>
                      <a:gd name="T180" fmla="*/ 522 h 522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T177" t="T178" r="T179" b="T180"/>
                    <a:pathLst>
                      <a:path w="951" h="522">
                        <a:moveTo>
                          <a:pt x="305" y="190"/>
                        </a:moveTo>
                        <a:lnTo>
                          <a:pt x="308" y="189"/>
                        </a:lnTo>
                        <a:lnTo>
                          <a:pt x="314" y="188"/>
                        </a:lnTo>
                        <a:lnTo>
                          <a:pt x="325" y="185"/>
                        </a:lnTo>
                        <a:lnTo>
                          <a:pt x="340" y="180"/>
                        </a:lnTo>
                        <a:lnTo>
                          <a:pt x="358" y="174"/>
                        </a:lnTo>
                        <a:lnTo>
                          <a:pt x="380" y="168"/>
                        </a:lnTo>
                        <a:lnTo>
                          <a:pt x="406" y="163"/>
                        </a:lnTo>
                        <a:lnTo>
                          <a:pt x="433" y="156"/>
                        </a:lnTo>
                        <a:lnTo>
                          <a:pt x="464" y="149"/>
                        </a:lnTo>
                        <a:lnTo>
                          <a:pt x="499" y="142"/>
                        </a:lnTo>
                        <a:lnTo>
                          <a:pt x="536" y="135"/>
                        </a:lnTo>
                        <a:lnTo>
                          <a:pt x="575" y="128"/>
                        </a:lnTo>
                        <a:lnTo>
                          <a:pt x="615" y="122"/>
                        </a:lnTo>
                        <a:lnTo>
                          <a:pt x="659" y="118"/>
                        </a:lnTo>
                        <a:lnTo>
                          <a:pt x="704" y="113"/>
                        </a:lnTo>
                        <a:lnTo>
                          <a:pt x="750" y="110"/>
                        </a:lnTo>
                        <a:lnTo>
                          <a:pt x="720" y="111"/>
                        </a:lnTo>
                        <a:lnTo>
                          <a:pt x="688" y="112"/>
                        </a:lnTo>
                        <a:lnTo>
                          <a:pt x="654" y="113"/>
                        </a:lnTo>
                        <a:lnTo>
                          <a:pt x="619" y="114"/>
                        </a:lnTo>
                        <a:lnTo>
                          <a:pt x="584" y="115"/>
                        </a:lnTo>
                        <a:lnTo>
                          <a:pt x="549" y="117"/>
                        </a:lnTo>
                        <a:lnTo>
                          <a:pt x="513" y="119"/>
                        </a:lnTo>
                        <a:lnTo>
                          <a:pt x="478" y="120"/>
                        </a:lnTo>
                        <a:lnTo>
                          <a:pt x="445" y="122"/>
                        </a:lnTo>
                        <a:lnTo>
                          <a:pt x="413" y="125"/>
                        </a:lnTo>
                        <a:lnTo>
                          <a:pt x="381" y="127"/>
                        </a:lnTo>
                        <a:lnTo>
                          <a:pt x="354" y="129"/>
                        </a:lnTo>
                        <a:lnTo>
                          <a:pt x="327" y="132"/>
                        </a:lnTo>
                        <a:lnTo>
                          <a:pt x="305" y="134"/>
                        </a:lnTo>
                        <a:lnTo>
                          <a:pt x="286" y="136"/>
                        </a:lnTo>
                        <a:lnTo>
                          <a:pt x="271" y="140"/>
                        </a:lnTo>
                        <a:lnTo>
                          <a:pt x="273" y="138"/>
                        </a:lnTo>
                        <a:lnTo>
                          <a:pt x="280" y="136"/>
                        </a:lnTo>
                        <a:lnTo>
                          <a:pt x="291" y="132"/>
                        </a:lnTo>
                        <a:lnTo>
                          <a:pt x="308" y="127"/>
                        </a:lnTo>
                        <a:lnTo>
                          <a:pt x="329" y="120"/>
                        </a:lnTo>
                        <a:lnTo>
                          <a:pt x="356" y="113"/>
                        </a:lnTo>
                        <a:lnTo>
                          <a:pt x="388" y="106"/>
                        </a:lnTo>
                        <a:lnTo>
                          <a:pt x="426" y="98"/>
                        </a:lnTo>
                        <a:lnTo>
                          <a:pt x="469" y="91"/>
                        </a:lnTo>
                        <a:lnTo>
                          <a:pt x="519" y="83"/>
                        </a:lnTo>
                        <a:lnTo>
                          <a:pt x="575" y="76"/>
                        </a:lnTo>
                        <a:lnTo>
                          <a:pt x="636" y="71"/>
                        </a:lnTo>
                        <a:lnTo>
                          <a:pt x="705" y="66"/>
                        </a:lnTo>
                        <a:lnTo>
                          <a:pt x="780" y="61"/>
                        </a:lnTo>
                        <a:lnTo>
                          <a:pt x="862" y="59"/>
                        </a:lnTo>
                        <a:lnTo>
                          <a:pt x="951" y="59"/>
                        </a:lnTo>
                        <a:lnTo>
                          <a:pt x="951" y="0"/>
                        </a:lnTo>
                        <a:lnTo>
                          <a:pt x="949" y="0"/>
                        </a:lnTo>
                        <a:lnTo>
                          <a:pt x="945" y="0"/>
                        </a:lnTo>
                        <a:lnTo>
                          <a:pt x="943" y="0"/>
                        </a:lnTo>
                        <a:lnTo>
                          <a:pt x="941" y="1"/>
                        </a:lnTo>
                        <a:lnTo>
                          <a:pt x="923" y="4"/>
                        </a:lnTo>
                        <a:lnTo>
                          <a:pt x="905" y="6"/>
                        </a:lnTo>
                        <a:lnTo>
                          <a:pt x="888" y="8"/>
                        </a:lnTo>
                        <a:lnTo>
                          <a:pt x="871" y="12"/>
                        </a:lnTo>
                        <a:lnTo>
                          <a:pt x="855" y="15"/>
                        </a:lnTo>
                        <a:lnTo>
                          <a:pt x="839" y="19"/>
                        </a:lnTo>
                        <a:lnTo>
                          <a:pt x="825" y="23"/>
                        </a:lnTo>
                        <a:lnTo>
                          <a:pt x="811" y="28"/>
                        </a:lnTo>
                        <a:lnTo>
                          <a:pt x="796" y="33"/>
                        </a:lnTo>
                        <a:lnTo>
                          <a:pt x="776" y="37"/>
                        </a:lnTo>
                        <a:lnTo>
                          <a:pt x="754" y="41"/>
                        </a:lnTo>
                        <a:lnTo>
                          <a:pt x="732" y="43"/>
                        </a:lnTo>
                        <a:lnTo>
                          <a:pt x="710" y="45"/>
                        </a:lnTo>
                        <a:lnTo>
                          <a:pt x="693" y="48"/>
                        </a:lnTo>
                        <a:lnTo>
                          <a:pt x="681" y="49"/>
                        </a:lnTo>
                        <a:lnTo>
                          <a:pt x="677" y="49"/>
                        </a:lnTo>
                        <a:lnTo>
                          <a:pt x="615" y="14"/>
                        </a:lnTo>
                        <a:lnTo>
                          <a:pt x="615" y="56"/>
                        </a:lnTo>
                        <a:lnTo>
                          <a:pt x="614" y="56"/>
                        </a:lnTo>
                        <a:lnTo>
                          <a:pt x="610" y="57"/>
                        </a:lnTo>
                        <a:lnTo>
                          <a:pt x="604" y="58"/>
                        </a:lnTo>
                        <a:lnTo>
                          <a:pt x="594" y="58"/>
                        </a:lnTo>
                        <a:lnTo>
                          <a:pt x="582" y="59"/>
                        </a:lnTo>
                        <a:lnTo>
                          <a:pt x="566" y="59"/>
                        </a:lnTo>
                        <a:lnTo>
                          <a:pt x="549" y="58"/>
                        </a:lnTo>
                        <a:lnTo>
                          <a:pt x="527" y="56"/>
                        </a:lnTo>
                        <a:lnTo>
                          <a:pt x="506" y="54"/>
                        </a:lnTo>
                        <a:lnTo>
                          <a:pt x="487" y="54"/>
                        </a:lnTo>
                        <a:lnTo>
                          <a:pt x="472" y="57"/>
                        </a:lnTo>
                        <a:lnTo>
                          <a:pt x="460" y="59"/>
                        </a:lnTo>
                        <a:lnTo>
                          <a:pt x="451" y="62"/>
                        </a:lnTo>
                        <a:lnTo>
                          <a:pt x="444" y="65"/>
                        </a:lnTo>
                        <a:lnTo>
                          <a:pt x="440" y="67"/>
                        </a:lnTo>
                        <a:lnTo>
                          <a:pt x="439" y="68"/>
                        </a:lnTo>
                        <a:lnTo>
                          <a:pt x="344" y="96"/>
                        </a:lnTo>
                        <a:lnTo>
                          <a:pt x="263" y="82"/>
                        </a:lnTo>
                        <a:lnTo>
                          <a:pt x="276" y="117"/>
                        </a:lnTo>
                        <a:lnTo>
                          <a:pt x="222" y="136"/>
                        </a:lnTo>
                        <a:lnTo>
                          <a:pt x="197" y="133"/>
                        </a:lnTo>
                        <a:lnTo>
                          <a:pt x="174" y="134"/>
                        </a:lnTo>
                        <a:lnTo>
                          <a:pt x="152" y="136"/>
                        </a:lnTo>
                        <a:lnTo>
                          <a:pt x="132" y="141"/>
                        </a:lnTo>
                        <a:lnTo>
                          <a:pt x="117" y="147"/>
                        </a:lnTo>
                        <a:lnTo>
                          <a:pt x="105" y="151"/>
                        </a:lnTo>
                        <a:lnTo>
                          <a:pt x="97" y="156"/>
                        </a:lnTo>
                        <a:lnTo>
                          <a:pt x="94" y="157"/>
                        </a:lnTo>
                        <a:lnTo>
                          <a:pt x="107" y="155"/>
                        </a:lnTo>
                        <a:lnTo>
                          <a:pt x="118" y="156"/>
                        </a:lnTo>
                        <a:lnTo>
                          <a:pt x="130" y="162"/>
                        </a:lnTo>
                        <a:lnTo>
                          <a:pt x="140" y="168"/>
                        </a:lnTo>
                        <a:lnTo>
                          <a:pt x="148" y="177"/>
                        </a:lnTo>
                        <a:lnTo>
                          <a:pt x="155" y="183"/>
                        </a:lnTo>
                        <a:lnTo>
                          <a:pt x="160" y="188"/>
                        </a:lnTo>
                        <a:lnTo>
                          <a:pt x="161" y="190"/>
                        </a:lnTo>
                        <a:lnTo>
                          <a:pt x="133" y="188"/>
                        </a:lnTo>
                        <a:lnTo>
                          <a:pt x="109" y="190"/>
                        </a:lnTo>
                        <a:lnTo>
                          <a:pt x="90" y="195"/>
                        </a:lnTo>
                        <a:lnTo>
                          <a:pt x="73" y="202"/>
                        </a:lnTo>
                        <a:lnTo>
                          <a:pt x="62" y="210"/>
                        </a:lnTo>
                        <a:lnTo>
                          <a:pt x="54" y="218"/>
                        </a:lnTo>
                        <a:lnTo>
                          <a:pt x="48" y="223"/>
                        </a:lnTo>
                        <a:lnTo>
                          <a:pt x="47" y="225"/>
                        </a:lnTo>
                        <a:lnTo>
                          <a:pt x="60" y="221"/>
                        </a:lnTo>
                        <a:lnTo>
                          <a:pt x="71" y="221"/>
                        </a:lnTo>
                        <a:lnTo>
                          <a:pt x="83" y="223"/>
                        </a:lnTo>
                        <a:lnTo>
                          <a:pt x="93" y="226"/>
                        </a:lnTo>
                        <a:lnTo>
                          <a:pt x="102" y="229"/>
                        </a:lnTo>
                        <a:lnTo>
                          <a:pt x="109" y="234"/>
                        </a:lnTo>
                        <a:lnTo>
                          <a:pt x="114" y="236"/>
                        </a:lnTo>
                        <a:lnTo>
                          <a:pt x="115" y="238"/>
                        </a:lnTo>
                        <a:lnTo>
                          <a:pt x="85" y="241"/>
                        </a:lnTo>
                        <a:lnTo>
                          <a:pt x="60" y="249"/>
                        </a:lnTo>
                        <a:lnTo>
                          <a:pt x="40" y="262"/>
                        </a:lnTo>
                        <a:lnTo>
                          <a:pt x="24" y="274"/>
                        </a:lnTo>
                        <a:lnTo>
                          <a:pt x="12" y="288"/>
                        </a:lnTo>
                        <a:lnTo>
                          <a:pt x="5" y="301"/>
                        </a:lnTo>
                        <a:lnTo>
                          <a:pt x="1" y="309"/>
                        </a:lnTo>
                        <a:lnTo>
                          <a:pt x="0" y="312"/>
                        </a:lnTo>
                        <a:lnTo>
                          <a:pt x="20" y="307"/>
                        </a:lnTo>
                        <a:lnTo>
                          <a:pt x="37" y="302"/>
                        </a:lnTo>
                        <a:lnTo>
                          <a:pt x="48" y="301"/>
                        </a:lnTo>
                        <a:lnTo>
                          <a:pt x="56" y="301"/>
                        </a:lnTo>
                        <a:lnTo>
                          <a:pt x="62" y="302"/>
                        </a:lnTo>
                        <a:lnTo>
                          <a:pt x="65" y="303"/>
                        </a:lnTo>
                        <a:lnTo>
                          <a:pt x="68" y="305"/>
                        </a:lnTo>
                        <a:lnTo>
                          <a:pt x="56" y="318"/>
                        </a:lnTo>
                        <a:lnTo>
                          <a:pt x="49" y="332"/>
                        </a:lnTo>
                        <a:lnTo>
                          <a:pt x="44" y="345"/>
                        </a:lnTo>
                        <a:lnTo>
                          <a:pt x="41" y="356"/>
                        </a:lnTo>
                        <a:lnTo>
                          <a:pt x="40" y="365"/>
                        </a:lnTo>
                        <a:lnTo>
                          <a:pt x="40" y="373"/>
                        </a:lnTo>
                        <a:lnTo>
                          <a:pt x="40" y="378"/>
                        </a:lnTo>
                        <a:lnTo>
                          <a:pt x="40" y="380"/>
                        </a:lnTo>
                        <a:lnTo>
                          <a:pt x="45" y="372"/>
                        </a:lnTo>
                        <a:lnTo>
                          <a:pt x="53" y="364"/>
                        </a:lnTo>
                        <a:lnTo>
                          <a:pt x="62" y="356"/>
                        </a:lnTo>
                        <a:lnTo>
                          <a:pt x="73" y="349"/>
                        </a:lnTo>
                        <a:lnTo>
                          <a:pt x="84" y="342"/>
                        </a:lnTo>
                        <a:lnTo>
                          <a:pt x="93" y="338"/>
                        </a:lnTo>
                        <a:lnTo>
                          <a:pt x="99" y="334"/>
                        </a:lnTo>
                        <a:lnTo>
                          <a:pt x="101" y="333"/>
                        </a:lnTo>
                        <a:lnTo>
                          <a:pt x="145" y="312"/>
                        </a:lnTo>
                        <a:lnTo>
                          <a:pt x="411" y="468"/>
                        </a:lnTo>
                        <a:lnTo>
                          <a:pt x="689" y="522"/>
                        </a:lnTo>
                        <a:lnTo>
                          <a:pt x="951" y="486"/>
                        </a:lnTo>
                        <a:lnTo>
                          <a:pt x="951" y="166"/>
                        </a:lnTo>
                        <a:lnTo>
                          <a:pt x="930" y="166"/>
                        </a:lnTo>
                        <a:lnTo>
                          <a:pt x="905" y="165"/>
                        </a:lnTo>
                        <a:lnTo>
                          <a:pt x="876" y="165"/>
                        </a:lnTo>
                        <a:lnTo>
                          <a:pt x="843" y="165"/>
                        </a:lnTo>
                        <a:lnTo>
                          <a:pt x="807" y="165"/>
                        </a:lnTo>
                        <a:lnTo>
                          <a:pt x="769" y="165"/>
                        </a:lnTo>
                        <a:lnTo>
                          <a:pt x="727" y="165"/>
                        </a:lnTo>
                        <a:lnTo>
                          <a:pt x="685" y="166"/>
                        </a:lnTo>
                        <a:lnTo>
                          <a:pt x="640" y="167"/>
                        </a:lnTo>
                        <a:lnTo>
                          <a:pt x="594" y="168"/>
                        </a:lnTo>
                        <a:lnTo>
                          <a:pt x="546" y="171"/>
                        </a:lnTo>
                        <a:lnTo>
                          <a:pt x="498" y="173"/>
                        </a:lnTo>
                        <a:lnTo>
                          <a:pt x="449" y="177"/>
                        </a:lnTo>
                        <a:lnTo>
                          <a:pt x="401" y="180"/>
                        </a:lnTo>
                        <a:lnTo>
                          <a:pt x="353" y="185"/>
                        </a:lnTo>
                        <a:lnTo>
                          <a:pt x="305" y="190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58" name="Freeform 170"/>
                  <p:cNvSpPr>
                    <a:spLocks/>
                  </p:cNvSpPr>
                  <p:nvPr/>
                </p:nvSpPr>
                <p:spPr bwMode="auto">
                  <a:xfrm flipH="1">
                    <a:off x="731520" y="3312755"/>
                    <a:ext cx="2015417" cy="206598"/>
                  </a:xfrm>
                  <a:custGeom>
                    <a:avLst/>
                    <a:gdLst>
                      <a:gd name="T0" fmla="*/ 2147483647 w 680"/>
                      <a:gd name="T1" fmla="*/ 2147483647 h 131"/>
                      <a:gd name="T2" fmla="*/ 2147483647 w 680"/>
                      <a:gd name="T3" fmla="*/ 2147483647 h 131"/>
                      <a:gd name="T4" fmla="*/ 2147483647 w 680"/>
                      <a:gd name="T5" fmla="*/ 2147483647 h 131"/>
                      <a:gd name="T6" fmla="*/ 2147483647 w 680"/>
                      <a:gd name="T7" fmla="*/ 2147483647 h 131"/>
                      <a:gd name="T8" fmla="*/ 2147483647 w 680"/>
                      <a:gd name="T9" fmla="*/ 2147483647 h 131"/>
                      <a:gd name="T10" fmla="*/ 2147483647 w 680"/>
                      <a:gd name="T11" fmla="*/ 2147483647 h 131"/>
                      <a:gd name="T12" fmla="*/ 2147483647 w 680"/>
                      <a:gd name="T13" fmla="*/ 2147483647 h 131"/>
                      <a:gd name="T14" fmla="*/ 2147483647 w 680"/>
                      <a:gd name="T15" fmla="*/ 2147483647 h 131"/>
                      <a:gd name="T16" fmla="*/ 2147483647 w 680"/>
                      <a:gd name="T17" fmla="*/ 2147483647 h 131"/>
                      <a:gd name="T18" fmla="*/ 2147483647 w 680"/>
                      <a:gd name="T19" fmla="*/ 2147483647 h 131"/>
                      <a:gd name="T20" fmla="*/ 2147483647 w 680"/>
                      <a:gd name="T21" fmla="*/ 2147483647 h 131"/>
                      <a:gd name="T22" fmla="*/ 2147483647 w 680"/>
                      <a:gd name="T23" fmla="*/ 2147483647 h 131"/>
                      <a:gd name="T24" fmla="*/ 2147483647 w 680"/>
                      <a:gd name="T25" fmla="*/ 2147483647 h 131"/>
                      <a:gd name="T26" fmla="*/ 2147483647 w 680"/>
                      <a:gd name="T27" fmla="*/ 2147483647 h 131"/>
                      <a:gd name="T28" fmla="*/ 2147483647 w 680"/>
                      <a:gd name="T29" fmla="*/ 2147483647 h 131"/>
                      <a:gd name="T30" fmla="*/ 2147483647 w 680"/>
                      <a:gd name="T31" fmla="*/ 2147483647 h 131"/>
                      <a:gd name="T32" fmla="*/ 2147483647 w 680"/>
                      <a:gd name="T33" fmla="*/ 2147483647 h 131"/>
                      <a:gd name="T34" fmla="*/ 2147483647 w 680"/>
                      <a:gd name="T35" fmla="*/ 2147483647 h 131"/>
                      <a:gd name="T36" fmla="*/ 2147483647 w 680"/>
                      <a:gd name="T37" fmla="*/ 2147483647 h 131"/>
                      <a:gd name="T38" fmla="*/ 2147483647 w 680"/>
                      <a:gd name="T39" fmla="*/ 2147483647 h 131"/>
                      <a:gd name="T40" fmla="*/ 2147483647 w 680"/>
                      <a:gd name="T41" fmla="*/ 2147483647 h 131"/>
                      <a:gd name="T42" fmla="*/ 2147483647 w 680"/>
                      <a:gd name="T43" fmla="*/ 2147483647 h 131"/>
                      <a:gd name="T44" fmla="*/ 2147483647 w 680"/>
                      <a:gd name="T45" fmla="*/ 2147483647 h 131"/>
                      <a:gd name="T46" fmla="*/ 2147483647 w 680"/>
                      <a:gd name="T47" fmla="*/ 2147483647 h 131"/>
                      <a:gd name="T48" fmla="*/ 2147483647 w 680"/>
                      <a:gd name="T49" fmla="*/ 2147483647 h 131"/>
                      <a:gd name="T50" fmla="*/ 2147483647 w 680"/>
                      <a:gd name="T51" fmla="*/ 2147483647 h 131"/>
                      <a:gd name="T52" fmla="*/ 2147483647 w 680"/>
                      <a:gd name="T53" fmla="*/ 2147483647 h 131"/>
                      <a:gd name="T54" fmla="*/ 2147483647 w 680"/>
                      <a:gd name="T55" fmla="*/ 2147483647 h 131"/>
                      <a:gd name="T56" fmla="*/ 2147483647 w 680"/>
                      <a:gd name="T57" fmla="*/ 2147483647 h 131"/>
                      <a:gd name="T58" fmla="*/ 2147483647 w 680"/>
                      <a:gd name="T59" fmla="*/ 2147483647 h 131"/>
                      <a:gd name="T60" fmla="*/ 2147483647 w 680"/>
                      <a:gd name="T61" fmla="*/ 2147483647 h 131"/>
                      <a:gd name="T62" fmla="*/ 2147483647 w 680"/>
                      <a:gd name="T63" fmla="*/ 2147483647 h 131"/>
                      <a:gd name="T64" fmla="*/ 2147483647 w 680"/>
                      <a:gd name="T65" fmla="*/ 0 h 131"/>
                      <a:gd name="T66" fmla="*/ 2147483647 w 680"/>
                      <a:gd name="T67" fmla="*/ 2147483647 h 131"/>
                      <a:gd name="T68" fmla="*/ 2147483647 w 680"/>
                      <a:gd name="T69" fmla="*/ 2147483647 h 131"/>
                      <a:gd name="T70" fmla="*/ 2147483647 w 680"/>
                      <a:gd name="T71" fmla="*/ 2147483647 h 131"/>
                      <a:gd name="T72" fmla="*/ 2147483647 w 680"/>
                      <a:gd name="T73" fmla="*/ 2147483647 h 131"/>
                      <a:gd name="T74" fmla="*/ 2147483647 w 680"/>
                      <a:gd name="T75" fmla="*/ 2147483647 h 131"/>
                      <a:gd name="T76" fmla="*/ 2147483647 w 680"/>
                      <a:gd name="T77" fmla="*/ 2147483647 h 131"/>
                      <a:gd name="T78" fmla="*/ 2147483647 w 680"/>
                      <a:gd name="T79" fmla="*/ 2147483647 h 131"/>
                      <a:gd name="T80" fmla="*/ 0 w 680"/>
                      <a:gd name="T81" fmla="*/ 2147483647 h 131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680"/>
                      <a:gd name="T124" fmla="*/ 0 h 131"/>
                      <a:gd name="T125" fmla="*/ 680 w 680"/>
                      <a:gd name="T126" fmla="*/ 131 h 131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680" h="131">
                        <a:moveTo>
                          <a:pt x="0" y="81"/>
                        </a:moveTo>
                        <a:lnTo>
                          <a:pt x="15" y="77"/>
                        </a:lnTo>
                        <a:lnTo>
                          <a:pt x="34" y="75"/>
                        </a:lnTo>
                        <a:lnTo>
                          <a:pt x="56" y="73"/>
                        </a:lnTo>
                        <a:lnTo>
                          <a:pt x="83" y="70"/>
                        </a:lnTo>
                        <a:lnTo>
                          <a:pt x="110" y="68"/>
                        </a:lnTo>
                        <a:lnTo>
                          <a:pt x="142" y="66"/>
                        </a:lnTo>
                        <a:lnTo>
                          <a:pt x="174" y="63"/>
                        </a:lnTo>
                        <a:lnTo>
                          <a:pt x="207" y="61"/>
                        </a:lnTo>
                        <a:lnTo>
                          <a:pt x="242" y="60"/>
                        </a:lnTo>
                        <a:lnTo>
                          <a:pt x="278" y="58"/>
                        </a:lnTo>
                        <a:lnTo>
                          <a:pt x="313" y="56"/>
                        </a:lnTo>
                        <a:lnTo>
                          <a:pt x="348" y="55"/>
                        </a:lnTo>
                        <a:lnTo>
                          <a:pt x="383" y="54"/>
                        </a:lnTo>
                        <a:lnTo>
                          <a:pt x="417" y="53"/>
                        </a:lnTo>
                        <a:lnTo>
                          <a:pt x="449" y="52"/>
                        </a:lnTo>
                        <a:lnTo>
                          <a:pt x="479" y="51"/>
                        </a:lnTo>
                        <a:lnTo>
                          <a:pt x="496" y="50"/>
                        </a:lnTo>
                        <a:lnTo>
                          <a:pt x="510" y="50"/>
                        </a:lnTo>
                        <a:lnTo>
                          <a:pt x="527" y="48"/>
                        </a:lnTo>
                        <a:lnTo>
                          <a:pt x="543" y="48"/>
                        </a:lnTo>
                        <a:lnTo>
                          <a:pt x="559" y="47"/>
                        </a:lnTo>
                        <a:lnTo>
                          <a:pt x="575" y="47"/>
                        </a:lnTo>
                        <a:lnTo>
                          <a:pt x="591" y="47"/>
                        </a:lnTo>
                        <a:lnTo>
                          <a:pt x="607" y="47"/>
                        </a:lnTo>
                        <a:lnTo>
                          <a:pt x="605" y="47"/>
                        </a:lnTo>
                        <a:lnTo>
                          <a:pt x="598" y="47"/>
                        </a:lnTo>
                        <a:lnTo>
                          <a:pt x="587" y="47"/>
                        </a:lnTo>
                        <a:lnTo>
                          <a:pt x="572" y="48"/>
                        </a:lnTo>
                        <a:lnTo>
                          <a:pt x="553" y="48"/>
                        </a:lnTo>
                        <a:lnTo>
                          <a:pt x="531" y="50"/>
                        </a:lnTo>
                        <a:lnTo>
                          <a:pt x="506" y="50"/>
                        </a:lnTo>
                        <a:lnTo>
                          <a:pt x="479" y="51"/>
                        </a:lnTo>
                        <a:lnTo>
                          <a:pt x="433" y="54"/>
                        </a:lnTo>
                        <a:lnTo>
                          <a:pt x="388" y="59"/>
                        </a:lnTo>
                        <a:lnTo>
                          <a:pt x="344" y="63"/>
                        </a:lnTo>
                        <a:lnTo>
                          <a:pt x="304" y="69"/>
                        </a:lnTo>
                        <a:lnTo>
                          <a:pt x="265" y="76"/>
                        </a:lnTo>
                        <a:lnTo>
                          <a:pt x="228" y="83"/>
                        </a:lnTo>
                        <a:lnTo>
                          <a:pt x="193" y="90"/>
                        </a:lnTo>
                        <a:lnTo>
                          <a:pt x="162" y="97"/>
                        </a:lnTo>
                        <a:lnTo>
                          <a:pt x="135" y="104"/>
                        </a:lnTo>
                        <a:lnTo>
                          <a:pt x="109" y="109"/>
                        </a:lnTo>
                        <a:lnTo>
                          <a:pt x="87" y="115"/>
                        </a:lnTo>
                        <a:lnTo>
                          <a:pt x="69" y="121"/>
                        </a:lnTo>
                        <a:lnTo>
                          <a:pt x="54" y="126"/>
                        </a:lnTo>
                        <a:lnTo>
                          <a:pt x="43" y="129"/>
                        </a:lnTo>
                        <a:lnTo>
                          <a:pt x="37" y="130"/>
                        </a:lnTo>
                        <a:lnTo>
                          <a:pt x="34" y="131"/>
                        </a:lnTo>
                        <a:lnTo>
                          <a:pt x="82" y="126"/>
                        </a:lnTo>
                        <a:lnTo>
                          <a:pt x="130" y="121"/>
                        </a:lnTo>
                        <a:lnTo>
                          <a:pt x="178" y="118"/>
                        </a:lnTo>
                        <a:lnTo>
                          <a:pt x="227" y="114"/>
                        </a:lnTo>
                        <a:lnTo>
                          <a:pt x="275" y="112"/>
                        </a:lnTo>
                        <a:lnTo>
                          <a:pt x="323" y="109"/>
                        </a:lnTo>
                        <a:lnTo>
                          <a:pt x="369" y="108"/>
                        </a:lnTo>
                        <a:lnTo>
                          <a:pt x="414" y="107"/>
                        </a:lnTo>
                        <a:lnTo>
                          <a:pt x="456" y="106"/>
                        </a:lnTo>
                        <a:lnTo>
                          <a:pt x="498" y="106"/>
                        </a:lnTo>
                        <a:lnTo>
                          <a:pt x="536" y="106"/>
                        </a:lnTo>
                        <a:lnTo>
                          <a:pt x="572" y="106"/>
                        </a:lnTo>
                        <a:lnTo>
                          <a:pt x="605" y="106"/>
                        </a:lnTo>
                        <a:lnTo>
                          <a:pt x="634" y="106"/>
                        </a:lnTo>
                        <a:lnTo>
                          <a:pt x="659" y="107"/>
                        </a:lnTo>
                        <a:lnTo>
                          <a:pt x="680" y="107"/>
                        </a:lnTo>
                        <a:lnTo>
                          <a:pt x="680" y="0"/>
                        </a:lnTo>
                        <a:lnTo>
                          <a:pt x="591" y="0"/>
                        </a:lnTo>
                        <a:lnTo>
                          <a:pt x="509" y="2"/>
                        </a:lnTo>
                        <a:lnTo>
                          <a:pt x="434" y="7"/>
                        </a:lnTo>
                        <a:lnTo>
                          <a:pt x="365" y="12"/>
                        </a:lnTo>
                        <a:lnTo>
                          <a:pt x="304" y="17"/>
                        </a:lnTo>
                        <a:lnTo>
                          <a:pt x="248" y="24"/>
                        </a:lnTo>
                        <a:lnTo>
                          <a:pt x="198" y="32"/>
                        </a:lnTo>
                        <a:lnTo>
                          <a:pt x="155" y="39"/>
                        </a:lnTo>
                        <a:lnTo>
                          <a:pt x="117" y="47"/>
                        </a:lnTo>
                        <a:lnTo>
                          <a:pt x="85" y="54"/>
                        </a:lnTo>
                        <a:lnTo>
                          <a:pt x="58" y="61"/>
                        </a:lnTo>
                        <a:lnTo>
                          <a:pt x="37" y="68"/>
                        </a:lnTo>
                        <a:lnTo>
                          <a:pt x="20" y="73"/>
                        </a:lnTo>
                        <a:lnTo>
                          <a:pt x="9" y="77"/>
                        </a:lnTo>
                        <a:lnTo>
                          <a:pt x="2" y="79"/>
                        </a:lnTo>
                        <a:lnTo>
                          <a:pt x="0" y="81"/>
                        </a:lnTo>
                        <a:close/>
                      </a:path>
                    </a:pathLst>
                  </a:custGeom>
                  <a:solidFill>
                    <a:srgbClr val="7AB2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59" name="Freeform 171"/>
                  <p:cNvSpPr>
                    <a:spLocks/>
                  </p:cNvSpPr>
                  <p:nvPr/>
                </p:nvSpPr>
                <p:spPr bwMode="auto">
                  <a:xfrm flipH="1">
                    <a:off x="731520" y="3672735"/>
                    <a:ext cx="2388863" cy="970385"/>
                  </a:xfrm>
                  <a:custGeom>
                    <a:avLst/>
                    <a:gdLst>
                      <a:gd name="T0" fmla="*/ 2147483647 w 806"/>
                      <a:gd name="T1" fmla="*/ 2147483647 h 621"/>
                      <a:gd name="T2" fmla="*/ 2147483647 w 806"/>
                      <a:gd name="T3" fmla="*/ 2147483647 h 621"/>
                      <a:gd name="T4" fmla="*/ 2147483647 w 806"/>
                      <a:gd name="T5" fmla="*/ 2147483647 h 621"/>
                      <a:gd name="T6" fmla="*/ 2147483647 w 806"/>
                      <a:gd name="T7" fmla="*/ 2147483647 h 621"/>
                      <a:gd name="T8" fmla="*/ 2147483647 w 806"/>
                      <a:gd name="T9" fmla="*/ 2147483647 h 621"/>
                      <a:gd name="T10" fmla="*/ 2147483647 w 806"/>
                      <a:gd name="T11" fmla="*/ 2147483647 h 621"/>
                      <a:gd name="T12" fmla="*/ 2147483647 w 806"/>
                      <a:gd name="T13" fmla="*/ 2147483647 h 621"/>
                      <a:gd name="T14" fmla="*/ 2147483647 w 806"/>
                      <a:gd name="T15" fmla="*/ 2147483647 h 621"/>
                      <a:gd name="T16" fmla="*/ 2147483647 w 806"/>
                      <a:gd name="T17" fmla="*/ 2147483647 h 621"/>
                      <a:gd name="T18" fmla="*/ 2147483647 w 806"/>
                      <a:gd name="T19" fmla="*/ 2147483647 h 621"/>
                      <a:gd name="T20" fmla="*/ 2147483647 w 806"/>
                      <a:gd name="T21" fmla="*/ 2147483647 h 621"/>
                      <a:gd name="T22" fmla="*/ 2147483647 w 806"/>
                      <a:gd name="T23" fmla="*/ 2147483647 h 621"/>
                      <a:gd name="T24" fmla="*/ 2147483647 w 806"/>
                      <a:gd name="T25" fmla="*/ 2147483647 h 621"/>
                      <a:gd name="T26" fmla="*/ 2147483647 w 806"/>
                      <a:gd name="T27" fmla="*/ 2147483647 h 621"/>
                      <a:gd name="T28" fmla="*/ 2147483647 w 806"/>
                      <a:gd name="T29" fmla="*/ 2147483647 h 621"/>
                      <a:gd name="T30" fmla="*/ 2147483647 w 806"/>
                      <a:gd name="T31" fmla="*/ 2147483647 h 621"/>
                      <a:gd name="T32" fmla="*/ 2147483647 w 806"/>
                      <a:gd name="T33" fmla="*/ 2147483647 h 621"/>
                      <a:gd name="T34" fmla="*/ 2147483647 w 806"/>
                      <a:gd name="T35" fmla="*/ 2147483647 h 621"/>
                      <a:gd name="T36" fmla="*/ 2147483647 w 806"/>
                      <a:gd name="T37" fmla="*/ 2147483647 h 621"/>
                      <a:gd name="T38" fmla="*/ 2147483647 w 806"/>
                      <a:gd name="T39" fmla="*/ 2147483647 h 621"/>
                      <a:gd name="T40" fmla="*/ 2147483647 w 806"/>
                      <a:gd name="T41" fmla="*/ 2147483647 h 621"/>
                      <a:gd name="T42" fmla="*/ 2147483647 w 806"/>
                      <a:gd name="T43" fmla="*/ 2147483647 h 621"/>
                      <a:gd name="T44" fmla="*/ 2147483647 w 806"/>
                      <a:gd name="T45" fmla="*/ 2147483647 h 621"/>
                      <a:gd name="T46" fmla="*/ 2147483647 w 806"/>
                      <a:gd name="T47" fmla="*/ 2147483647 h 621"/>
                      <a:gd name="T48" fmla="*/ 2147483647 w 806"/>
                      <a:gd name="T49" fmla="*/ 2147483647 h 621"/>
                      <a:gd name="T50" fmla="*/ 2147483647 w 806"/>
                      <a:gd name="T51" fmla="*/ 2147483647 h 621"/>
                      <a:gd name="T52" fmla="*/ 2147483647 w 806"/>
                      <a:gd name="T53" fmla="*/ 2147483647 h 621"/>
                      <a:gd name="T54" fmla="*/ 2147483647 w 806"/>
                      <a:gd name="T55" fmla="*/ 2147483647 h 621"/>
                      <a:gd name="T56" fmla="*/ 2147483647 w 806"/>
                      <a:gd name="T57" fmla="*/ 2147483647 h 621"/>
                      <a:gd name="T58" fmla="*/ 2147483647 w 806"/>
                      <a:gd name="T59" fmla="*/ 2147483647 h 621"/>
                      <a:gd name="T60" fmla="*/ 2147483647 w 806"/>
                      <a:gd name="T61" fmla="*/ 2147483647 h 621"/>
                      <a:gd name="T62" fmla="*/ 2147483647 w 806"/>
                      <a:gd name="T63" fmla="*/ 2147483647 h 621"/>
                      <a:gd name="T64" fmla="*/ 2147483647 w 806"/>
                      <a:gd name="T65" fmla="*/ 2147483647 h 621"/>
                      <a:gd name="T66" fmla="*/ 2147483647 w 806"/>
                      <a:gd name="T67" fmla="*/ 2147483647 h 621"/>
                      <a:gd name="T68" fmla="*/ 2147483647 w 806"/>
                      <a:gd name="T69" fmla="*/ 2147483647 h 621"/>
                      <a:gd name="T70" fmla="*/ 2147483647 w 806"/>
                      <a:gd name="T71" fmla="*/ 2147483647 h 621"/>
                      <a:gd name="T72" fmla="*/ 2147483647 w 806"/>
                      <a:gd name="T73" fmla="*/ 2147483647 h 621"/>
                      <a:gd name="T74" fmla="*/ 2147483647 w 806"/>
                      <a:gd name="T75" fmla="*/ 2147483647 h 621"/>
                      <a:gd name="T76" fmla="*/ 2147483647 w 806"/>
                      <a:gd name="T77" fmla="*/ 2147483647 h 621"/>
                      <a:gd name="T78" fmla="*/ 2147483647 w 806"/>
                      <a:gd name="T79" fmla="*/ 2147483647 h 621"/>
                      <a:gd name="T80" fmla="*/ 2147483647 w 806"/>
                      <a:gd name="T81" fmla="*/ 2147483647 h 621"/>
                      <a:gd name="T82" fmla="*/ 0 w 806"/>
                      <a:gd name="T83" fmla="*/ 2147483647 h 621"/>
                      <a:gd name="T84" fmla="*/ 2147483647 w 806"/>
                      <a:gd name="T85" fmla="*/ 2147483647 h 621"/>
                      <a:gd name="T86" fmla="*/ 2147483647 w 806"/>
                      <a:gd name="T87" fmla="*/ 2147483647 h 621"/>
                      <a:gd name="T88" fmla="*/ 2147483647 w 806"/>
                      <a:gd name="T89" fmla="*/ 2147483647 h 621"/>
                      <a:gd name="T90" fmla="*/ 2147483647 w 806"/>
                      <a:gd name="T91" fmla="*/ 2147483647 h 621"/>
                      <a:gd name="T92" fmla="*/ 2147483647 w 806"/>
                      <a:gd name="T93" fmla="*/ 2147483647 h 621"/>
                      <a:gd name="T94" fmla="*/ 2147483647 w 806"/>
                      <a:gd name="T95" fmla="*/ 2147483647 h 621"/>
                      <a:gd name="T96" fmla="*/ 2147483647 w 806"/>
                      <a:gd name="T97" fmla="*/ 2147483647 h 621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806"/>
                      <a:gd name="T148" fmla="*/ 0 h 621"/>
                      <a:gd name="T149" fmla="*/ 806 w 806"/>
                      <a:gd name="T150" fmla="*/ 621 h 621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806" h="621">
                        <a:moveTo>
                          <a:pt x="778" y="92"/>
                        </a:moveTo>
                        <a:lnTo>
                          <a:pt x="736" y="104"/>
                        </a:lnTo>
                        <a:lnTo>
                          <a:pt x="710" y="80"/>
                        </a:lnTo>
                        <a:lnTo>
                          <a:pt x="655" y="80"/>
                        </a:lnTo>
                        <a:lnTo>
                          <a:pt x="638" y="92"/>
                        </a:lnTo>
                        <a:lnTo>
                          <a:pt x="619" y="104"/>
                        </a:lnTo>
                        <a:lnTo>
                          <a:pt x="617" y="108"/>
                        </a:lnTo>
                        <a:lnTo>
                          <a:pt x="611" y="120"/>
                        </a:lnTo>
                        <a:lnTo>
                          <a:pt x="601" y="133"/>
                        </a:lnTo>
                        <a:lnTo>
                          <a:pt x="588" y="141"/>
                        </a:lnTo>
                        <a:lnTo>
                          <a:pt x="581" y="143"/>
                        </a:lnTo>
                        <a:lnTo>
                          <a:pt x="577" y="144"/>
                        </a:lnTo>
                        <a:lnTo>
                          <a:pt x="571" y="146"/>
                        </a:lnTo>
                        <a:lnTo>
                          <a:pt x="567" y="146"/>
                        </a:lnTo>
                        <a:lnTo>
                          <a:pt x="563" y="148"/>
                        </a:lnTo>
                        <a:lnTo>
                          <a:pt x="557" y="148"/>
                        </a:lnTo>
                        <a:lnTo>
                          <a:pt x="552" y="148"/>
                        </a:lnTo>
                        <a:lnTo>
                          <a:pt x="545" y="148"/>
                        </a:lnTo>
                        <a:lnTo>
                          <a:pt x="537" y="149"/>
                        </a:lnTo>
                        <a:lnTo>
                          <a:pt x="527" y="151"/>
                        </a:lnTo>
                        <a:lnTo>
                          <a:pt x="515" y="156"/>
                        </a:lnTo>
                        <a:lnTo>
                          <a:pt x="505" y="159"/>
                        </a:lnTo>
                        <a:lnTo>
                          <a:pt x="494" y="164"/>
                        </a:lnTo>
                        <a:lnTo>
                          <a:pt x="485" y="168"/>
                        </a:lnTo>
                        <a:lnTo>
                          <a:pt x="480" y="171"/>
                        </a:lnTo>
                        <a:lnTo>
                          <a:pt x="477" y="172"/>
                        </a:lnTo>
                        <a:lnTo>
                          <a:pt x="481" y="165"/>
                        </a:lnTo>
                        <a:lnTo>
                          <a:pt x="488" y="148"/>
                        </a:lnTo>
                        <a:lnTo>
                          <a:pt x="498" y="128"/>
                        </a:lnTo>
                        <a:lnTo>
                          <a:pt x="509" y="111"/>
                        </a:lnTo>
                        <a:lnTo>
                          <a:pt x="506" y="111"/>
                        </a:lnTo>
                        <a:lnTo>
                          <a:pt x="498" y="112"/>
                        </a:lnTo>
                        <a:lnTo>
                          <a:pt x="488" y="114"/>
                        </a:lnTo>
                        <a:lnTo>
                          <a:pt x="476" y="117"/>
                        </a:lnTo>
                        <a:lnTo>
                          <a:pt x="462" y="121"/>
                        </a:lnTo>
                        <a:lnTo>
                          <a:pt x="450" y="126"/>
                        </a:lnTo>
                        <a:lnTo>
                          <a:pt x="438" y="133"/>
                        </a:lnTo>
                        <a:lnTo>
                          <a:pt x="429" y="141"/>
                        </a:lnTo>
                        <a:lnTo>
                          <a:pt x="429" y="136"/>
                        </a:lnTo>
                        <a:lnTo>
                          <a:pt x="431" y="125"/>
                        </a:lnTo>
                        <a:lnTo>
                          <a:pt x="437" y="113"/>
                        </a:lnTo>
                        <a:lnTo>
                          <a:pt x="447" y="104"/>
                        </a:lnTo>
                        <a:lnTo>
                          <a:pt x="446" y="104"/>
                        </a:lnTo>
                        <a:lnTo>
                          <a:pt x="443" y="103"/>
                        </a:lnTo>
                        <a:lnTo>
                          <a:pt x="437" y="102"/>
                        </a:lnTo>
                        <a:lnTo>
                          <a:pt x="430" y="102"/>
                        </a:lnTo>
                        <a:lnTo>
                          <a:pt x="421" y="104"/>
                        </a:lnTo>
                        <a:lnTo>
                          <a:pt x="410" y="107"/>
                        </a:lnTo>
                        <a:lnTo>
                          <a:pt x="399" y="113"/>
                        </a:lnTo>
                        <a:lnTo>
                          <a:pt x="386" y="122"/>
                        </a:lnTo>
                        <a:lnTo>
                          <a:pt x="371" y="132"/>
                        </a:lnTo>
                        <a:lnTo>
                          <a:pt x="356" y="137"/>
                        </a:lnTo>
                        <a:lnTo>
                          <a:pt x="341" y="140"/>
                        </a:lnTo>
                        <a:lnTo>
                          <a:pt x="326" y="141"/>
                        </a:lnTo>
                        <a:lnTo>
                          <a:pt x="314" y="140"/>
                        </a:lnTo>
                        <a:lnTo>
                          <a:pt x="303" y="137"/>
                        </a:lnTo>
                        <a:lnTo>
                          <a:pt x="296" y="136"/>
                        </a:lnTo>
                        <a:lnTo>
                          <a:pt x="294" y="135"/>
                        </a:lnTo>
                        <a:lnTo>
                          <a:pt x="331" y="80"/>
                        </a:lnTo>
                        <a:lnTo>
                          <a:pt x="270" y="98"/>
                        </a:lnTo>
                        <a:lnTo>
                          <a:pt x="269" y="98"/>
                        </a:lnTo>
                        <a:lnTo>
                          <a:pt x="265" y="97"/>
                        </a:lnTo>
                        <a:lnTo>
                          <a:pt x="259" y="97"/>
                        </a:lnTo>
                        <a:lnTo>
                          <a:pt x="253" y="96"/>
                        </a:lnTo>
                        <a:lnTo>
                          <a:pt x="244" y="96"/>
                        </a:lnTo>
                        <a:lnTo>
                          <a:pt x="235" y="96"/>
                        </a:lnTo>
                        <a:lnTo>
                          <a:pt x="227" y="97"/>
                        </a:lnTo>
                        <a:lnTo>
                          <a:pt x="220" y="98"/>
                        </a:lnTo>
                        <a:lnTo>
                          <a:pt x="212" y="100"/>
                        </a:lnTo>
                        <a:lnTo>
                          <a:pt x="204" y="102"/>
                        </a:lnTo>
                        <a:lnTo>
                          <a:pt x="195" y="103"/>
                        </a:lnTo>
                        <a:lnTo>
                          <a:pt x="186" y="103"/>
                        </a:lnTo>
                        <a:lnTo>
                          <a:pt x="178" y="104"/>
                        </a:lnTo>
                        <a:lnTo>
                          <a:pt x="171" y="104"/>
                        </a:lnTo>
                        <a:lnTo>
                          <a:pt x="166" y="104"/>
                        </a:lnTo>
                        <a:lnTo>
                          <a:pt x="165" y="104"/>
                        </a:lnTo>
                        <a:lnTo>
                          <a:pt x="159" y="80"/>
                        </a:lnTo>
                        <a:lnTo>
                          <a:pt x="116" y="74"/>
                        </a:lnTo>
                        <a:lnTo>
                          <a:pt x="80" y="74"/>
                        </a:lnTo>
                        <a:lnTo>
                          <a:pt x="73" y="31"/>
                        </a:lnTo>
                        <a:lnTo>
                          <a:pt x="98" y="0"/>
                        </a:lnTo>
                        <a:lnTo>
                          <a:pt x="43" y="19"/>
                        </a:lnTo>
                        <a:lnTo>
                          <a:pt x="30" y="43"/>
                        </a:lnTo>
                        <a:lnTo>
                          <a:pt x="0" y="24"/>
                        </a:lnTo>
                        <a:lnTo>
                          <a:pt x="3" y="42"/>
                        </a:lnTo>
                        <a:lnTo>
                          <a:pt x="15" y="88"/>
                        </a:lnTo>
                        <a:lnTo>
                          <a:pt x="30" y="158"/>
                        </a:lnTo>
                        <a:lnTo>
                          <a:pt x="48" y="243"/>
                        </a:lnTo>
                        <a:lnTo>
                          <a:pt x="68" y="340"/>
                        </a:lnTo>
                        <a:lnTo>
                          <a:pt x="88" y="439"/>
                        </a:lnTo>
                        <a:lnTo>
                          <a:pt x="104" y="535"/>
                        </a:lnTo>
                        <a:lnTo>
                          <a:pt x="116" y="621"/>
                        </a:lnTo>
                        <a:lnTo>
                          <a:pt x="806" y="621"/>
                        </a:lnTo>
                        <a:lnTo>
                          <a:pt x="806" y="80"/>
                        </a:lnTo>
                        <a:lnTo>
                          <a:pt x="794" y="80"/>
                        </a:lnTo>
                        <a:lnTo>
                          <a:pt x="785" y="84"/>
                        </a:lnTo>
                        <a:lnTo>
                          <a:pt x="781" y="90"/>
                        </a:lnTo>
                        <a:lnTo>
                          <a:pt x="778" y="92"/>
                        </a:lnTo>
                        <a:close/>
                      </a:path>
                    </a:pathLst>
                  </a:custGeom>
                  <a:solidFill>
                    <a:srgbClr val="A0703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60" name="Freeform 193"/>
                  <p:cNvSpPr>
                    <a:spLocks/>
                  </p:cNvSpPr>
                  <p:nvPr/>
                </p:nvSpPr>
                <p:spPr bwMode="auto">
                  <a:xfrm flipH="1">
                    <a:off x="1703662" y="4007675"/>
                    <a:ext cx="486071" cy="613534"/>
                  </a:xfrm>
                  <a:custGeom>
                    <a:avLst/>
                    <a:gdLst>
                      <a:gd name="T0" fmla="*/ 2147483647 w 164"/>
                      <a:gd name="T1" fmla="*/ 2147483647 h 391"/>
                      <a:gd name="T2" fmla="*/ 2147483647 w 164"/>
                      <a:gd name="T3" fmla="*/ 2147483647 h 391"/>
                      <a:gd name="T4" fmla="*/ 2147483647 w 164"/>
                      <a:gd name="T5" fmla="*/ 2147483647 h 391"/>
                      <a:gd name="T6" fmla="*/ 0 w 164"/>
                      <a:gd name="T7" fmla="*/ 2147483647 h 391"/>
                      <a:gd name="T8" fmla="*/ 2147483647 w 164"/>
                      <a:gd name="T9" fmla="*/ 2147483647 h 391"/>
                      <a:gd name="T10" fmla="*/ 2147483647 w 164"/>
                      <a:gd name="T11" fmla="*/ 0 h 391"/>
                      <a:gd name="T12" fmla="*/ 2147483647 w 164"/>
                      <a:gd name="T13" fmla="*/ 2147483647 h 391"/>
                      <a:gd name="T14" fmla="*/ 2147483647 w 164"/>
                      <a:gd name="T15" fmla="*/ 2147483647 h 391"/>
                      <a:gd name="T16" fmla="*/ 2147483647 w 164"/>
                      <a:gd name="T17" fmla="*/ 2147483647 h 391"/>
                      <a:gd name="T18" fmla="*/ 2147483647 w 164"/>
                      <a:gd name="T19" fmla="*/ 2147483647 h 391"/>
                      <a:gd name="T20" fmla="*/ 2147483647 w 164"/>
                      <a:gd name="T21" fmla="*/ 2147483647 h 391"/>
                      <a:gd name="T22" fmla="*/ 2147483647 w 164"/>
                      <a:gd name="T23" fmla="*/ 2147483647 h 391"/>
                      <a:gd name="T24" fmla="*/ 2147483647 w 164"/>
                      <a:gd name="T25" fmla="*/ 2147483647 h 391"/>
                      <a:gd name="T26" fmla="*/ 2147483647 w 164"/>
                      <a:gd name="T27" fmla="*/ 2147483647 h 391"/>
                      <a:gd name="T28" fmla="*/ 2147483647 w 164"/>
                      <a:gd name="T29" fmla="*/ 2147483647 h 391"/>
                      <a:gd name="T30" fmla="*/ 2147483647 w 164"/>
                      <a:gd name="T31" fmla="*/ 2147483647 h 391"/>
                      <a:gd name="T32" fmla="*/ 2147483647 w 164"/>
                      <a:gd name="T33" fmla="*/ 2147483647 h 391"/>
                      <a:gd name="T34" fmla="*/ 2147483647 w 164"/>
                      <a:gd name="T35" fmla="*/ 2147483647 h 391"/>
                      <a:gd name="T36" fmla="*/ 2147483647 w 164"/>
                      <a:gd name="T37" fmla="*/ 2147483647 h 391"/>
                      <a:gd name="T38" fmla="*/ 2147483647 w 164"/>
                      <a:gd name="T39" fmla="*/ 2147483647 h 391"/>
                      <a:gd name="T40" fmla="*/ 2147483647 w 164"/>
                      <a:gd name="T41" fmla="*/ 2147483647 h 391"/>
                      <a:gd name="T42" fmla="*/ 2147483647 w 164"/>
                      <a:gd name="T43" fmla="*/ 2147483647 h 391"/>
                      <a:gd name="T44" fmla="*/ 2147483647 w 164"/>
                      <a:gd name="T45" fmla="*/ 2147483647 h 391"/>
                      <a:gd name="T46" fmla="*/ 2147483647 w 164"/>
                      <a:gd name="T47" fmla="*/ 2147483647 h 391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164"/>
                      <a:gd name="T73" fmla="*/ 0 h 391"/>
                      <a:gd name="T74" fmla="*/ 164 w 164"/>
                      <a:gd name="T75" fmla="*/ 391 h 391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164" h="391">
                        <a:moveTo>
                          <a:pt x="16" y="385"/>
                        </a:moveTo>
                        <a:lnTo>
                          <a:pt x="12" y="344"/>
                        </a:lnTo>
                        <a:lnTo>
                          <a:pt x="4" y="246"/>
                        </a:lnTo>
                        <a:lnTo>
                          <a:pt x="0" y="133"/>
                        </a:lnTo>
                        <a:lnTo>
                          <a:pt x="3" y="45"/>
                        </a:lnTo>
                        <a:lnTo>
                          <a:pt x="61" y="0"/>
                        </a:lnTo>
                        <a:lnTo>
                          <a:pt x="61" y="13"/>
                        </a:lnTo>
                        <a:lnTo>
                          <a:pt x="62" y="43"/>
                        </a:lnTo>
                        <a:lnTo>
                          <a:pt x="67" y="78"/>
                        </a:lnTo>
                        <a:lnTo>
                          <a:pt x="74" y="102"/>
                        </a:lnTo>
                        <a:lnTo>
                          <a:pt x="78" y="111"/>
                        </a:lnTo>
                        <a:lnTo>
                          <a:pt x="84" y="124"/>
                        </a:lnTo>
                        <a:lnTo>
                          <a:pt x="90" y="139"/>
                        </a:lnTo>
                        <a:lnTo>
                          <a:pt x="95" y="155"/>
                        </a:lnTo>
                        <a:lnTo>
                          <a:pt x="101" y="172"/>
                        </a:lnTo>
                        <a:lnTo>
                          <a:pt x="106" y="190"/>
                        </a:lnTo>
                        <a:lnTo>
                          <a:pt x="109" y="205"/>
                        </a:lnTo>
                        <a:lnTo>
                          <a:pt x="113" y="218"/>
                        </a:lnTo>
                        <a:lnTo>
                          <a:pt x="120" y="247"/>
                        </a:lnTo>
                        <a:lnTo>
                          <a:pt x="131" y="282"/>
                        </a:lnTo>
                        <a:lnTo>
                          <a:pt x="140" y="309"/>
                        </a:lnTo>
                        <a:lnTo>
                          <a:pt x="145" y="321"/>
                        </a:lnTo>
                        <a:lnTo>
                          <a:pt x="164" y="391"/>
                        </a:lnTo>
                        <a:lnTo>
                          <a:pt x="16" y="385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61" name="Freeform 194"/>
                  <p:cNvSpPr>
                    <a:spLocks/>
                  </p:cNvSpPr>
                  <p:nvPr/>
                </p:nvSpPr>
                <p:spPr bwMode="auto">
                  <a:xfrm flipH="1">
                    <a:off x="826363" y="3979502"/>
                    <a:ext cx="414939" cy="572841"/>
                  </a:xfrm>
                  <a:custGeom>
                    <a:avLst/>
                    <a:gdLst>
                      <a:gd name="T0" fmla="*/ 2147483647 w 141"/>
                      <a:gd name="T1" fmla="*/ 2147483647 h 366"/>
                      <a:gd name="T2" fmla="*/ 2147483647 w 141"/>
                      <a:gd name="T3" fmla="*/ 2147483647 h 366"/>
                      <a:gd name="T4" fmla="*/ 2147483647 w 141"/>
                      <a:gd name="T5" fmla="*/ 2147483647 h 366"/>
                      <a:gd name="T6" fmla="*/ 2147483647 w 141"/>
                      <a:gd name="T7" fmla="*/ 2147483647 h 366"/>
                      <a:gd name="T8" fmla="*/ 0 w 141"/>
                      <a:gd name="T9" fmla="*/ 2147483647 h 366"/>
                      <a:gd name="T10" fmla="*/ 2147483647 w 141"/>
                      <a:gd name="T11" fmla="*/ 2147483647 h 366"/>
                      <a:gd name="T12" fmla="*/ 2147483647 w 141"/>
                      <a:gd name="T13" fmla="*/ 2147483647 h 366"/>
                      <a:gd name="T14" fmla="*/ 2147483647 w 141"/>
                      <a:gd name="T15" fmla="*/ 2147483647 h 366"/>
                      <a:gd name="T16" fmla="*/ 2147483647 w 141"/>
                      <a:gd name="T17" fmla="*/ 2147483647 h 366"/>
                      <a:gd name="T18" fmla="*/ 2147483647 w 141"/>
                      <a:gd name="T19" fmla="*/ 2147483647 h 366"/>
                      <a:gd name="T20" fmla="*/ 2147483647 w 141"/>
                      <a:gd name="T21" fmla="*/ 2147483647 h 366"/>
                      <a:gd name="T22" fmla="*/ 2147483647 w 141"/>
                      <a:gd name="T23" fmla="*/ 2147483647 h 366"/>
                      <a:gd name="T24" fmla="*/ 2147483647 w 141"/>
                      <a:gd name="T25" fmla="*/ 2147483647 h 366"/>
                      <a:gd name="T26" fmla="*/ 2147483647 w 141"/>
                      <a:gd name="T27" fmla="*/ 2147483647 h 366"/>
                      <a:gd name="T28" fmla="*/ 2147483647 w 141"/>
                      <a:gd name="T29" fmla="*/ 2147483647 h 366"/>
                      <a:gd name="T30" fmla="*/ 2147483647 w 141"/>
                      <a:gd name="T31" fmla="*/ 2147483647 h 366"/>
                      <a:gd name="T32" fmla="*/ 2147483647 w 141"/>
                      <a:gd name="T33" fmla="*/ 2147483647 h 366"/>
                      <a:gd name="T34" fmla="*/ 2147483647 w 141"/>
                      <a:gd name="T35" fmla="*/ 2147483647 h 366"/>
                      <a:gd name="T36" fmla="*/ 2147483647 w 141"/>
                      <a:gd name="T37" fmla="*/ 2147483647 h 366"/>
                      <a:gd name="T38" fmla="*/ 2147483647 w 141"/>
                      <a:gd name="T39" fmla="*/ 2147483647 h 366"/>
                      <a:gd name="T40" fmla="*/ 2147483647 w 141"/>
                      <a:gd name="T41" fmla="*/ 2147483647 h 366"/>
                      <a:gd name="T42" fmla="*/ 2147483647 w 141"/>
                      <a:gd name="T43" fmla="*/ 2147483647 h 366"/>
                      <a:gd name="T44" fmla="*/ 2147483647 w 141"/>
                      <a:gd name="T45" fmla="*/ 2147483647 h 366"/>
                      <a:gd name="T46" fmla="*/ 2147483647 w 141"/>
                      <a:gd name="T47" fmla="*/ 2147483647 h 366"/>
                      <a:gd name="T48" fmla="*/ 2147483647 w 141"/>
                      <a:gd name="T49" fmla="*/ 2147483647 h 366"/>
                      <a:gd name="T50" fmla="*/ 2147483647 w 141"/>
                      <a:gd name="T51" fmla="*/ 2147483647 h 366"/>
                      <a:gd name="T52" fmla="*/ 2147483647 w 141"/>
                      <a:gd name="T53" fmla="*/ 2147483647 h 366"/>
                      <a:gd name="T54" fmla="*/ 2147483647 w 141"/>
                      <a:gd name="T55" fmla="*/ 2147483647 h 366"/>
                      <a:gd name="T56" fmla="*/ 2147483647 w 141"/>
                      <a:gd name="T57" fmla="*/ 2147483647 h 366"/>
                      <a:gd name="T58" fmla="*/ 2147483647 w 141"/>
                      <a:gd name="T59" fmla="*/ 2147483647 h 366"/>
                      <a:gd name="T60" fmla="*/ 2147483647 w 141"/>
                      <a:gd name="T61" fmla="*/ 2147483647 h 366"/>
                      <a:gd name="T62" fmla="*/ 2147483647 w 141"/>
                      <a:gd name="T63" fmla="*/ 2147483647 h 366"/>
                      <a:gd name="T64" fmla="*/ 2147483647 w 141"/>
                      <a:gd name="T65" fmla="*/ 2147483647 h 366"/>
                      <a:gd name="T66" fmla="*/ 2147483647 w 141"/>
                      <a:gd name="T67" fmla="*/ 2147483647 h 366"/>
                      <a:gd name="T68" fmla="*/ 2147483647 w 141"/>
                      <a:gd name="T69" fmla="*/ 2147483647 h 366"/>
                      <a:gd name="T70" fmla="*/ 2147483647 w 141"/>
                      <a:gd name="T71" fmla="*/ 2147483647 h 366"/>
                      <a:gd name="T72" fmla="*/ 2147483647 w 141"/>
                      <a:gd name="T73" fmla="*/ 2147483647 h 366"/>
                      <a:gd name="T74" fmla="*/ 2147483647 w 141"/>
                      <a:gd name="T75" fmla="*/ 2147483647 h 366"/>
                      <a:gd name="T76" fmla="*/ 2147483647 w 141"/>
                      <a:gd name="T77" fmla="*/ 0 h 366"/>
                      <a:gd name="T78" fmla="*/ 2147483647 w 141"/>
                      <a:gd name="T79" fmla="*/ 2147483647 h 366"/>
                      <a:gd name="T80" fmla="*/ 2147483647 w 141"/>
                      <a:gd name="T81" fmla="*/ 2147483647 h 36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41"/>
                      <a:gd name="T124" fmla="*/ 0 h 366"/>
                      <a:gd name="T125" fmla="*/ 141 w 141"/>
                      <a:gd name="T126" fmla="*/ 366 h 36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41" h="366">
                        <a:moveTo>
                          <a:pt x="6" y="122"/>
                        </a:moveTo>
                        <a:lnTo>
                          <a:pt x="5" y="126"/>
                        </a:lnTo>
                        <a:lnTo>
                          <a:pt x="4" y="135"/>
                        </a:lnTo>
                        <a:lnTo>
                          <a:pt x="1" y="150"/>
                        </a:lnTo>
                        <a:lnTo>
                          <a:pt x="0" y="167"/>
                        </a:lnTo>
                        <a:lnTo>
                          <a:pt x="2" y="183"/>
                        </a:lnTo>
                        <a:lnTo>
                          <a:pt x="8" y="197"/>
                        </a:lnTo>
                        <a:lnTo>
                          <a:pt x="16" y="212"/>
                        </a:lnTo>
                        <a:lnTo>
                          <a:pt x="26" y="232"/>
                        </a:lnTo>
                        <a:lnTo>
                          <a:pt x="31" y="244"/>
                        </a:lnTo>
                        <a:lnTo>
                          <a:pt x="39" y="258"/>
                        </a:lnTo>
                        <a:lnTo>
                          <a:pt x="47" y="272"/>
                        </a:lnTo>
                        <a:lnTo>
                          <a:pt x="57" y="284"/>
                        </a:lnTo>
                        <a:lnTo>
                          <a:pt x="65" y="297"/>
                        </a:lnTo>
                        <a:lnTo>
                          <a:pt x="72" y="306"/>
                        </a:lnTo>
                        <a:lnTo>
                          <a:pt x="76" y="312"/>
                        </a:lnTo>
                        <a:lnTo>
                          <a:pt x="77" y="314"/>
                        </a:lnTo>
                        <a:lnTo>
                          <a:pt x="103" y="366"/>
                        </a:lnTo>
                        <a:lnTo>
                          <a:pt x="104" y="365"/>
                        </a:lnTo>
                        <a:lnTo>
                          <a:pt x="109" y="359"/>
                        </a:lnTo>
                        <a:lnTo>
                          <a:pt x="114" y="352"/>
                        </a:lnTo>
                        <a:lnTo>
                          <a:pt x="122" y="342"/>
                        </a:lnTo>
                        <a:lnTo>
                          <a:pt x="129" y="331"/>
                        </a:lnTo>
                        <a:lnTo>
                          <a:pt x="135" y="318"/>
                        </a:lnTo>
                        <a:lnTo>
                          <a:pt x="140" y="304"/>
                        </a:lnTo>
                        <a:lnTo>
                          <a:pt x="141" y="289"/>
                        </a:lnTo>
                        <a:lnTo>
                          <a:pt x="139" y="274"/>
                        </a:lnTo>
                        <a:lnTo>
                          <a:pt x="132" y="257"/>
                        </a:lnTo>
                        <a:lnTo>
                          <a:pt x="122" y="238"/>
                        </a:lnTo>
                        <a:lnTo>
                          <a:pt x="111" y="221"/>
                        </a:lnTo>
                        <a:lnTo>
                          <a:pt x="101" y="204"/>
                        </a:lnTo>
                        <a:lnTo>
                          <a:pt x="90" y="189"/>
                        </a:lnTo>
                        <a:lnTo>
                          <a:pt x="82" y="176"/>
                        </a:lnTo>
                        <a:lnTo>
                          <a:pt x="77" y="167"/>
                        </a:lnTo>
                        <a:lnTo>
                          <a:pt x="71" y="142"/>
                        </a:lnTo>
                        <a:lnTo>
                          <a:pt x="61" y="105"/>
                        </a:lnTo>
                        <a:lnTo>
                          <a:pt x="54" y="71"/>
                        </a:lnTo>
                        <a:lnTo>
                          <a:pt x="51" y="58"/>
                        </a:lnTo>
                        <a:lnTo>
                          <a:pt x="38" y="0"/>
                        </a:lnTo>
                        <a:lnTo>
                          <a:pt x="6" y="32"/>
                        </a:lnTo>
                        <a:lnTo>
                          <a:pt x="6" y="122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</p:grpSp>
            <p:grpSp>
              <p:nvGrpSpPr>
                <p:cNvPr id="33849" name="群組 67"/>
                <p:cNvGrpSpPr>
                  <a:grpSpLocks/>
                </p:cNvGrpSpPr>
                <p:nvPr/>
              </p:nvGrpSpPr>
              <p:grpSpPr bwMode="auto">
                <a:xfrm>
                  <a:off x="7984383" y="1743238"/>
                  <a:ext cx="660372" cy="3120754"/>
                  <a:chOff x="731520" y="3221976"/>
                  <a:chExt cx="2821583" cy="1421144"/>
                </a:xfrm>
              </p:grpSpPr>
              <p:sp>
                <p:nvSpPr>
                  <p:cNvPr id="33850" name="Freeform 168"/>
                  <p:cNvSpPr>
                    <a:spLocks/>
                  </p:cNvSpPr>
                  <p:nvPr/>
                </p:nvSpPr>
                <p:spPr bwMode="auto">
                  <a:xfrm flipH="1">
                    <a:off x="944917" y="3387881"/>
                    <a:ext cx="379373" cy="3131"/>
                  </a:xfrm>
                  <a:custGeom>
                    <a:avLst/>
                    <a:gdLst>
                      <a:gd name="T0" fmla="*/ 0 w 128"/>
                      <a:gd name="T1" fmla="*/ 1918355741 h 4"/>
                      <a:gd name="T2" fmla="*/ 2147483647 w 128"/>
                      <a:gd name="T3" fmla="*/ 1438613582 h 4"/>
                      <a:gd name="T4" fmla="*/ 2147483647 w 128"/>
                      <a:gd name="T5" fmla="*/ 1438613582 h 4"/>
                      <a:gd name="T6" fmla="*/ 2147483647 w 128"/>
                      <a:gd name="T7" fmla="*/ 479741963 h 4"/>
                      <a:gd name="T8" fmla="*/ 2147483647 w 128"/>
                      <a:gd name="T9" fmla="*/ 479741963 h 4"/>
                      <a:gd name="T10" fmla="*/ 2147483647 w 128"/>
                      <a:gd name="T11" fmla="*/ 0 h 4"/>
                      <a:gd name="T12" fmla="*/ 2147483647 w 128"/>
                      <a:gd name="T13" fmla="*/ 0 h 4"/>
                      <a:gd name="T14" fmla="*/ 2147483647 w 128"/>
                      <a:gd name="T15" fmla="*/ 0 h 4"/>
                      <a:gd name="T16" fmla="*/ 2147483647 w 128"/>
                      <a:gd name="T17" fmla="*/ 0 h 4"/>
                      <a:gd name="T18" fmla="*/ 2147483647 w 128"/>
                      <a:gd name="T19" fmla="*/ 0 h 4"/>
                      <a:gd name="T20" fmla="*/ 2147483647 w 128"/>
                      <a:gd name="T21" fmla="*/ 0 h 4"/>
                      <a:gd name="T22" fmla="*/ 2147483647 w 128"/>
                      <a:gd name="T23" fmla="*/ 0 h 4"/>
                      <a:gd name="T24" fmla="*/ 2147483647 w 128"/>
                      <a:gd name="T25" fmla="*/ 479741963 h 4"/>
                      <a:gd name="T26" fmla="*/ 2147483647 w 128"/>
                      <a:gd name="T27" fmla="*/ 479741963 h 4"/>
                      <a:gd name="T28" fmla="*/ 2147483647 w 128"/>
                      <a:gd name="T29" fmla="*/ 1438613582 h 4"/>
                      <a:gd name="T30" fmla="*/ 2147483647 w 128"/>
                      <a:gd name="T31" fmla="*/ 1438613582 h 4"/>
                      <a:gd name="T32" fmla="*/ 0 w 128"/>
                      <a:gd name="T33" fmla="*/ 1918355741 h 4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28"/>
                      <a:gd name="T52" fmla="*/ 0 h 4"/>
                      <a:gd name="T53" fmla="*/ 128 w 128"/>
                      <a:gd name="T54" fmla="*/ 4 h 4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28" h="4">
                        <a:moveTo>
                          <a:pt x="0" y="4"/>
                        </a:moveTo>
                        <a:lnTo>
                          <a:pt x="27" y="3"/>
                        </a:lnTo>
                        <a:lnTo>
                          <a:pt x="52" y="3"/>
                        </a:lnTo>
                        <a:lnTo>
                          <a:pt x="74" y="1"/>
                        </a:lnTo>
                        <a:lnTo>
                          <a:pt x="93" y="1"/>
                        </a:lnTo>
                        <a:lnTo>
                          <a:pt x="108" y="0"/>
                        </a:lnTo>
                        <a:lnTo>
                          <a:pt x="119" y="0"/>
                        </a:lnTo>
                        <a:lnTo>
                          <a:pt x="126" y="0"/>
                        </a:lnTo>
                        <a:lnTo>
                          <a:pt x="128" y="0"/>
                        </a:lnTo>
                        <a:lnTo>
                          <a:pt x="112" y="0"/>
                        </a:lnTo>
                        <a:lnTo>
                          <a:pt x="96" y="0"/>
                        </a:lnTo>
                        <a:lnTo>
                          <a:pt x="80" y="0"/>
                        </a:lnTo>
                        <a:lnTo>
                          <a:pt x="64" y="1"/>
                        </a:lnTo>
                        <a:lnTo>
                          <a:pt x="48" y="1"/>
                        </a:lnTo>
                        <a:lnTo>
                          <a:pt x="31" y="3"/>
                        </a:lnTo>
                        <a:lnTo>
                          <a:pt x="17" y="3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51" name="Freeform 169"/>
                  <p:cNvSpPr>
                    <a:spLocks/>
                  </p:cNvSpPr>
                  <p:nvPr/>
                </p:nvSpPr>
                <p:spPr bwMode="auto">
                  <a:xfrm flipH="1">
                    <a:off x="731520" y="3221976"/>
                    <a:ext cx="2821583" cy="817002"/>
                  </a:xfrm>
                  <a:custGeom>
                    <a:avLst/>
                    <a:gdLst>
                      <a:gd name="T0" fmla="*/ 2147483647 w 951"/>
                      <a:gd name="T1" fmla="*/ 2147483647 h 522"/>
                      <a:gd name="T2" fmla="*/ 2147483647 w 951"/>
                      <a:gd name="T3" fmla="*/ 2147483647 h 522"/>
                      <a:gd name="T4" fmla="*/ 2147483647 w 951"/>
                      <a:gd name="T5" fmla="*/ 2147483647 h 522"/>
                      <a:gd name="T6" fmla="*/ 2147483647 w 951"/>
                      <a:gd name="T7" fmla="*/ 2147483647 h 522"/>
                      <a:gd name="T8" fmla="*/ 2147483647 w 951"/>
                      <a:gd name="T9" fmla="*/ 2147483647 h 522"/>
                      <a:gd name="T10" fmla="*/ 2147483647 w 951"/>
                      <a:gd name="T11" fmla="*/ 2147483647 h 522"/>
                      <a:gd name="T12" fmla="*/ 2147483647 w 951"/>
                      <a:gd name="T13" fmla="*/ 2147483647 h 522"/>
                      <a:gd name="T14" fmla="*/ 2147483647 w 951"/>
                      <a:gd name="T15" fmla="*/ 2147483647 h 522"/>
                      <a:gd name="T16" fmla="*/ 2147483647 w 951"/>
                      <a:gd name="T17" fmla="*/ 2147483647 h 522"/>
                      <a:gd name="T18" fmla="*/ 2147483647 w 951"/>
                      <a:gd name="T19" fmla="*/ 2147483647 h 522"/>
                      <a:gd name="T20" fmla="*/ 2147483647 w 951"/>
                      <a:gd name="T21" fmla="*/ 2147483647 h 522"/>
                      <a:gd name="T22" fmla="*/ 2147483647 w 951"/>
                      <a:gd name="T23" fmla="*/ 2147483647 h 522"/>
                      <a:gd name="T24" fmla="*/ 2147483647 w 951"/>
                      <a:gd name="T25" fmla="*/ 2147483647 h 522"/>
                      <a:gd name="T26" fmla="*/ 2147483647 w 951"/>
                      <a:gd name="T27" fmla="*/ 2147483647 h 522"/>
                      <a:gd name="T28" fmla="*/ 2147483647 w 951"/>
                      <a:gd name="T29" fmla="*/ 2147483647 h 522"/>
                      <a:gd name="T30" fmla="*/ 2147483647 w 951"/>
                      <a:gd name="T31" fmla="*/ 2147483647 h 522"/>
                      <a:gd name="T32" fmla="*/ 2147483647 w 951"/>
                      <a:gd name="T33" fmla="*/ 0 h 522"/>
                      <a:gd name="T34" fmla="*/ 2147483647 w 951"/>
                      <a:gd name="T35" fmla="*/ 2147483647 h 522"/>
                      <a:gd name="T36" fmla="*/ 2147483647 w 951"/>
                      <a:gd name="T37" fmla="*/ 2147483647 h 522"/>
                      <a:gd name="T38" fmla="*/ 2147483647 w 951"/>
                      <a:gd name="T39" fmla="*/ 2147483647 h 522"/>
                      <a:gd name="T40" fmla="*/ 2147483647 w 951"/>
                      <a:gd name="T41" fmla="*/ 2147483647 h 522"/>
                      <a:gd name="T42" fmla="*/ 2147483647 w 951"/>
                      <a:gd name="T43" fmla="*/ 2147483647 h 522"/>
                      <a:gd name="T44" fmla="*/ 2147483647 w 951"/>
                      <a:gd name="T45" fmla="*/ 2147483647 h 522"/>
                      <a:gd name="T46" fmla="*/ 2147483647 w 951"/>
                      <a:gd name="T47" fmla="*/ 2147483647 h 522"/>
                      <a:gd name="T48" fmla="*/ 2147483647 w 951"/>
                      <a:gd name="T49" fmla="*/ 2147483647 h 522"/>
                      <a:gd name="T50" fmla="*/ 2147483647 w 951"/>
                      <a:gd name="T51" fmla="*/ 2147483647 h 522"/>
                      <a:gd name="T52" fmla="*/ 2147483647 w 951"/>
                      <a:gd name="T53" fmla="*/ 2147483647 h 522"/>
                      <a:gd name="T54" fmla="*/ 2147483647 w 951"/>
                      <a:gd name="T55" fmla="*/ 2147483647 h 522"/>
                      <a:gd name="T56" fmla="*/ 2147483647 w 951"/>
                      <a:gd name="T57" fmla="*/ 2147483647 h 522"/>
                      <a:gd name="T58" fmla="*/ 2147483647 w 951"/>
                      <a:gd name="T59" fmla="*/ 2147483647 h 522"/>
                      <a:gd name="T60" fmla="*/ 2147483647 w 951"/>
                      <a:gd name="T61" fmla="*/ 2147483647 h 522"/>
                      <a:gd name="T62" fmla="*/ 2147483647 w 951"/>
                      <a:gd name="T63" fmla="*/ 2147483647 h 522"/>
                      <a:gd name="T64" fmla="*/ 2147483647 w 951"/>
                      <a:gd name="T65" fmla="*/ 2147483647 h 522"/>
                      <a:gd name="T66" fmla="*/ 2147483647 w 951"/>
                      <a:gd name="T67" fmla="*/ 2147483647 h 522"/>
                      <a:gd name="T68" fmla="*/ 2147483647 w 951"/>
                      <a:gd name="T69" fmla="*/ 2147483647 h 522"/>
                      <a:gd name="T70" fmla="*/ 2147483647 w 951"/>
                      <a:gd name="T71" fmla="*/ 2147483647 h 522"/>
                      <a:gd name="T72" fmla="*/ 2147483647 w 951"/>
                      <a:gd name="T73" fmla="*/ 2147483647 h 522"/>
                      <a:gd name="T74" fmla="*/ 2147483647 w 951"/>
                      <a:gd name="T75" fmla="*/ 2147483647 h 522"/>
                      <a:gd name="T76" fmla="*/ 2147483647 w 951"/>
                      <a:gd name="T77" fmla="*/ 2147483647 h 522"/>
                      <a:gd name="T78" fmla="*/ 2147483647 w 951"/>
                      <a:gd name="T79" fmla="*/ 2147483647 h 522"/>
                      <a:gd name="T80" fmla="*/ 2147483647 w 951"/>
                      <a:gd name="T81" fmla="*/ 2147483647 h 522"/>
                      <a:gd name="T82" fmla="*/ 2147483647 w 951"/>
                      <a:gd name="T83" fmla="*/ 2147483647 h 522"/>
                      <a:gd name="T84" fmla="*/ 2147483647 w 951"/>
                      <a:gd name="T85" fmla="*/ 2147483647 h 522"/>
                      <a:gd name="T86" fmla="*/ 0 w 951"/>
                      <a:gd name="T87" fmla="*/ 2147483647 h 522"/>
                      <a:gd name="T88" fmla="*/ 2147483647 w 951"/>
                      <a:gd name="T89" fmla="*/ 2147483647 h 522"/>
                      <a:gd name="T90" fmla="*/ 2147483647 w 951"/>
                      <a:gd name="T91" fmla="*/ 2147483647 h 522"/>
                      <a:gd name="T92" fmla="*/ 2147483647 w 951"/>
                      <a:gd name="T93" fmla="*/ 2147483647 h 522"/>
                      <a:gd name="T94" fmla="*/ 2147483647 w 951"/>
                      <a:gd name="T95" fmla="*/ 2147483647 h 522"/>
                      <a:gd name="T96" fmla="*/ 2147483647 w 951"/>
                      <a:gd name="T97" fmla="*/ 2147483647 h 522"/>
                      <a:gd name="T98" fmla="*/ 2147483647 w 951"/>
                      <a:gd name="T99" fmla="*/ 2147483647 h 522"/>
                      <a:gd name="T100" fmla="*/ 2147483647 w 951"/>
                      <a:gd name="T101" fmla="*/ 2147483647 h 522"/>
                      <a:gd name="T102" fmla="*/ 2147483647 w 951"/>
                      <a:gd name="T103" fmla="*/ 2147483647 h 522"/>
                      <a:gd name="T104" fmla="*/ 2147483647 w 951"/>
                      <a:gd name="T105" fmla="*/ 2147483647 h 522"/>
                      <a:gd name="T106" fmla="*/ 2147483647 w 951"/>
                      <a:gd name="T107" fmla="*/ 2147483647 h 522"/>
                      <a:gd name="T108" fmla="*/ 2147483647 w 951"/>
                      <a:gd name="T109" fmla="*/ 2147483647 h 522"/>
                      <a:gd name="T110" fmla="*/ 2147483647 w 951"/>
                      <a:gd name="T111" fmla="*/ 2147483647 h 522"/>
                      <a:gd name="T112" fmla="*/ 2147483647 w 951"/>
                      <a:gd name="T113" fmla="*/ 2147483647 h 522"/>
                      <a:gd name="T114" fmla="*/ 2147483647 w 951"/>
                      <a:gd name="T115" fmla="*/ 2147483647 h 522"/>
                      <a:gd name="T116" fmla="*/ 2147483647 w 951"/>
                      <a:gd name="T117" fmla="*/ 2147483647 h 522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w 951"/>
                      <a:gd name="T178" fmla="*/ 0 h 522"/>
                      <a:gd name="T179" fmla="*/ 951 w 951"/>
                      <a:gd name="T180" fmla="*/ 522 h 522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T177" t="T178" r="T179" b="T180"/>
                    <a:pathLst>
                      <a:path w="951" h="522">
                        <a:moveTo>
                          <a:pt x="305" y="190"/>
                        </a:moveTo>
                        <a:lnTo>
                          <a:pt x="308" y="189"/>
                        </a:lnTo>
                        <a:lnTo>
                          <a:pt x="314" y="188"/>
                        </a:lnTo>
                        <a:lnTo>
                          <a:pt x="325" y="185"/>
                        </a:lnTo>
                        <a:lnTo>
                          <a:pt x="340" y="180"/>
                        </a:lnTo>
                        <a:lnTo>
                          <a:pt x="358" y="174"/>
                        </a:lnTo>
                        <a:lnTo>
                          <a:pt x="380" y="168"/>
                        </a:lnTo>
                        <a:lnTo>
                          <a:pt x="406" y="163"/>
                        </a:lnTo>
                        <a:lnTo>
                          <a:pt x="433" y="156"/>
                        </a:lnTo>
                        <a:lnTo>
                          <a:pt x="464" y="149"/>
                        </a:lnTo>
                        <a:lnTo>
                          <a:pt x="499" y="142"/>
                        </a:lnTo>
                        <a:lnTo>
                          <a:pt x="536" y="135"/>
                        </a:lnTo>
                        <a:lnTo>
                          <a:pt x="575" y="128"/>
                        </a:lnTo>
                        <a:lnTo>
                          <a:pt x="615" y="122"/>
                        </a:lnTo>
                        <a:lnTo>
                          <a:pt x="659" y="118"/>
                        </a:lnTo>
                        <a:lnTo>
                          <a:pt x="704" y="113"/>
                        </a:lnTo>
                        <a:lnTo>
                          <a:pt x="750" y="110"/>
                        </a:lnTo>
                        <a:lnTo>
                          <a:pt x="720" y="111"/>
                        </a:lnTo>
                        <a:lnTo>
                          <a:pt x="688" y="112"/>
                        </a:lnTo>
                        <a:lnTo>
                          <a:pt x="654" y="113"/>
                        </a:lnTo>
                        <a:lnTo>
                          <a:pt x="619" y="114"/>
                        </a:lnTo>
                        <a:lnTo>
                          <a:pt x="584" y="115"/>
                        </a:lnTo>
                        <a:lnTo>
                          <a:pt x="549" y="117"/>
                        </a:lnTo>
                        <a:lnTo>
                          <a:pt x="513" y="119"/>
                        </a:lnTo>
                        <a:lnTo>
                          <a:pt x="478" y="120"/>
                        </a:lnTo>
                        <a:lnTo>
                          <a:pt x="445" y="122"/>
                        </a:lnTo>
                        <a:lnTo>
                          <a:pt x="413" y="125"/>
                        </a:lnTo>
                        <a:lnTo>
                          <a:pt x="381" y="127"/>
                        </a:lnTo>
                        <a:lnTo>
                          <a:pt x="354" y="129"/>
                        </a:lnTo>
                        <a:lnTo>
                          <a:pt x="327" y="132"/>
                        </a:lnTo>
                        <a:lnTo>
                          <a:pt x="305" y="134"/>
                        </a:lnTo>
                        <a:lnTo>
                          <a:pt x="286" y="136"/>
                        </a:lnTo>
                        <a:lnTo>
                          <a:pt x="271" y="140"/>
                        </a:lnTo>
                        <a:lnTo>
                          <a:pt x="273" y="138"/>
                        </a:lnTo>
                        <a:lnTo>
                          <a:pt x="280" y="136"/>
                        </a:lnTo>
                        <a:lnTo>
                          <a:pt x="291" y="132"/>
                        </a:lnTo>
                        <a:lnTo>
                          <a:pt x="308" y="127"/>
                        </a:lnTo>
                        <a:lnTo>
                          <a:pt x="329" y="120"/>
                        </a:lnTo>
                        <a:lnTo>
                          <a:pt x="356" y="113"/>
                        </a:lnTo>
                        <a:lnTo>
                          <a:pt x="388" y="106"/>
                        </a:lnTo>
                        <a:lnTo>
                          <a:pt x="426" y="98"/>
                        </a:lnTo>
                        <a:lnTo>
                          <a:pt x="469" y="91"/>
                        </a:lnTo>
                        <a:lnTo>
                          <a:pt x="519" y="83"/>
                        </a:lnTo>
                        <a:lnTo>
                          <a:pt x="575" y="76"/>
                        </a:lnTo>
                        <a:lnTo>
                          <a:pt x="636" y="71"/>
                        </a:lnTo>
                        <a:lnTo>
                          <a:pt x="705" y="66"/>
                        </a:lnTo>
                        <a:lnTo>
                          <a:pt x="780" y="61"/>
                        </a:lnTo>
                        <a:lnTo>
                          <a:pt x="862" y="59"/>
                        </a:lnTo>
                        <a:lnTo>
                          <a:pt x="951" y="59"/>
                        </a:lnTo>
                        <a:lnTo>
                          <a:pt x="951" y="0"/>
                        </a:lnTo>
                        <a:lnTo>
                          <a:pt x="949" y="0"/>
                        </a:lnTo>
                        <a:lnTo>
                          <a:pt x="945" y="0"/>
                        </a:lnTo>
                        <a:lnTo>
                          <a:pt x="943" y="0"/>
                        </a:lnTo>
                        <a:lnTo>
                          <a:pt x="941" y="1"/>
                        </a:lnTo>
                        <a:lnTo>
                          <a:pt x="923" y="4"/>
                        </a:lnTo>
                        <a:lnTo>
                          <a:pt x="905" y="6"/>
                        </a:lnTo>
                        <a:lnTo>
                          <a:pt x="888" y="8"/>
                        </a:lnTo>
                        <a:lnTo>
                          <a:pt x="871" y="12"/>
                        </a:lnTo>
                        <a:lnTo>
                          <a:pt x="855" y="15"/>
                        </a:lnTo>
                        <a:lnTo>
                          <a:pt x="839" y="19"/>
                        </a:lnTo>
                        <a:lnTo>
                          <a:pt x="825" y="23"/>
                        </a:lnTo>
                        <a:lnTo>
                          <a:pt x="811" y="28"/>
                        </a:lnTo>
                        <a:lnTo>
                          <a:pt x="796" y="33"/>
                        </a:lnTo>
                        <a:lnTo>
                          <a:pt x="776" y="37"/>
                        </a:lnTo>
                        <a:lnTo>
                          <a:pt x="754" y="41"/>
                        </a:lnTo>
                        <a:lnTo>
                          <a:pt x="732" y="43"/>
                        </a:lnTo>
                        <a:lnTo>
                          <a:pt x="710" y="45"/>
                        </a:lnTo>
                        <a:lnTo>
                          <a:pt x="693" y="48"/>
                        </a:lnTo>
                        <a:lnTo>
                          <a:pt x="681" y="49"/>
                        </a:lnTo>
                        <a:lnTo>
                          <a:pt x="677" y="49"/>
                        </a:lnTo>
                        <a:lnTo>
                          <a:pt x="615" y="14"/>
                        </a:lnTo>
                        <a:lnTo>
                          <a:pt x="615" y="56"/>
                        </a:lnTo>
                        <a:lnTo>
                          <a:pt x="614" y="56"/>
                        </a:lnTo>
                        <a:lnTo>
                          <a:pt x="610" y="57"/>
                        </a:lnTo>
                        <a:lnTo>
                          <a:pt x="604" y="58"/>
                        </a:lnTo>
                        <a:lnTo>
                          <a:pt x="594" y="58"/>
                        </a:lnTo>
                        <a:lnTo>
                          <a:pt x="582" y="59"/>
                        </a:lnTo>
                        <a:lnTo>
                          <a:pt x="566" y="59"/>
                        </a:lnTo>
                        <a:lnTo>
                          <a:pt x="549" y="58"/>
                        </a:lnTo>
                        <a:lnTo>
                          <a:pt x="527" y="56"/>
                        </a:lnTo>
                        <a:lnTo>
                          <a:pt x="506" y="54"/>
                        </a:lnTo>
                        <a:lnTo>
                          <a:pt x="487" y="54"/>
                        </a:lnTo>
                        <a:lnTo>
                          <a:pt x="472" y="57"/>
                        </a:lnTo>
                        <a:lnTo>
                          <a:pt x="460" y="59"/>
                        </a:lnTo>
                        <a:lnTo>
                          <a:pt x="451" y="62"/>
                        </a:lnTo>
                        <a:lnTo>
                          <a:pt x="444" y="65"/>
                        </a:lnTo>
                        <a:lnTo>
                          <a:pt x="440" y="67"/>
                        </a:lnTo>
                        <a:lnTo>
                          <a:pt x="439" y="68"/>
                        </a:lnTo>
                        <a:lnTo>
                          <a:pt x="344" y="96"/>
                        </a:lnTo>
                        <a:lnTo>
                          <a:pt x="263" y="82"/>
                        </a:lnTo>
                        <a:lnTo>
                          <a:pt x="276" y="117"/>
                        </a:lnTo>
                        <a:lnTo>
                          <a:pt x="222" y="136"/>
                        </a:lnTo>
                        <a:lnTo>
                          <a:pt x="197" y="133"/>
                        </a:lnTo>
                        <a:lnTo>
                          <a:pt x="174" y="134"/>
                        </a:lnTo>
                        <a:lnTo>
                          <a:pt x="152" y="136"/>
                        </a:lnTo>
                        <a:lnTo>
                          <a:pt x="132" y="141"/>
                        </a:lnTo>
                        <a:lnTo>
                          <a:pt x="117" y="147"/>
                        </a:lnTo>
                        <a:lnTo>
                          <a:pt x="105" y="151"/>
                        </a:lnTo>
                        <a:lnTo>
                          <a:pt x="97" y="156"/>
                        </a:lnTo>
                        <a:lnTo>
                          <a:pt x="94" y="157"/>
                        </a:lnTo>
                        <a:lnTo>
                          <a:pt x="107" y="155"/>
                        </a:lnTo>
                        <a:lnTo>
                          <a:pt x="118" y="156"/>
                        </a:lnTo>
                        <a:lnTo>
                          <a:pt x="130" y="162"/>
                        </a:lnTo>
                        <a:lnTo>
                          <a:pt x="140" y="168"/>
                        </a:lnTo>
                        <a:lnTo>
                          <a:pt x="148" y="177"/>
                        </a:lnTo>
                        <a:lnTo>
                          <a:pt x="155" y="183"/>
                        </a:lnTo>
                        <a:lnTo>
                          <a:pt x="160" y="188"/>
                        </a:lnTo>
                        <a:lnTo>
                          <a:pt x="161" y="190"/>
                        </a:lnTo>
                        <a:lnTo>
                          <a:pt x="133" y="188"/>
                        </a:lnTo>
                        <a:lnTo>
                          <a:pt x="109" y="190"/>
                        </a:lnTo>
                        <a:lnTo>
                          <a:pt x="90" y="195"/>
                        </a:lnTo>
                        <a:lnTo>
                          <a:pt x="73" y="202"/>
                        </a:lnTo>
                        <a:lnTo>
                          <a:pt x="62" y="210"/>
                        </a:lnTo>
                        <a:lnTo>
                          <a:pt x="54" y="218"/>
                        </a:lnTo>
                        <a:lnTo>
                          <a:pt x="48" y="223"/>
                        </a:lnTo>
                        <a:lnTo>
                          <a:pt x="47" y="225"/>
                        </a:lnTo>
                        <a:lnTo>
                          <a:pt x="60" y="221"/>
                        </a:lnTo>
                        <a:lnTo>
                          <a:pt x="71" y="221"/>
                        </a:lnTo>
                        <a:lnTo>
                          <a:pt x="83" y="223"/>
                        </a:lnTo>
                        <a:lnTo>
                          <a:pt x="93" y="226"/>
                        </a:lnTo>
                        <a:lnTo>
                          <a:pt x="102" y="229"/>
                        </a:lnTo>
                        <a:lnTo>
                          <a:pt x="109" y="234"/>
                        </a:lnTo>
                        <a:lnTo>
                          <a:pt x="114" y="236"/>
                        </a:lnTo>
                        <a:lnTo>
                          <a:pt x="115" y="238"/>
                        </a:lnTo>
                        <a:lnTo>
                          <a:pt x="85" y="241"/>
                        </a:lnTo>
                        <a:lnTo>
                          <a:pt x="60" y="249"/>
                        </a:lnTo>
                        <a:lnTo>
                          <a:pt x="40" y="262"/>
                        </a:lnTo>
                        <a:lnTo>
                          <a:pt x="24" y="274"/>
                        </a:lnTo>
                        <a:lnTo>
                          <a:pt x="12" y="288"/>
                        </a:lnTo>
                        <a:lnTo>
                          <a:pt x="5" y="301"/>
                        </a:lnTo>
                        <a:lnTo>
                          <a:pt x="1" y="309"/>
                        </a:lnTo>
                        <a:lnTo>
                          <a:pt x="0" y="312"/>
                        </a:lnTo>
                        <a:lnTo>
                          <a:pt x="20" y="307"/>
                        </a:lnTo>
                        <a:lnTo>
                          <a:pt x="37" y="302"/>
                        </a:lnTo>
                        <a:lnTo>
                          <a:pt x="48" y="301"/>
                        </a:lnTo>
                        <a:lnTo>
                          <a:pt x="56" y="301"/>
                        </a:lnTo>
                        <a:lnTo>
                          <a:pt x="62" y="302"/>
                        </a:lnTo>
                        <a:lnTo>
                          <a:pt x="65" y="303"/>
                        </a:lnTo>
                        <a:lnTo>
                          <a:pt x="68" y="305"/>
                        </a:lnTo>
                        <a:lnTo>
                          <a:pt x="56" y="318"/>
                        </a:lnTo>
                        <a:lnTo>
                          <a:pt x="49" y="332"/>
                        </a:lnTo>
                        <a:lnTo>
                          <a:pt x="44" y="345"/>
                        </a:lnTo>
                        <a:lnTo>
                          <a:pt x="41" y="356"/>
                        </a:lnTo>
                        <a:lnTo>
                          <a:pt x="40" y="365"/>
                        </a:lnTo>
                        <a:lnTo>
                          <a:pt x="40" y="373"/>
                        </a:lnTo>
                        <a:lnTo>
                          <a:pt x="40" y="378"/>
                        </a:lnTo>
                        <a:lnTo>
                          <a:pt x="40" y="380"/>
                        </a:lnTo>
                        <a:lnTo>
                          <a:pt x="45" y="372"/>
                        </a:lnTo>
                        <a:lnTo>
                          <a:pt x="53" y="364"/>
                        </a:lnTo>
                        <a:lnTo>
                          <a:pt x="62" y="356"/>
                        </a:lnTo>
                        <a:lnTo>
                          <a:pt x="73" y="349"/>
                        </a:lnTo>
                        <a:lnTo>
                          <a:pt x="84" y="342"/>
                        </a:lnTo>
                        <a:lnTo>
                          <a:pt x="93" y="338"/>
                        </a:lnTo>
                        <a:lnTo>
                          <a:pt x="99" y="334"/>
                        </a:lnTo>
                        <a:lnTo>
                          <a:pt x="101" y="333"/>
                        </a:lnTo>
                        <a:lnTo>
                          <a:pt x="145" y="312"/>
                        </a:lnTo>
                        <a:lnTo>
                          <a:pt x="411" y="468"/>
                        </a:lnTo>
                        <a:lnTo>
                          <a:pt x="689" y="522"/>
                        </a:lnTo>
                        <a:lnTo>
                          <a:pt x="951" y="486"/>
                        </a:lnTo>
                        <a:lnTo>
                          <a:pt x="951" y="166"/>
                        </a:lnTo>
                        <a:lnTo>
                          <a:pt x="930" y="166"/>
                        </a:lnTo>
                        <a:lnTo>
                          <a:pt x="905" y="165"/>
                        </a:lnTo>
                        <a:lnTo>
                          <a:pt x="876" y="165"/>
                        </a:lnTo>
                        <a:lnTo>
                          <a:pt x="843" y="165"/>
                        </a:lnTo>
                        <a:lnTo>
                          <a:pt x="807" y="165"/>
                        </a:lnTo>
                        <a:lnTo>
                          <a:pt x="769" y="165"/>
                        </a:lnTo>
                        <a:lnTo>
                          <a:pt x="727" y="165"/>
                        </a:lnTo>
                        <a:lnTo>
                          <a:pt x="685" y="166"/>
                        </a:lnTo>
                        <a:lnTo>
                          <a:pt x="640" y="167"/>
                        </a:lnTo>
                        <a:lnTo>
                          <a:pt x="594" y="168"/>
                        </a:lnTo>
                        <a:lnTo>
                          <a:pt x="546" y="171"/>
                        </a:lnTo>
                        <a:lnTo>
                          <a:pt x="498" y="173"/>
                        </a:lnTo>
                        <a:lnTo>
                          <a:pt x="449" y="177"/>
                        </a:lnTo>
                        <a:lnTo>
                          <a:pt x="401" y="180"/>
                        </a:lnTo>
                        <a:lnTo>
                          <a:pt x="353" y="185"/>
                        </a:lnTo>
                        <a:lnTo>
                          <a:pt x="305" y="190"/>
                        </a:lnTo>
                        <a:close/>
                      </a:path>
                    </a:pathLst>
                  </a:custGeom>
                  <a:solidFill>
                    <a:srgbClr val="A0D82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52" name="Freeform 170"/>
                  <p:cNvSpPr>
                    <a:spLocks/>
                  </p:cNvSpPr>
                  <p:nvPr/>
                </p:nvSpPr>
                <p:spPr bwMode="auto">
                  <a:xfrm flipH="1">
                    <a:off x="731520" y="3312755"/>
                    <a:ext cx="2015417" cy="206598"/>
                  </a:xfrm>
                  <a:custGeom>
                    <a:avLst/>
                    <a:gdLst>
                      <a:gd name="T0" fmla="*/ 2147483647 w 680"/>
                      <a:gd name="T1" fmla="*/ 2147483647 h 131"/>
                      <a:gd name="T2" fmla="*/ 2147483647 w 680"/>
                      <a:gd name="T3" fmla="*/ 2147483647 h 131"/>
                      <a:gd name="T4" fmla="*/ 2147483647 w 680"/>
                      <a:gd name="T5" fmla="*/ 2147483647 h 131"/>
                      <a:gd name="T6" fmla="*/ 2147483647 w 680"/>
                      <a:gd name="T7" fmla="*/ 2147483647 h 131"/>
                      <a:gd name="T8" fmla="*/ 2147483647 w 680"/>
                      <a:gd name="T9" fmla="*/ 2147483647 h 131"/>
                      <a:gd name="T10" fmla="*/ 2147483647 w 680"/>
                      <a:gd name="T11" fmla="*/ 2147483647 h 131"/>
                      <a:gd name="T12" fmla="*/ 2147483647 w 680"/>
                      <a:gd name="T13" fmla="*/ 2147483647 h 131"/>
                      <a:gd name="T14" fmla="*/ 2147483647 w 680"/>
                      <a:gd name="T15" fmla="*/ 2147483647 h 131"/>
                      <a:gd name="T16" fmla="*/ 2147483647 w 680"/>
                      <a:gd name="T17" fmla="*/ 2147483647 h 131"/>
                      <a:gd name="T18" fmla="*/ 2147483647 w 680"/>
                      <a:gd name="T19" fmla="*/ 2147483647 h 131"/>
                      <a:gd name="T20" fmla="*/ 2147483647 w 680"/>
                      <a:gd name="T21" fmla="*/ 2147483647 h 131"/>
                      <a:gd name="T22" fmla="*/ 2147483647 w 680"/>
                      <a:gd name="T23" fmla="*/ 2147483647 h 131"/>
                      <a:gd name="T24" fmla="*/ 2147483647 w 680"/>
                      <a:gd name="T25" fmla="*/ 2147483647 h 131"/>
                      <a:gd name="T26" fmla="*/ 2147483647 w 680"/>
                      <a:gd name="T27" fmla="*/ 2147483647 h 131"/>
                      <a:gd name="T28" fmla="*/ 2147483647 w 680"/>
                      <a:gd name="T29" fmla="*/ 2147483647 h 131"/>
                      <a:gd name="T30" fmla="*/ 2147483647 w 680"/>
                      <a:gd name="T31" fmla="*/ 2147483647 h 131"/>
                      <a:gd name="T32" fmla="*/ 2147483647 w 680"/>
                      <a:gd name="T33" fmla="*/ 2147483647 h 131"/>
                      <a:gd name="T34" fmla="*/ 2147483647 w 680"/>
                      <a:gd name="T35" fmla="*/ 2147483647 h 131"/>
                      <a:gd name="T36" fmla="*/ 2147483647 w 680"/>
                      <a:gd name="T37" fmla="*/ 2147483647 h 131"/>
                      <a:gd name="T38" fmla="*/ 2147483647 w 680"/>
                      <a:gd name="T39" fmla="*/ 2147483647 h 131"/>
                      <a:gd name="T40" fmla="*/ 2147483647 w 680"/>
                      <a:gd name="T41" fmla="*/ 2147483647 h 131"/>
                      <a:gd name="T42" fmla="*/ 2147483647 w 680"/>
                      <a:gd name="T43" fmla="*/ 2147483647 h 131"/>
                      <a:gd name="T44" fmla="*/ 2147483647 w 680"/>
                      <a:gd name="T45" fmla="*/ 2147483647 h 131"/>
                      <a:gd name="T46" fmla="*/ 2147483647 w 680"/>
                      <a:gd name="T47" fmla="*/ 2147483647 h 131"/>
                      <a:gd name="T48" fmla="*/ 2147483647 w 680"/>
                      <a:gd name="T49" fmla="*/ 2147483647 h 131"/>
                      <a:gd name="T50" fmla="*/ 2147483647 w 680"/>
                      <a:gd name="T51" fmla="*/ 2147483647 h 131"/>
                      <a:gd name="T52" fmla="*/ 2147483647 w 680"/>
                      <a:gd name="T53" fmla="*/ 2147483647 h 131"/>
                      <a:gd name="T54" fmla="*/ 2147483647 w 680"/>
                      <a:gd name="T55" fmla="*/ 2147483647 h 131"/>
                      <a:gd name="T56" fmla="*/ 2147483647 w 680"/>
                      <a:gd name="T57" fmla="*/ 2147483647 h 131"/>
                      <a:gd name="T58" fmla="*/ 2147483647 w 680"/>
                      <a:gd name="T59" fmla="*/ 2147483647 h 131"/>
                      <a:gd name="T60" fmla="*/ 2147483647 w 680"/>
                      <a:gd name="T61" fmla="*/ 2147483647 h 131"/>
                      <a:gd name="T62" fmla="*/ 2147483647 w 680"/>
                      <a:gd name="T63" fmla="*/ 2147483647 h 131"/>
                      <a:gd name="T64" fmla="*/ 2147483647 w 680"/>
                      <a:gd name="T65" fmla="*/ 0 h 131"/>
                      <a:gd name="T66" fmla="*/ 2147483647 w 680"/>
                      <a:gd name="T67" fmla="*/ 2147483647 h 131"/>
                      <a:gd name="T68" fmla="*/ 2147483647 w 680"/>
                      <a:gd name="T69" fmla="*/ 2147483647 h 131"/>
                      <a:gd name="T70" fmla="*/ 2147483647 w 680"/>
                      <a:gd name="T71" fmla="*/ 2147483647 h 131"/>
                      <a:gd name="T72" fmla="*/ 2147483647 w 680"/>
                      <a:gd name="T73" fmla="*/ 2147483647 h 131"/>
                      <a:gd name="T74" fmla="*/ 2147483647 w 680"/>
                      <a:gd name="T75" fmla="*/ 2147483647 h 131"/>
                      <a:gd name="T76" fmla="*/ 2147483647 w 680"/>
                      <a:gd name="T77" fmla="*/ 2147483647 h 131"/>
                      <a:gd name="T78" fmla="*/ 2147483647 w 680"/>
                      <a:gd name="T79" fmla="*/ 2147483647 h 131"/>
                      <a:gd name="T80" fmla="*/ 0 w 680"/>
                      <a:gd name="T81" fmla="*/ 2147483647 h 131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680"/>
                      <a:gd name="T124" fmla="*/ 0 h 131"/>
                      <a:gd name="T125" fmla="*/ 680 w 680"/>
                      <a:gd name="T126" fmla="*/ 131 h 131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680" h="131">
                        <a:moveTo>
                          <a:pt x="0" y="81"/>
                        </a:moveTo>
                        <a:lnTo>
                          <a:pt x="15" y="77"/>
                        </a:lnTo>
                        <a:lnTo>
                          <a:pt x="34" y="75"/>
                        </a:lnTo>
                        <a:lnTo>
                          <a:pt x="56" y="73"/>
                        </a:lnTo>
                        <a:lnTo>
                          <a:pt x="83" y="70"/>
                        </a:lnTo>
                        <a:lnTo>
                          <a:pt x="110" y="68"/>
                        </a:lnTo>
                        <a:lnTo>
                          <a:pt x="142" y="66"/>
                        </a:lnTo>
                        <a:lnTo>
                          <a:pt x="174" y="63"/>
                        </a:lnTo>
                        <a:lnTo>
                          <a:pt x="207" y="61"/>
                        </a:lnTo>
                        <a:lnTo>
                          <a:pt x="242" y="60"/>
                        </a:lnTo>
                        <a:lnTo>
                          <a:pt x="278" y="58"/>
                        </a:lnTo>
                        <a:lnTo>
                          <a:pt x="313" y="56"/>
                        </a:lnTo>
                        <a:lnTo>
                          <a:pt x="348" y="55"/>
                        </a:lnTo>
                        <a:lnTo>
                          <a:pt x="383" y="54"/>
                        </a:lnTo>
                        <a:lnTo>
                          <a:pt x="417" y="53"/>
                        </a:lnTo>
                        <a:lnTo>
                          <a:pt x="449" y="52"/>
                        </a:lnTo>
                        <a:lnTo>
                          <a:pt x="479" y="51"/>
                        </a:lnTo>
                        <a:lnTo>
                          <a:pt x="496" y="50"/>
                        </a:lnTo>
                        <a:lnTo>
                          <a:pt x="510" y="50"/>
                        </a:lnTo>
                        <a:lnTo>
                          <a:pt x="527" y="48"/>
                        </a:lnTo>
                        <a:lnTo>
                          <a:pt x="543" y="48"/>
                        </a:lnTo>
                        <a:lnTo>
                          <a:pt x="559" y="47"/>
                        </a:lnTo>
                        <a:lnTo>
                          <a:pt x="575" y="47"/>
                        </a:lnTo>
                        <a:lnTo>
                          <a:pt x="591" y="47"/>
                        </a:lnTo>
                        <a:lnTo>
                          <a:pt x="607" y="47"/>
                        </a:lnTo>
                        <a:lnTo>
                          <a:pt x="605" y="47"/>
                        </a:lnTo>
                        <a:lnTo>
                          <a:pt x="598" y="47"/>
                        </a:lnTo>
                        <a:lnTo>
                          <a:pt x="587" y="47"/>
                        </a:lnTo>
                        <a:lnTo>
                          <a:pt x="572" y="48"/>
                        </a:lnTo>
                        <a:lnTo>
                          <a:pt x="553" y="48"/>
                        </a:lnTo>
                        <a:lnTo>
                          <a:pt x="531" y="50"/>
                        </a:lnTo>
                        <a:lnTo>
                          <a:pt x="506" y="50"/>
                        </a:lnTo>
                        <a:lnTo>
                          <a:pt x="479" y="51"/>
                        </a:lnTo>
                        <a:lnTo>
                          <a:pt x="433" y="54"/>
                        </a:lnTo>
                        <a:lnTo>
                          <a:pt x="388" y="59"/>
                        </a:lnTo>
                        <a:lnTo>
                          <a:pt x="344" y="63"/>
                        </a:lnTo>
                        <a:lnTo>
                          <a:pt x="304" y="69"/>
                        </a:lnTo>
                        <a:lnTo>
                          <a:pt x="265" y="76"/>
                        </a:lnTo>
                        <a:lnTo>
                          <a:pt x="228" y="83"/>
                        </a:lnTo>
                        <a:lnTo>
                          <a:pt x="193" y="90"/>
                        </a:lnTo>
                        <a:lnTo>
                          <a:pt x="162" y="97"/>
                        </a:lnTo>
                        <a:lnTo>
                          <a:pt x="135" y="104"/>
                        </a:lnTo>
                        <a:lnTo>
                          <a:pt x="109" y="109"/>
                        </a:lnTo>
                        <a:lnTo>
                          <a:pt x="87" y="115"/>
                        </a:lnTo>
                        <a:lnTo>
                          <a:pt x="69" y="121"/>
                        </a:lnTo>
                        <a:lnTo>
                          <a:pt x="54" y="126"/>
                        </a:lnTo>
                        <a:lnTo>
                          <a:pt x="43" y="129"/>
                        </a:lnTo>
                        <a:lnTo>
                          <a:pt x="37" y="130"/>
                        </a:lnTo>
                        <a:lnTo>
                          <a:pt x="34" y="131"/>
                        </a:lnTo>
                        <a:lnTo>
                          <a:pt x="82" y="126"/>
                        </a:lnTo>
                        <a:lnTo>
                          <a:pt x="130" y="121"/>
                        </a:lnTo>
                        <a:lnTo>
                          <a:pt x="178" y="118"/>
                        </a:lnTo>
                        <a:lnTo>
                          <a:pt x="227" y="114"/>
                        </a:lnTo>
                        <a:lnTo>
                          <a:pt x="275" y="112"/>
                        </a:lnTo>
                        <a:lnTo>
                          <a:pt x="323" y="109"/>
                        </a:lnTo>
                        <a:lnTo>
                          <a:pt x="369" y="108"/>
                        </a:lnTo>
                        <a:lnTo>
                          <a:pt x="414" y="107"/>
                        </a:lnTo>
                        <a:lnTo>
                          <a:pt x="456" y="106"/>
                        </a:lnTo>
                        <a:lnTo>
                          <a:pt x="498" y="106"/>
                        </a:lnTo>
                        <a:lnTo>
                          <a:pt x="536" y="106"/>
                        </a:lnTo>
                        <a:lnTo>
                          <a:pt x="572" y="106"/>
                        </a:lnTo>
                        <a:lnTo>
                          <a:pt x="605" y="106"/>
                        </a:lnTo>
                        <a:lnTo>
                          <a:pt x="634" y="106"/>
                        </a:lnTo>
                        <a:lnTo>
                          <a:pt x="659" y="107"/>
                        </a:lnTo>
                        <a:lnTo>
                          <a:pt x="680" y="107"/>
                        </a:lnTo>
                        <a:lnTo>
                          <a:pt x="680" y="0"/>
                        </a:lnTo>
                        <a:lnTo>
                          <a:pt x="591" y="0"/>
                        </a:lnTo>
                        <a:lnTo>
                          <a:pt x="509" y="2"/>
                        </a:lnTo>
                        <a:lnTo>
                          <a:pt x="434" y="7"/>
                        </a:lnTo>
                        <a:lnTo>
                          <a:pt x="365" y="12"/>
                        </a:lnTo>
                        <a:lnTo>
                          <a:pt x="304" y="17"/>
                        </a:lnTo>
                        <a:lnTo>
                          <a:pt x="248" y="24"/>
                        </a:lnTo>
                        <a:lnTo>
                          <a:pt x="198" y="32"/>
                        </a:lnTo>
                        <a:lnTo>
                          <a:pt x="155" y="39"/>
                        </a:lnTo>
                        <a:lnTo>
                          <a:pt x="117" y="47"/>
                        </a:lnTo>
                        <a:lnTo>
                          <a:pt x="85" y="54"/>
                        </a:lnTo>
                        <a:lnTo>
                          <a:pt x="58" y="61"/>
                        </a:lnTo>
                        <a:lnTo>
                          <a:pt x="37" y="68"/>
                        </a:lnTo>
                        <a:lnTo>
                          <a:pt x="20" y="73"/>
                        </a:lnTo>
                        <a:lnTo>
                          <a:pt x="9" y="77"/>
                        </a:lnTo>
                        <a:lnTo>
                          <a:pt x="2" y="79"/>
                        </a:lnTo>
                        <a:lnTo>
                          <a:pt x="0" y="81"/>
                        </a:lnTo>
                        <a:close/>
                      </a:path>
                    </a:pathLst>
                  </a:custGeom>
                  <a:solidFill>
                    <a:srgbClr val="7AB2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53" name="Freeform 171"/>
                  <p:cNvSpPr>
                    <a:spLocks/>
                  </p:cNvSpPr>
                  <p:nvPr/>
                </p:nvSpPr>
                <p:spPr bwMode="auto">
                  <a:xfrm flipH="1">
                    <a:off x="731520" y="3672735"/>
                    <a:ext cx="2388863" cy="970385"/>
                  </a:xfrm>
                  <a:custGeom>
                    <a:avLst/>
                    <a:gdLst>
                      <a:gd name="T0" fmla="*/ 2147483647 w 806"/>
                      <a:gd name="T1" fmla="*/ 2147483647 h 621"/>
                      <a:gd name="T2" fmla="*/ 2147483647 w 806"/>
                      <a:gd name="T3" fmla="*/ 2147483647 h 621"/>
                      <a:gd name="T4" fmla="*/ 2147483647 w 806"/>
                      <a:gd name="T5" fmla="*/ 2147483647 h 621"/>
                      <a:gd name="T6" fmla="*/ 2147483647 w 806"/>
                      <a:gd name="T7" fmla="*/ 2147483647 h 621"/>
                      <a:gd name="T8" fmla="*/ 2147483647 w 806"/>
                      <a:gd name="T9" fmla="*/ 2147483647 h 621"/>
                      <a:gd name="T10" fmla="*/ 2147483647 w 806"/>
                      <a:gd name="T11" fmla="*/ 2147483647 h 621"/>
                      <a:gd name="T12" fmla="*/ 2147483647 w 806"/>
                      <a:gd name="T13" fmla="*/ 2147483647 h 621"/>
                      <a:gd name="T14" fmla="*/ 2147483647 w 806"/>
                      <a:gd name="T15" fmla="*/ 2147483647 h 621"/>
                      <a:gd name="T16" fmla="*/ 2147483647 w 806"/>
                      <a:gd name="T17" fmla="*/ 2147483647 h 621"/>
                      <a:gd name="T18" fmla="*/ 2147483647 w 806"/>
                      <a:gd name="T19" fmla="*/ 2147483647 h 621"/>
                      <a:gd name="T20" fmla="*/ 2147483647 w 806"/>
                      <a:gd name="T21" fmla="*/ 2147483647 h 621"/>
                      <a:gd name="T22" fmla="*/ 2147483647 w 806"/>
                      <a:gd name="T23" fmla="*/ 2147483647 h 621"/>
                      <a:gd name="T24" fmla="*/ 2147483647 w 806"/>
                      <a:gd name="T25" fmla="*/ 2147483647 h 621"/>
                      <a:gd name="T26" fmla="*/ 2147483647 w 806"/>
                      <a:gd name="T27" fmla="*/ 2147483647 h 621"/>
                      <a:gd name="T28" fmla="*/ 2147483647 w 806"/>
                      <a:gd name="T29" fmla="*/ 2147483647 h 621"/>
                      <a:gd name="T30" fmla="*/ 2147483647 w 806"/>
                      <a:gd name="T31" fmla="*/ 2147483647 h 621"/>
                      <a:gd name="T32" fmla="*/ 2147483647 w 806"/>
                      <a:gd name="T33" fmla="*/ 2147483647 h 621"/>
                      <a:gd name="T34" fmla="*/ 2147483647 w 806"/>
                      <a:gd name="T35" fmla="*/ 2147483647 h 621"/>
                      <a:gd name="T36" fmla="*/ 2147483647 w 806"/>
                      <a:gd name="T37" fmla="*/ 2147483647 h 621"/>
                      <a:gd name="T38" fmla="*/ 2147483647 w 806"/>
                      <a:gd name="T39" fmla="*/ 2147483647 h 621"/>
                      <a:gd name="T40" fmla="*/ 2147483647 w 806"/>
                      <a:gd name="T41" fmla="*/ 2147483647 h 621"/>
                      <a:gd name="T42" fmla="*/ 2147483647 w 806"/>
                      <a:gd name="T43" fmla="*/ 2147483647 h 621"/>
                      <a:gd name="T44" fmla="*/ 2147483647 w 806"/>
                      <a:gd name="T45" fmla="*/ 2147483647 h 621"/>
                      <a:gd name="T46" fmla="*/ 2147483647 w 806"/>
                      <a:gd name="T47" fmla="*/ 2147483647 h 621"/>
                      <a:gd name="T48" fmla="*/ 2147483647 w 806"/>
                      <a:gd name="T49" fmla="*/ 2147483647 h 621"/>
                      <a:gd name="T50" fmla="*/ 2147483647 w 806"/>
                      <a:gd name="T51" fmla="*/ 2147483647 h 621"/>
                      <a:gd name="T52" fmla="*/ 2147483647 w 806"/>
                      <a:gd name="T53" fmla="*/ 2147483647 h 621"/>
                      <a:gd name="T54" fmla="*/ 2147483647 w 806"/>
                      <a:gd name="T55" fmla="*/ 2147483647 h 621"/>
                      <a:gd name="T56" fmla="*/ 2147483647 w 806"/>
                      <a:gd name="T57" fmla="*/ 2147483647 h 621"/>
                      <a:gd name="T58" fmla="*/ 2147483647 w 806"/>
                      <a:gd name="T59" fmla="*/ 2147483647 h 621"/>
                      <a:gd name="T60" fmla="*/ 2147483647 w 806"/>
                      <a:gd name="T61" fmla="*/ 2147483647 h 621"/>
                      <a:gd name="T62" fmla="*/ 2147483647 w 806"/>
                      <a:gd name="T63" fmla="*/ 2147483647 h 621"/>
                      <a:gd name="T64" fmla="*/ 2147483647 w 806"/>
                      <a:gd name="T65" fmla="*/ 2147483647 h 621"/>
                      <a:gd name="T66" fmla="*/ 2147483647 w 806"/>
                      <a:gd name="T67" fmla="*/ 2147483647 h 621"/>
                      <a:gd name="T68" fmla="*/ 2147483647 w 806"/>
                      <a:gd name="T69" fmla="*/ 2147483647 h 621"/>
                      <a:gd name="T70" fmla="*/ 2147483647 w 806"/>
                      <a:gd name="T71" fmla="*/ 2147483647 h 621"/>
                      <a:gd name="T72" fmla="*/ 2147483647 w 806"/>
                      <a:gd name="T73" fmla="*/ 2147483647 h 621"/>
                      <a:gd name="T74" fmla="*/ 2147483647 w 806"/>
                      <a:gd name="T75" fmla="*/ 2147483647 h 621"/>
                      <a:gd name="T76" fmla="*/ 2147483647 w 806"/>
                      <a:gd name="T77" fmla="*/ 2147483647 h 621"/>
                      <a:gd name="T78" fmla="*/ 2147483647 w 806"/>
                      <a:gd name="T79" fmla="*/ 2147483647 h 621"/>
                      <a:gd name="T80" fmla="*/ 2147483647 w 806"/>
                      <a:gd name="T81" fmla="*/ 2147483647 h 621"/>
                      <a:gd name="T82" fmla="*/ 0 w 806"/>
                      <a:gd name="T83" fmla="*/ 2147483647 h 621"/>
                      <a:gd name="T84" fmla="*/ 2147483647 w 806"/>
                      <a:gd name="T85" fmla="*/ 2147483647 h 621"/>
                      <a:gd name="T86" fmla="*/ 2147483647 w 806"/>
                      <a:gd name="T87" fmla="*/ 2147483647 h 621"/>
                      <a:gd name="T88" fmla="*/ 2147483647 w 806"/>
                      <a:gd name="T89" fmla="*/ 2147483647 h 621"/>
                      <a:gd name="T90" fmla="*/ 2147483647 w 806"/>
                      <a:gd name="T91" fmla="*/ 2147483647 h 621"/>
                      <a:gd name="T92" fmla="*/ 2147483647 w 806"/>
                      <a:gd name="T93" fmla="*/ 2147483647 h 621"/>
                      <a:gd name="T94" fmla="*/ 2147483647 w 806"/>
                      <a:gd name="T95" fmla="*/ 2147483647 h 621"/>
                      <a:gd name="T96" fmla="*/ 2147483647 w 806"/>
                      <a:gd name="T97" fmla="*/ 2147483647 h 621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806"/>
                      <a:gd name="T148" fmla="*/ 0 h 621"/>
                      <a:gd name="T149" fmla="*/ 806 w 806"/>
                      <a:gd name="T150" fmla="*/ 621 h 621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806" h="621">
                        <a:moveTo>
                          <a:pt x="778" y="92"/>
                        </a:moveTo>
                        <a:lnTo>
                          <a:pt x="736" y="104"/>
                        </a:lnTo>
                        <a:lnTo>
                          <a:pt x="710" y="80"/>
                        </a:lnTo>
                        <a:lnTo>
                          <a:pt x="655" y="80"/>
                        </a:lnTo>
                        <a:lnTo>
                          <a:pt x="638" y="92"/>
                        </a:lnTo>
                        <a:lnTo>
                          <a:pt x="619" y="104"/>
                        </a:lnTo>
                        <a:lnTo>
                          <a:pt x="617" y="108"/>
                        </a:lnTo>
                        <a:lnTo>
                          <a:pt x="611" y="120"/>
                        </a:lnTo>
                        <a:lnTo>
                          <a:pt x="601" y="133"/>
                        </a:lnTo>
                        <a:lnTo>
                          <a:pt x="588" y="141"/>
                        </a:lnTo>
                        <a:lnTo>
                          <a:pt x="581" y="143"/>
                        </a:lnTo>
                        <a:lnTo>
                          <a:pt x="577" y="144"/>
                        </a:lnTo>
                        <a:lnTo>
                          <a:pt x="571" y="146"/>
                        </a:lnTo>
                        <a:lnTo>
                          <a:pt x="567" y="146"/>
                        </a:lnTo>
                        <a:lnTo>
                          <a:pt x="563" y="148"/>
                        </a:lnTo>
                        <a:lnTo>
                          <a:pt x="557" y="148"/>
                        </a:lnTo>
                        <a:lnTo>
                          <a:pt x="552" y="148"/>
                        </a:lnTo>
                        <a:lnTo>
                          <a:pt x="545" y="148"/>
                        </a:lnTo>
                        <a:lnTo>
                          <a:pt x="537" y="149"/>
                        </a:lnTo>
                        <a:lnTo>
                          <a:pt x="527" y="151"/>
                        </a:lnTo>
                        <a:lnTo>
                          <a:pt x="515" y="156"/>
                        </a:lnTo>
                        <a:lnTo>
                          <a:pt x="505" y="159"/>
                        </a:lnTo>
                        <a:lnTo>
                          <a:pt x="494" y="164"/>
                        </a:lnTo>
                        <a:lnTo>
                          <a:pt x="485" y="168"/>
                        </a:lnTo>
                        <a:lnTo>
                          <a:pt x="480" y="171"/>
                        </a:lnTo>
                        <a:lnTo>
                          <a:pt x="477" y="172"/>
                        </a:lnTo>
                        <a:lnTo>
                          <a:pt x="481" y="165"/>
                        </a:lnTo>
                        <a:lnTo>
                          <a:pt x="488" y="148"/>
                        </a:lnTo>
                        <a:lnTo>
                          <a:pt x="498" y="128"/>
                        </a:lnTo>
                        <a:lnTo>
                          <a:pt x="509" y="111"/>
                        </a:lnTo>
                        <a:lnTo>
                          <a:pt x="506" y="111"/>
                        </a:lnTo>
                        <a:lnTo>
                          <a:pt x="498" y="112"/>
                        </a:lnTo>
                        <a:lnTo>
                          <a:pt x="488" y="114"/>
                        </a:lnTo>
                        <a:lnTo>
                          <a:pt x="476" y="117"/>
                        </a:lnTo>
                        <a:lnTo>
                          <a:pt x="462" y="121"/>
                        </a:lnTo>
                        <a:lnTo>
                          <a:pt x="450" y="126"/>
                        </a:lnTo>
                        <a:lnTo>
                          <a:pt x="438" y="133"/>
                        </a:lnTo>
                        <a:lnTo>
                          <a:pt x="429" y="141"/>
                        </a:lnTo>
                        <a:lnTo>
                          <a:pt x="429" y="136"/>
                        </a:lnTo>
                        <a:lnTo>
                          <a:pt x="431" y="125"/>
                        </a:lnTo>
                        <a:lnTo>
                          <a:pt x="437" y="113"/>
                        </a:lnTo>
                        <a:lnTo>
                          <a:pt x="447" y="104"/>
                        </a:lnTo>
                        <a:lnTo>
                          <a:pt x="446" y="104"/>
                        </a:lnTo>
                        <a:lnTo>
                          <a:pt x="443" y="103"/>
                        </a:lnTo>
                        <a:lnTo>
                          <a:pt x="437" y="102"/>
                        </a:lnTo>
                        <a:lnTo>
                          <a:pt x="430" y="102"/>
                        </a:lnTo>
                        <a:lnTo>
                          <a:pt x="421" y="104"/>
                        </a:lnTo>
                        <a:lnTo>
                          <a:pt x="410" y="107"/>
                        </a:lnTo>
                        <a:lnTo>
                          <a:pt x="399" y="113"/>
                        </a:lnTo>
                        <a:lnTo>
                          <a:pt x="386" y="122"/>
                        </a:lnTo>
                        <a:lnTo>
                          <a:pt x="371" y="132"/>
                        </a:lnTo>
                        <a:lnTo>
                          <a:pt x="356" y="137"/>
                        </a:lnTo>
                        <a:lnTo>
                          <a:pt x="341" y="140"/>
                        </a:lnTo>
                        <a:lnTo>
                          <a:pt x="326" y="141"/>
                        </a:lnTo>
                        <a:lnTo>
                          <a:pt x="314" y="140"/>
                        </a:lnTo>
                        <a:lnTo>
                          <a:pt x="303" y="137"/>
                        </a:lnTo>
                        <a:lnTo>
                          <a:pt x="296" y="136"/>
                        </a:lnTo>
                        <a:lnTo>
                          <a:pt x="294" y="135"/>
                        </a:lnTo>
                        <a:lnTo>
                          <a:pt x="331" y="80"/>
                        </a:lnTo>
                        <a:lnTo>
                          <a:pt x="270" y="98"/>
                        </a:lnTo>
                        <a:lnTo>
                          <a:pt x="269" y="98"/>
                        </a:lnTo>
                        <a:lnTo>
                          <a:pt x="265" y="97"/>
                        </a:lnTo>
                        <a:lnTo>
                          <a:pt x="259" y="97"/>
                        </a:lnTo>
                        <a:lnTo>
                          <a:pt x="253" y="96"/>
                        </a:lnTo>
                        <a:lnTo>
                          <a:pt x="244" y="96"/>
                        </a:lnTo>
                        <a:lnTo>
                          <a:pt x="235" y="96"/>
                        </a:lnTo>
                        <a:lnTo>
                          <a:pt x="227" y="97"/>
                        </a:lnTo>
                        <a:lnTo>
                          <a:pt x="220" y="98"/>
                        </a:lnTo>
                        <a:lnTo>
                          <a:pt x="212" y="100"/>
                        </a:lnTo>
                        <a:lnTo>
                          <a:pt x="204" y="102"/>
                        </a:lnTo>
                        <a:lnTo>
                          <a:pt x="195" y="103"/>
                        </a:lnTo>
                        <a:lnTo>
                          <a:pt x="186" y="103"/>
                        </a:lnTo>
                        <a:lnTo>
                          <a:pt x="178" y="104"/>
                        </a:lnTo>
                        <a:lnTo>
                          <a:pt x="171" y="104"/>
                        </a:lnTo>
                        <a:lnTo>
                          <a:pt x="166" y="104"/>
                        </a:lnTo>
                        <a:lnTo>
                          <a:pt x="165" y="104"/>
                        </a:lnTo>
                        <a:lnTo>
                          <a:pt x="159" y="80"/>
                        </a:lnTo>
                        <a:lnTo>
                          <a:pt x="116" y="74"/>
                        </a:lnTo>
                        <a:lnTo>
                          <a:pt x="80" y="74"/>
                        </a:lnTo>
                        <a:lnTo>
                          <a:pt x="73" y="31"/>
                        </a:lnTo>
                        <a:lnTo>
                          <a:pt x="98" y="0"/>
                        </a:lnTo>
                        <a:lnTo>
                          <a:pt x="43" y="19"/>
                        </a:lnTo>
                        <a:lnTo>
                          <a:pt x="30" y="43"/>
                        </a:lnTo>
                        <a:lnTo>
                          <a:pt x="0" y="24"/>
                        </a:lnTo>
                        <a:lnTo>
                          <a:pt x="3" y="42"/>
                        </a:lnTo>
                        <a:lnTo>
                          <a:pt x="15" y="88"/>
                        </a:lnTo>
                        <a:lnTo>
                          <a:pt x="30" y="158"/>
                        </a:lnTo>
                        <a:lnTo>
                          <a:pt x="48" y="243"/>
                        </a:lnTo>
                        <a:lnTo>
                          <a:pt x="68" y="340"/>
                        </a:lnTo>
                        <a:lnTo>
                          <a:pt x="88" y="439"/>
                        </a:lnTo>
                        <a:lnTo>
                          <a:pt x="104" y="535"/>
                        </a:lnTo>
                        <a:lnTo>
                          <a:pt x="116" y="621"/>
                        </a:lnTo>
                        <a:lnTo>
                          <a:pt x="806" y="621"/>
                        </a:lnTo>
                        <a:lnTo>
                          <a:pt x="806" y="80"/>
                        </a:lnTo>
                        <a:lnTo>
                          <a:pt x="794" y="80"/>
                        </a:lnTo>
                        <a:lnTo>
                          <a:pt x="785" y="84"/>
                        </a:lnTo>
                        <a:lnTo>
                          <a:pt x="781" y="90"/>
                        </a:lnTo>
                        <a:lnTo>
                          <a:pt x="778" y="92"/>
                        </a:lnTo>
                        <a:close/>
                      </a:path>
                    </a:pathLst>
                  </a:custGeom>
                  <a:solidFill>
                    <a:srgbClr val="A0703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54" name="Freeform 193"/>
                  <p:cNvSpPr>
                    <a:spLocks/>
                  </p:cNvSpPr>
                  <p:nvPr/>
                </p:nvSpPr>
                <p:spPr bwMode="auto">
                  <a:xfrm flipH="1">
                    <a:off x="1703662" y="4007675"/>
                    <a:ext cx="486071" cy="613534"/>
                  </a:xfrm>
                  <a:custGeom>
                    <a:avLst/>
                    <a:gdLst>
                      <a:gd name="T0" fmla="*/ 2147483647 w 164"/>
                      <a:gd name="T1" fmla="*/ 2147483647 h 391"/>
                      <a:gd name="T2" fmla="*/ 2147483647 w 164"/>
                      <a:gd name="T3" fmla="*/ 2147483647 h 391"/>
                      <a:gd name="T4" fmla="*/ 2147483647 w 164"/>
                      <a:gd name="T5" fmla="*/ 2147483647 h 391"/>
                      <a:gd name="T6" fmla="*/ 0 w 164"/>
                      <a:gd name="T7" fmla="*/ 2147483647 h 391"/>
                      <a:gd name="T8" fmla="*/ 2147483647 w 164"/>
                      <a:gd name="T9" fmla="*/ 2147483647 h 391"/>
                      <a:gd name="T10" fmla="*/ 2147483647 w 164"/>
                      <a:gd name="T11" fmla="*/ 0 h 391"/>
                      <a:gd name="T12" fmla="*/ 2147483647 w 164"/>
                      <a:gd name="T13" fmla="*/ 2147483647 h 391"/>
                      <a:gd name="T14" fmla="*/ 2147483647 w 164"/>
                      <a:gd name="T15" fmla="*/ 2147483647 h 391"/>
                      <a:gd name="T16" fmla="*/ 2147483647 w 164"/>
                      <a:gd name="T17" fmla="*/ 2147483647 h 391"/>
                      <a:gd name="T18" fmla="*/ 2147483647 w 164"/>
                      <a:gd name="T19" fmla="*/ 2147483647 h 391"/>
                      <a:gd name="T20" fmla="*/ 2147483647 w 164"/>
                      <a:gd name="T21" fmla="*/ 2147483647 h 391"/>
                      <a:gd name="T22" fmla="*/ 2147483647 w 164"/>
                      <a:gd name="T23" fmla="*/ 2147483647 h 391"/>
                      <a:gd name="T24" fmla="*/ 2147483647 w 164"/>
                      <a:gd name="T25" fmla="*/ 2147483647 h 391"/>
                      <a:gd name="T26" fmla="*/ 2147483647 w 164"/>
                      <a:gd name="T27" fmla="*/ 2147483647 h 391"/>
                      <a:gd name="T28" fmla="*/ 2147483647 w 164"/>
                      <a:gd name="T29" fmla="*/ 2147483647 h 391"/>
                      <a:gd name="T30" fmla="*/ 2147483647 w 164"/>
                      <a:gd name="T31" fmla="*/ 2147483647 h 391"/>
                      <a:gd name="T32" fmla="*/ 2147483647 w 164"/>
                      <a:gd name="T33" fmla="*/ 2147483647 h 391"/>
                      <a:gd name="T34" fmla="*/ 2147483647 w 164"/>
                      <a:gd name="T35" fmla="*/ 2147483647 h 391"/>
                      <a:gd name="T36" fmla="*/ 2147483647 w 164"/>
                      <a:gd name="T37" fmla="*/ 2147483647 h 391"/>
                      <a:gd name="T38" fmla="*/ 2147483647 w 164"/>
                      <a:gd name="T39" fmla="*/ 2147483647 h 391"/>
                      <a:gd name="T40" fmla="*/ 2147483647 w 164"/>
                      <a:gd name="T41" fmla="*/ 2147483647 h 391"/>
                      <a:gd name="T42" fmla="*/ 2147483647 w 164"/>
                      <a:gd name="T43" fmla="*/ 2147483647 h 391"/>
                      <a:gd name="T44" fmla="*/ 2147483647 w 164"/>
                      <a:gd name="T45" fmla="*/ 2147483647 h 391"/>
                      <a:gd name="T46" fmla="*/ 2147483647 w 164"/>
                      <a:gd name="T47" fmla="*/ 2147483647 h 391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164"/>
                      <a:gd name="T73" fmla="*/ 0 h 391"/>
                      <a:gd name="T74" fmla="*/ 164 w 164"/>
                      <a:gd name="T75" fmla="*/ 391 h 391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164" h="391">
                        <a:moveTo>
                          <a:pt x="16" y="385"/>
                        </a:moveTo>
                        <a:lnTo>
                          <a:pt x="12" y="344"/>
                        </a:lnTo>
                        <a:lnTo>
                          <a:pt x="4" y="246"/>
                        </a:lnTo>
                        <a:lnTo>
                          <a:pt x="0" y="133"/>
                        </a:lnTo>
                        <a:lnTo>
                          <a:pt x="3" y="45"/>
                        </a:lnTo>
                        <a:lnTo>
                          <a:pt x="61" y="0"/>
                        </a:lnTo>
                        <a:lnTo>
                          <a:pt x="61" y="13"/>
                        </a:lnTo>
                        <a:lnTo>
                          <a:pt x="62" y="43"/>
                        </a:lnTo>
                        <a:lnTo>
                          <a:pt x="67" y="78"/>
                        </a:lnTo>
                        <a:lnTo>
                          <a:pt x="74" y="102"/>
                        </a:lnTo>
                        <a:lnTo>
                          <a:pt x="78" y="111"/>
                        </a:lnTo>
                        <a:lnTo>
                          <a:pt x="84" y="124"/>
                        </a:lnTo>
                        <a:lnTo>
                          <a:pt x="90" y="139"/>
                        </a:lnTo>
                        <a:lnTo>
                          <a:pt x="95" y="155"/>
                        </a:lnTo>
                        <a:lnTo>
                          <a:pt x="101" y="172"/>
                        </a:lnTo>
                        <a:lnTo>
                          <a:pt x="106" y="190"/>
                        </a:lnTo>
                        <a:lnTo>
                          <a:pt x="109" y="205"/>
                        </a:lnTo>
                        <a:lnTo>
                          <a:pt x="113" y="218"/>
                        </a:lnTo>
                        <a:lnTo>
                          <a:pt x="120" y="247"/>
                        </a:lnTo>
                        <a:lnTo>
                          <a:pt x="131" y="282"/>
                        </a:lnTo>
                        <a:lnTo>
                          <a:pt x="140" y="309"/>
                        </a:lnTo>
                        <a:lnTo>
                          <a:pt x="145" y="321"/>
                        </a:lnTo>
                        <a:lnTo>
                          <a:pt x="164" y="391"/>
                        </a:lnTo>
                        <a:lnTo>
                          <a:pt x="16" y="385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33855" name="Freeform 194"/>
                  <p:cNvSpPr>
                    <a:spLocks/>
                  </p:cNvSpPr>
                  <p:nvPr/>
                </p:nvSpPr>
                <p:spPr bwMode="auto">
                  <a:xfrm flipH="1">
                    <a:off x="826363" y="3979502"/>
                    <a:ext cx="414939" cy="572841"/>
                  </a:xfrm>
                  <a:custGeom>
                    <a:avLst/>
                    <a:gdLst>
                      <a:gd name="T0" fmla="*/ 2147483647 w 141"/>
                      <a:gd name="T1" fmla="*/ 2147483647 h 366"/>
                      <a:gd name="T2" fmla="*/ 2147483647 w 141"/>
                      <a:gd name="T3" fmla="*/ 2147483647 h 366"/>
                      <a:gd name="T4" fmla="*/ 2147483647 w 141"/>
                      <a:gd name="T5" fmla="*/ 2147483647 h 366"/>
                      <a:gd name="T6" fmla="*/ 2147483647 w 141"/>
                      <a:gd name="T7" fmla="*/ 2147483647 h 366"/>
                      <a:gd name="T8" fmla="*/ 0 w 141"/>
                      <a:gd name="T9" fmla="*/ 2147483647 h 366"/>
                      <a:gd name="T10" fmla="*/ 2147483647 w 141"/>
                      <a:gd name="T11" fmla="*/ 2147483647 h 366"/>
                      <a:gd name="T12" fmla="*/ 2147483647 w 141"/>
                      <a:gd name="T13" fmla="*/ 2147483647 h 366"/>
                      <a:gd name="T14" fmla="*/ 2147483647 w 141"/>
                      <a:gd name="T15" fmla="*/ 2147483647 h 366"/>
                      <a:gd name="T16" fmla="*/ 2147483647 w 141"/>
                      <a:gd name="T17" fmla="*/ 2147483647 h 366"/>
                      <a:gd name="T18" fmla="*/ 2147483647 w 141"/>
                      <a:gd name="T19" fmla="*/ 2147483647 h 366"/>
                      <a:gd name="T20" fmla="*/ 2147483647 w 141"/>
                      <a:gd name="T21" fmla="*/ 2147483647 h 366"/>
                      <a:gd name="T22" fmla="*/ 2147483647 w 141"/>
                      <a:gd name="T23" fmla="*/ 2147483647 h 366"/>
                      <a:gd name="T24" fmla="*/ 2147483647 w 141"/>
                      <a:gd name="T25" fmla="*/ 2147483647 h 366"/>
                      <a:gd name="T26" fmla="*/ 2147483647 w 141"/>
                      <a:gd name="T27" fmla="*/ 2147483647 h 366"/>
                      <a:gd name="T28" fmla="*/ 2147483647 w 141"/>
                      <a:gd name="T29" fmla="*/ 2147483647 h 366"/>
                      <a:gd name="T30" fmla="*/ 2147483647 w 141"/>
                      <a:gd name="T31" fmla="*/ 2147483647 h 366"/>
                      <a:gd name="T32" fmla="*/ 2147483647 w 141"/>
                      <a:gd name="T33" fmla="*/ 2147483647 h 366"/>
                      <a:gd name="T34" fmla="*/ 2147483647 w 141"/>
                      <a:gd name="T35" fmla="*/ 2147483647 h 366"/>
                      <a:gd name="T36" fmla="*/ 2147483647 w 141"/>
                      <a:gd name="T37" fmla="*/ 2147483647 h 366"/>
                      <a:gd name="T38" fmla="*/ 2147483647 w 141"/>
                      <a:gd name="T39" fmla="*/ 2147483647 h 366"/>
                      <a:gd name="T40" fmla="*/ 2147483647 w 141"/>
                      <a:gd name="T41" fmla="*/ 2147483647 h 366"/>
                      <a:gd name="T42" fmla="*/ 2147483647 w 141"/>
                      <a:gd name="T43" fmla="*/ 2147483647 h 366"/>
                      <a:gd name="T44" fmla="*/ 2147483647 w 141"/>
                      <a:gd name="T45" fmla="*/ 2147483647 h 366"/>
                      <a:gd name="T46" fmla="*/ 2147483647 w 141"/>
                      <a:gd name="T47" fmla="*/ 2147483647 h 366"/>
                      <a:gd name="T48" fmla="*/ 2147483647 w 141"/>
                      <a:gd name="T49" fmla="*/ 2147483647 h 366"/>
                      <a:gd name="T50" fmla="*/ 2147483647 w 141"/>
                      <a:gd name="T51" fmla="*/ 2147483647 h 366"/>
                      <a:gd name="T52" fmla="*/ 2147483647 w 141"/>
                      <a:gd name="T53" fmla="*/ 2147483647 h 366"/>
                      <a:gd name="T54" fmla="*/ 2147483647 w 141"/>
                      <a:gd name="T55" fmla="*/ 2147483647 h 366"/>
                      <a:gd name="T56" fmla="*/ 2147483647 w 141"/>
                      <a:gd name="T57" fmla="*/ 2147483647 h 366"/>
                      <a:gd name="T58" fmla="*/ 2147483647 w 141"/>
                      <a:gd name="T59" fmla="*/ 2147483647 h 366"/>
                      <a:gd name="T60" fmla="*/ 2147483647 w 141"/>
                      <a:gd name="T61" fmla="*/ 2147483647 h 366"/>
                      <a:gd name="T62" fmla="*/ 2147483647 w 141"/>
                      <a:gd name="T63" fmla="*/ 2147483647 h 366"/>
                      <a:gd name="T64" fmla="*/ 2147483647 w 141"/>
                      <a:gd name="T65" fmla="*/ 2147483647 h 366"/>
                      <a:gd name="T66" fmla="*/ 2147483647 w 141"/>
                      <a:gd name="T67" fmla="*/ 2147483647 h 366"/>
                      <a:gd name="T68" fmla="*/ 2147483647 w 141"/>
                      <a:gd name="T69" fmla="*/ 2147483647 h 366"/>
                      <a:gd name="T70" fmla="*/ 2147483647 w 141"/>
                      <a:gd name="T71" fmla="*/ 2147483647 h 366"/>
                      <a:gd name="T72" fmla="*/ 2147483647 w 141"/>
                      <a:gd name="T73" fmla="*/ 2147483647 h 366"/>
                      <a:gd name="T74" fmla="*/ 2147483647 w 141"/>
                      <a:gd name="T75" fmla="*/ 2147483647 h 366"/>
                      <a:gd name="T76" fmla="*/ 2147483647 w 141"/>
                      <a:gd name="T77" fmla="*/ 0 h 366"/>
                      <a:gd name="T78" fmla="*/ 2147483647 w 141"/>
                      <a:gd name="T79" fmla="*/ 2147483647 h 366"/>
                      <a:gd name="T80" fmla="*/ 2147483647 w 141"/>
                      <a:gd name="T81" fmla="*/ 2147483647 h 36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41"/>
                      <a:gd name="T124" fmla="*/ 0 h 366"/>
                      <a:gd name="T125" fmla="*/ 141 w 141"/>
                      <a:gd name="T126" fmla="*/ 366 h 36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41" h="366">
                        <a:moveTo>
                          <a:pt x="6" y="122"/>
                        </a:moveTo>
                        <a:lnTo>
                          <a:pt x="5" y="126"/>
                        </a:lnTo>
                        <a:lnTo>
                          <a:pt x="4" y="135"/>
                        </a:lnTo>
                        <a:lnTo>
                          <a:pt x="1" y="150"/>
                        </a:lnTo>
                        <a:lnTo>
                          <a:pt x="0" y="167"/>
                        </a:lnTo>
                        <a:lnTo>
                          <a:pt x="2" y="183"/>
                        </a:lnTo>
                        <a:lnTo>
                          <a:pt x="8" y="197"/>
                        </a:lnTo>
                        <a:lnTo>
                          <a:pt x="16" y="212"/>
                        </a:lnTo>
                        <a:lnTo>
                          <a:pt x="26" y="232"/>
                        </a:lnTo>
                        <a:lnTo>
                          <a:pt x="31" y="244"/>
                        </a:lnTo>
                        <a:lnTo>
                          <a:pt x="39" y="258"/>
                        </a:lnTo>
                        <a:lnTo>
                          <a:pt x="47" y="272"/>
                        </a:lnTo>
                        <a:lnTo>
                          <a:pt x="57" y="284"/>
                        </a:lnTo>
                        <a:lnTo>
                          <a:pt x="65" y="297"/>
                        </a:lnTo>
                        <a:lnTo>
                          <a:pt x="72" y="306"/>
                        </a:lnTo>
                        <a:lnTo>
                          <a:pt x="76" y="312"/>
                        </a:lnTo>
                        <a:lnTo>
                          <a:pt x="77" y="314"/>
                        </a:lnTo>
                        <a:lnTo>
                          <a:pt x="103" y="366"/>
                        </a:lnTo>
                        <a:lnTo>
                          <a:pt x="104" y="365"/>
                        </a:lnTo>
                        <a:lnTo>
                          <a:pt x="109" y="359"/>
                        </a:lnTo>
                        <a:lnTo>
                          <a:pt x="114" y="352"/>
                        </a:lnTo>
                        <a:lnTo>
                          <a:pt x="122" y="342"/>
                        </a:lnTo>
                        <a:lnTo>
                          <a:pt x="129" y="331"/>
                        </a:lnTo>
                        <a:lnTo>
                          <a:pt x="135" y="318"/>
                        </a:lnTo>
                        <a:lnTo>
                          <a:pt x="140" y="304"/>
                        </a:lnTo>
                        <a:lnTo>
                          <a:pt x="141" y="289"/>
                        </a:lnTo>
                        <a:lnTo>
                          <a:pt x="139" y="274"/>
                        </a:lnTo>
                        <a:lnTo>
                          <a:pt x="132" y="257"/>
                        </a:lnTo>
                        <a:lnTo>
                          <a:pt x="122" y="238"/>
                        </a:lnTo>
                        <a:lnTo>
                          <a:pt x="111" y="221"/>
                        </a:lnTo>
                        <a:lnTo>
                          <a:pt x="101" y="204"/>
                        </a:lnTo>
                        <a:lnTo>
                          <a:pt x="90" y="189"/>
                        </a:lnTo>
                        <a:lnTo>
                          <a:pt x="82" y="176"/>
                        </a:lnTo>
                        <a:lnTo>
                          <a:pt x="77" y="167"/>
                        </a:lnTo>
                        <a:lnTo>
                          <a:pt x="71" y="142"/>
                        </a:lnTo>
                        <a:lnTo>
                          <a:pt x="61" y="105"/>
                        </a:lnTo>
                        <a:lnTo>
                          <a:pt x="54" y="71"/>
                        </a:lnTo>
                        <a:lnTo>
                          <a:pt x="51" y="58"/>
                        </a:lnTo>
                        <a:lnTo>
                          <a:pt x="38" y="0"/>
                        </a:lnTo>
                        <a:lnTo>
                          <a:pt x="6" y="32"/>
                        </a:lnTo>
                        <a:lnTo>
                          <a:pt x="6" y="122"/>
                        </a:lnTo>
                        <a:close/>
                      </a:path>
                    </a:pathLst>
                  </a:custGeom>
                  <a:solidFill>
                    <a:srgbClr val="6B3A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>
                      <a:latin typeface="Times New Roman" panose="02020603050405020304" pitchFamily="18" charset="0"/>
                      <a:ea typeface="微軟正黑體" panose="020B0604030504040204" pitchFamily="34" charset="-120"/>
                    </a:endParaRPr>
                  </a:p>
                </p:txBody>
              </p:sp>
            </p:grpSp>
          </p:grpSp>
          <p:grpSp>
            <p:nvGrpSpPr>
              <p:cNvPr id="33803" name="群組 104"/>
              <p:cNvGrpSpPr>
                <a:grpSpLocks noChangeAspect="1"/>
              </p:cNvGrpSpPr>
              <p:nvPr/>
            </p:nvGrpSpPr>
            <p:grpSpPr bwMode="auto">
              <a:xfrm>
                <a:off x="5448300" y="3002598"/>
                <a:ext cx="549275" cy="668338"/>
                <a:chOff x="2228533" y="703898"/>
                <a:chExt cx="1477962" cy="1801812"/>
              </a:xfrm>
            </p:grpSpPr>
            <p:sp>
              <p:nvSpPr>
                <p:cNvPr id="33806" name="Freeform 227"/>
                <p:cNvSpPr>
                  <a:spLocks/>
                </p:cNvSpPr>
                <p:nvPr/>
              </p:nvSpPr>
              <p:spPr bwMode="auto">
                <a:xfrm>
                  <a:off x="2228533" y="1096010"/>
                  <a:ext cx="1408112" cy="1409700"/>
                </a:xfrm>
                <a:custGeom>
                  <a:avLst/>
                  <a:gdLst>
                    <a:gd name="T0" fmla="*/ 2147483647 w 1774"/>
                    <a:gd name="T1" fmla="*/ 2147483647 h 1776"/>
                    <a:gd name="T2" fmla="*/ 2147483647 w 1774"/>
                    <a:gd name="T3" fmla="*/ 2147483647 h 1776"/>
                    <a:gd name="T4" fmla="*/ 2147483647 w 1774"/>
                    <a:gd name="T5" fmla="*/ 2147483647 h 1776"/>
                    <a:gd name="T6" fmla="*/ 2147483647 w 1774"/>
                    <a:gd name="T7" fmla="*/ 2147483647 h 1776"/>
                    <a:gd name="T8" fmla="*/ 2147483647 w 1774"/>
                    <a:gd name="T9" fmla="*/ 2147483647 h 1776"/>
                    <a:gd name="T10" fmla="*/ 2147483647 w 1774"/>
                    <a:gd name="T11" fmla="*/ 2147483647 h 1776"/>
                    <a:gd name="T12" fmla="*/ 2147483647 w 1774"/>
                    <a:gd name="T13" fmla="*/ 2147483647 h 1776"/>
                    <a:gd name="T14" fmla="*/ 2147483647 w 1774"/>
                    <a:gd name="T15" fmla="*/ 2147483647 h 1776"/>
                    <a:gd name="T16" fmla="*/ 2147483647 w 1774"/>
                    <a:gd name="T17" fmla="*/ 2147483647 h 1776"/>
                    <a:gd name="T18" fmla="*/ 2147483647 w 1774"/>
                    <a:gd name="T19" fmla="*/ 2147483647 h 1776"/>
                    <a:gd name="T20" fmla="*/ 2147483647 w 1774"/>
                    <a:gd name="T21" fmla="*/ 2147483647 h 1776"/>
                    <a:gd name="T22" fmla="*/ 2147483647 w 1774"/>
                    <a:gd name="T23" fmla="*/ 2147483647 h 1776"/>
                    <a:gd name="T24" fmla="*/ 2147483647 w 1774"/>
                    <a:gd name="T25" fmla="*/ 2147483647 h 1776"/>
                    <a:gd name="T26" fmla="*/ 2147483647 w 1774"/>
                    <a:gd name="T27" fmla="*/ 2147483647 h 1776"/>
                    <a:gd name="T28" fmla="*/ 2147483647 w 1774"/>
                    <a:gd name="T29" fmla="*/ 2147483647 h 1776"/>
                    <a:gd name="T30" fmla="*/ 2147483647 w 1774"/>
                    <a:gd name="T31" fmla="*/ 2147483647 h 1776"/>
                    <a:gd name="T32" fmla="*/ 2147483647 w 1774"/>
                    <a:gd name="T33" fmla="*/ 2147483647 h 1776"/>
                    <a:gd name="T34" fmla="*/ 2147483647 w 1774"/>
                    <a:gd name="T35" fmla="*/ 2147483647 h 1776"/>
                    <a:gd name="T36" fmla="*/ 2147483647 w 1774"/>
                    <a:gd name="T37" fmla="*/ 2147483647 h 1776"/>
                    <a:gd name="T38" fmla="*/ 2147483647 w 1774"/>
                    <a:gd name="T39" fmla="*/ 2147483647 h 1776"/>
                    <a:gd name="T40" fmla="*/ 2147483647 w 1774"/>
                    <a:gd name="T41" fmla="*/ 2147483647 h 1776"/>
                    <a:gd name="T42" fmla="*/ 2147483647 w 1774"/>
                    <a:gd name="T43" fmla="*/ 2147483647 h 1776"/>
                    <a:gd name="T44" fmla="*/ 2147483647 w 1774"/>
                    <a:gd name="T45" fmla="*/ 2147483647 h 1776"/>
                    <a:gd name="T46" fmla="*/ 2147483647 w 1774"/>
                    <a:gd name="T47" fmla="*/ 2147483647 h 1776"/>
                    <a:gd name="T48" fmla="*/ 2147483647 w 1774"/>
                    <a:gd name="T49" fmla="*/ 2147483647 h 1776"/>
                    <a:gd name="T50" fmla="*/ 2147483647 w 1774"/>
                    <a:gd name="T51" fmla="*/ 2147483647 h 1776"/>
                    <a:gd name="T52" fmla="*/ 2147483647 w 1774"/>
                    <a:gd name="T53" fmla="*/ 2147483647 h 1776"/>
                    <a:gd name="T54" fmla="*/ 2147483647 w 1774"/>
                    <a:gd name="T55" fmla="*/ 2147483647 h 1776"/>
                    <a:gd name="T56" fmla="*/ 2147483647 w 1774"/>
                    <a:gd name="T57" fmla="*/ 2147483647 h 1776"/>
                    <a:gd name="T58" fmla="*/ 2147483647 w 1774"/>
                    <a:gd name="T59" fmla="*/ 0 h 1776"/>
                    <a:gd name="T60" fmla="*/ 2147483647 w 1774"/>
                    <a:gd name="T61" fmla="*/ 2147483647 h 1776"/>
                    <a:gd name="T62" fmla="*/ 2147483647 w 1774"/>
                    <a:gd name="T63" fmla="*/ 2147483647 h 1776"/>
                    <a:gd name="T64" fmla="*/ 2147483647 w 1774"/>
                    <a:gd name="T65" fmla="*/ 2147483647 h 1776"/>
                    <a:gd name="T66" fmla="*/ 2147483647 w 1774"/>
                    <a:gd name="T67" fmla="*/ 2147483647 h 1776"/>
                    <a:gd name="T68" fmla="*/ 2147483647 w 1774"/>
                    <a:gd name="T69" fmla="*/ 2147483647 h 1776"/>
                    <a:gd name="T70" fmla="*/ 2147483647 w 1774"/>
                    <a:gd name="T71" fmla="*/ 2147483647 h 1776"/>
                    <a:gd name="T72" fmla="*/ 2147483647 w 1774"/>
                    <a:gd name="T73" fmla="*/ 2147483647 h 1776"/>
                    <a:gd name="T74" fmla="*/ 2147483647 w 1774"/>
                    <a:gd name="T75" fmla="*/ 2147483647 h 1776"/>
                    <a:gd name="T76" fmla="*/ 2147483647 w 1774"/>
                    <a:gd name="T77" fmla="*/ 2147483647 h 1776"/>
                    <a:gd name="T78" fmla="*/ 2147483647 w 1774"/>
                    <a:gd name="T79" fmla="*/ 2147483647 h 1776"/>
                    <a:gd name="T80" fmla="*/ 2147483647 w 1774"/>
                    <a:gd name="T81" fmla="*/ 2147483647 h 1776"/>
                    <a:gd name="T82" fmla="*/ 2147483647 w 1774"/>
                    <a:gd name="T83" fmla="*/ 2147483647 h 1776"/>
                    <a:gd name="T84" fmla="*/ 2147483647 w 1774"/>
                    <a:gd name="T85" fmla="*/ 2147483647 h 1776"/>
                    <a:gd name="T86" fmla="*/ 2147483647 w 1774"/>
                    <a:gd name="T87" fmla="*/ 2147483647 h 1776"/>
                    <a:gd name="T88" fmla="*/ 2147483647 w 1774"/>
                    <a:gd name="T89" fmla="*/ 2147483647 h 1776"/>
                    <a:gd name="T90" fmla="*/ 2147483647 w 1774"/>
                    <a:gd name="T91" fmla="*/ 2147483647 h 1776"/>
                    <a:gd name="T92" fmla="*/ 2147483647 w 1774"/>
                    <a:gd name="T93" fmla="*/ 2147483647 h 1776"/>
                    <a:gd name="T94" fmla="*/ 2147483647 w 1774"/>
                    <a:gd name="T95" fmla="*/ 2147483647 h 1776"/>
                    <a:gd name="T96" fmla="*/ 2147483647 w 1774"/>
                    <a:gd name="T97" fmla="*/ 2147483647 h 1776"/>
                    <a:gd name="T98" fmla="*/ 2147483647 w 1774"/>
                    <a:gd name="T99" fmla="*/ 2147483647 h 1776"/>
                    <a:gd name="T100" fmla="*/ 2147483647 w 1774"/>
                    <a:gd name="T101" fmla="*/ 2147483647 h 1776"/>
                    <a:gd name="T102" fmla="*/ 2147483647 w 1774"/>
                    <a:gd name="T103" fmla="*/ 2147483647 h 1776"/>
                    <a:gd name="T104" fmla="*/ 2147483647 w 1774"/>
                    <a:gd name="T105" fmla="*/ 2147483647 h 1776"/>
                    <a:gd name="T106" fmla="*/ 2147483647 w 1774"/>
                    <a:gd name="T107" fmla="*/ 2147483647 h 1776"/>
                    <a:gd name="T108" fmla="*/ 2147483647 w 1774"/>
                    <a:gd name="T109" fmla="*/ 2147483647 h 1776"/>
                    <a:gd name="T110" fmla="*/ 2147483647 w 1774"/>
                    <a:gd name="T111" fmla="*/ 2147483647 h 1776"/>
                    <a:gd name="T112" fmla="*/ 2147483647 w 1774"/>
                    <a:gd name="T113" fmla="*/ 2147483647 h 1776"/>
                    <a:gd name="T114" fmla="*/ 2147483647 w 1774"/>
                    <a:gd name="T115" fmla="*/ 2147483647 h 1776"/>
                    <a:gd name="T116" fmla="*/ 2147483647 w 1774"/>
                    <a:gd name="T117" fmla="*/ 2147483647 h 1776"/>
                    <a:gd name="T118" fmla="*/ 2147483647 w 1774"/>
                    <a:gd name="T119" fmla="*/ 2147483647 h 177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774"/>
                    <a:gd name="T181" fmla="*/ 0 h 1776"/>
                    <a:gd name="T182" fmla="*/ 1774 w 1774"/>
                    <a:gd name="T183" fmla="*/ 1776 h 1776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774" h="1776">
                      <a:moveTo>
                        <a:pt x="1103" y="1555"/>
                      </a:moveTo>
                      <a:lnTo>
                        <a:pt x="1774" y="1415"/>
                      </a:lnTo>
                      <a:lnTo>
                        <a:pt x="1750" y="1332"/>
                      </a:lnTo>
                      <a:lnTo>
                        <a:pt x="1585" y="1341"/>
                      </a:lnTo>
                      <a:lnTo>
                        <a:pt x="1582" y="1329"/>
                      </a:lnTo>
                      <a:lnTo>
                        <a:pt x="1579" y="1314"/>
                      </a:lnTo>
                      <a:lnTo>
                        <a:pt x="1574" y="1298"/>
                      </a:lnTo>
                      <a:lnTo>
                        <a:pt x="1568" y="1279"/>
                      </a:lnTo>
                      <a:lnTo>
                        <a:pt x="1561" y="1257"/>
                      </a:lnTo>
                      <a:lnTo>
                        <a:pt x="1554" y="1235"/>
                      </a:lnTo>
                      <a:lnTo>
                        <a:pt x="1546" y="1211"/>
                      </a:lnTo>
                      <a:lnTo>
                        <a:pt x="1538" y="1187"/>
                      </a:lnTo>
                      <a:lnTo>
                        <a:pt x="1529" y="1160"/>
                      </a:lnTo>
                      <a:lnTo>
                        <a:pt x="1519" y="1132"/>
                      </a:lnTo>
                      <a:lnTo>
                        <a:pt x="1508" y="1105"/>
                      </a:lnTo>
                      <a:lnTo>
                        <a:pt x="1497" y="1077"/>
                      </a:lnTo>
                      <a:lnTo>
                        <a:pt x="1484" y="1048"/>
                      </a:lnTo>
                      <a:lnTo>
                        <a:pt x="1471" y="1020"/>
                      </a:lnTo>
                      <a:lnTo>
                        <a:pt x="1458" y="991"/>
                      </a:lnTo>
                      <a:lnTo>
                        <a:pt x="1444" y="963"/>
                      </a:lnTo>
                      <a:lnTo>
                        <a:pt x="1429" y="937"/>
                      </a:lnTo>
                      <a:lnTo>
                        <a:pt x="1413" y="910"/>
                      </a:lnTo>
                      <a:lnTo>
                        <a:pt x="1397" y="884"/>
                      </a:lnTo>
                      <a:lnTo>
                        <a:pt x="1379" y="859"/>
                      </a:lnTo>
                      <a:lnTo>
                        <a:pt x="1361" y="838"/>
                      </a:lnTo>
                      <a:lnTo>
                        <a:pt x="1342" y="816"/>
                      </a:lnTo>
                      <a:lnTo>
                        <a:pt x="1323" y="797"/>
                      </a:lnTo>
                      <a:lnTo>
                        <a:pt x="1303" y="780"/>
                      </a:lnTo>
                      <a:lnTo>
                        <a:pt x="1311" y="773"/>
                      </a:lnTo>
                      <a:lnTo>
                        <a:pt x="1324" y="760"/>
                      </a:lnTo>
                      <a:lnTo>
                        <a:pt x="1341" y="745"/>
                      </a:lnTo>
                      <a:lnTo>
                        <a:pt x="1362" y="726"/>
                      </a:lnTo>
                      <a:lnTo>
                        <a:pt x="1384" y="704"/>
                      </a:lnTo>
                      <a:lnTo>
                        <a:pt x="1409" y="679"/>
                      </a:lnTo>
                      <a:lnTo>
                        <a:pt x="1433" y="651"/>
                      </a:lnTo>
                      <a:lnTo>
                        <a:pt x="1459" y="621"/>
                      </a:lnTo>
                      <a:lnTo>
                        <a:pt x="1497" y="664"/>
                      </a:lnTo>
                      <a:lnTo>
                        <a:pt x="1527" y="706"/>
                      </a:lnTo>
                      <a:lnTo>
                        <a:pt x="1551" y="745"/>
                      </a:lnTo>
                      <a:lnTo>
                        <a:pt x="1568" y="781"/>
                      </a:lnTo>
                      <a:lnTo>
                        <a:pt x="1581" y="812"/>
                      </a:lnTo>
                      <a:lnTo>
                        <a:pt x="1588" y="835"/>
                      </a:lnTo>
                      <a:lnTo>
                        <a:pt x="1592" y="850"/>
                      </a:lnTo>
                      <a:lnTo>
                        <a:pt x="1594" y="856"/>
                      </a:lnTo>
                      <a:lnTo>
                        <a:pt x="1677" y="831"/>
                      </a:lnTo>
                      <a:lnTo>
                        <a:pt x="1673" y="692"/>
                      </a:lnTo>
                      <a:lnTo>
                        <a:pt x="1659" y="578"/>
                      </a:lnTo>
                      <a:lnTo>
                        <a:pt x="1637" y="486"/>
                      </a:lnTo>
                      <a:lnTo>
                        <a:pt x="1612" y="415"/>
                      </a:lnTo>
                      <a:lnTo>
                        <a:pt x="1585" y="362"/>
                      </a:lnTo>
                      <a:lnTo>
                        <a:pt x="1562" y="326"/>
                      </a:lnTo>
                      <a:lnTo>
                        <a:pt x="1545" y="307"/>
                      </a:lnTo>
                      <a:lnTo>
                        <a:pt x="1539" y="300"/>
                      </a:lnTo>
                      <a:lnTo>
                        <a:pt x="1521" y="272"/>
                      </a:lnTo>
                      <a:lnTo>
                        <a:pt x="1501" y="250"/>
                      </a:lnTo>
                      <a:lnTo>
                        <a:pt x="1481" y="234"/>
                      </a:lnTo>
                      <a:lnTo>
                        <a:pt x="1459" y="222"/>
                      </a:lnTo>
                      <a:lnTo>
                        <a:pt x="1437" y="214"/>
                      </a:lnTo>
                      <a:lnTo>
                        <a:pt x="1415" y="211"/>
                      </a:lnTo>
                      <a:lnTo>
                        <a:pt x="1393" y="210"/>
                      </a:lnTo>
                      <a:lnTo>
                        <a:pt x="1372" y="211"/>
                      </a:lnTo>
                      <a:lnTo>
                        <a:pt x="1352" y="213"/>
                      </a:lnTo>
                      <a:lnTo>
                        <a:pt x="1333" y="218"/>
                      </a:lnTo>
                      <a:lnTo>
                        <a:pt x="1317" y="224"/>
                      </a:lnTo>
                      <a:lnTo>
                        <a:pt x="1303" y="229"/>
                      </a:lnTo>
                      <a:lnTo>
                        <a:pt x="1291" y="234"/>
                      </a:lnTo>
                      <a:lnTo>
                        <a:pt x="1282" y="239"/>
                      </a:lnTo>
                      <a:lnTo>
                        <a:pt x="1277" y="242"/>
                      </a:lnTo>
                      <a:lnTo>
                        <a:pt x="1274" y="243"/>
                      </a:lnTo>
                      <a:lnTo>
                        <a:pt x="1248" y="250"/>
                      </a:lnTo>
                      <a:lnTo>
                        <a:pt x="1226" y="254"/>
                      </a:lnTo>
                      <a:lnTo>
                        <a:pt x="1206" y="254"/>
                      </a:lnTo>
                      <a:lnTo>
                        <a:pt x="1189" y="252"/>
                      </a:lnTo>
                      <a:lnTo>
                        <a:pt x="1175" y="249"/>
                      </a:lnTo>
                      <a:lnTo>
                        <a:pt x="1161" y="243"/>
                      </a:lnTo>
                      <a:lnTo>
                        <a:pt x="1150" y="237"/>
                      </a:lnTo>
                      <a:lnTo>
                        <a:pt x="1138" y="232"/>
                      </a:lnTo>
                      <a:lnTo>
                        <a:pt x="1134" y="44"/>
                      </a:lnTo>
                      <a:lnTo>
                        <a:pt x="1133" y="43"/>
                      </a:lnTo>
                      <a:lnTo>
                        <a:pt x="1128" y="40"/>
                      </a:lnTo>
                      <a:lnTo>
                        <a:pt x="1122" y="36"/>
                      </a:lnTo>
                      <a:lnTo>
                        <a:pt x="1114" y="31"/>
                      </a:lnTo>
                      <a:lnTo>
                        <a:pt x="1104" y="25"/>
                      </a:lnTo>
                      <a:lnTo>
                        <a:pt x="1091" y="20"/>
                      </a:lnTo>
                      <a:lnTo>
                        <a:pt x="1077" y="14"/>
                      </a:lnTo>
                      <a:lnTo>
                        <a:pt x="1064" y="9"/>
                      </a:lnTo>
                      <a:lnTo>
                        <a:pt x="1047" y="5"/>
                      </a:lnTo>
                      <a:lnTo>
                        <a:pt x="1030" y="1"/>
                      </a:lnTo>
                      <a:lnTo>
                        <a:pt x="1012" y="0"/>
                      </a:lnTo>
                      <a:lnTo>
                        <a:pt x="994" y="0"/>
                      </a:lnTo>
                      <a:lnTo>
                        <a:pt x="975" y="2"/>
                      </a:lnTo>
                      <a:lnTo>
                        <a:pt x="956" y="8"/>
                      </a:lnTo>
                      <a:lnTo>
                        <a:pt x="938" y="16"/>
                      </a:lnTo>
                      <a:lnTo>
                        <a:pt x="920" y="28"/>
                      </a:lnTo>
                      <a:lnTo>
                        <a:pt x="954" y="58"/>
                      </a:lnTo>
                      <a:lnTo>
                        <a:pt x="953" y="62"/>
                      </a:lnTo>
                      <a:lnTo>
                        <a:pt x="951" y="66"/>
                      </a:lnTo>
                      <a:lnTo>
                        <a:pt x="950" y="70"/>
                      </a:lnTo>
                      <a:lnTo>
                        <a:pt x="950" y="75"/>
                      </a:lnTo>
                      <a:lnTo>
                        <a:pt x="936" y="234"/>
                      </a:lnTo>
                      <a:lnTo>
                        <a:pt x="935" y="235"/>
                      </a:lnTo>
                      <a:lnTo>
                        <a:pt x="929" y="239"/>
                      </a:lnTo>
                      <a:lnTo>
                        <a:pt x="921" y="244"/>
                      </a:lnTo>
                      <a:lnTo>
                        <a:pt x="910" y="250"/>
                      </a:lnTo>
                      <a:lnTo>
                        <a:pt x="895" y="256"/>
                      </a:lnTo>
                      <a:lnTo>
                        <a:pt x="877" y="262"/>
                      </a:lnTo>
                      <a:lnTo>
                        <a:pt x="856" y="266"/>
                      </a:lnTo>
                      <a:lnTo>
                        <a:pt x="832" y="269"/>
                      </a:lnTo>
                      <a:lnTo>
                        <a:pt x="816" y="267"/>
                      </a:lnTo>
                      <a:lnTo>
                        <a:pt x="801" y="265"/>
                      </a:lnTo>
                      <a:lnTo>
                        <a:pt x="786" y="259"/>
                      </a:lnTo>
                      <a:lnTo>
                        <a:pt x="773" y="254"/>
                      </a:lnTo>
                      <a:lnTo>
                        <a:pt x="758" y="247"/>
                      </a:lnTo>
                      <a:lnTo>
                        <a:pt x="744" y="241"/>
                      </a:lnTo>
                      <a:lnTo>
                        <a:pt x="728" y="236"/>
                      </a:lnTo>
                      <a:lnTo>
                        <a:pt x="710" y="234"/>
                      </a:lnTo>
                      <a:lnTo>
                        <a:pt x="696" y="257"/>
                      </a:lnTo>
                      <a:lnTo>
                        <a:pt x="681" y="284"/>
                      </a:lnTo>
                      <a:lnTo>
                        <a:pt x="665" y="315"/>
                      </a:lnTo>
                      <a:lnTo>
                        <a:pt x="649" y="348"/>
                      </a:lnTo>
                      <a:lnTo>
                        <a:pt x="633" y="385"/>
                      </a:lnTo>
                      <a:lnTo>
                        <a:pt x="619" y="423"/>
                      </a:lnTo>
                      <a:lnTo>
                        <a:pt x="608" y="462"/>
                      </a:lnTo>
                      <a:lnTo>
                        <a:pt x="600" y="502"/>
                      </a:lnTo>
                      <a:lnTo>
                        <a:pt x="611" y="517"/>
                      </a:lnTo>
                      <a:lnTo>
                        <a:pt x="622" y="532"/>
                      </a:lnTo>
                      <a:lnTo>
                        <a:pt x="636" y="547"/>
                      </a:lnTo>
                      <a:lnTo>
                        <a:pt x="650" y="563"/>
                      </a:lnTo>
                      <a:lnTo>
                        <a:pt x="666" y="580"/>
                      </a:lnTo>
                      <a:lnTo>
                        <a:pt x="683" y="597"/>
                      </a:lnTo>
                      <a:lnTo>
                        <a:pt x="702" y="614"/>
                      </a:lnTo>
                      <a:lnTo>
                        <a:pt x="723" y="631"/>
                      </a:lnTo>
                      <a:lnTo>
                        <a:pt x="860" y="765"/>
                      </a:lnTo>
                      <a:lnTo>
                        <a:pt x="846" y="772"/>
                      </a:lnTo>
                      <a:lnTo>
                        <a:pt x="826" y="782"/>
                      </a:lnTo>
                      <a:lnTo>
                        <a:pt x="803" y="795"/>
                      </a:lnTo>
                      <a:lnTo>
                        <a:pt x="776" y="813"/>
                      </a:lnTo>
                      <a:lnTo>
                        <a:pt x="744" y="835"/>
                      </a:lnTo>
                      <a:lnTo>
                        <a:pt x="712" y="861"/>
                      </a:lnTo>
                      <a:lnTo>
                        <a:pt x="678" y="892"/>
                      </a:lnTo>
                      <a:lnTo>
                        <a:pt x="643" y="926"/>
                      </a:lnTo>
                      <a:lnTo>
                        <a:pt x="610" y="967"/>
                      </a:lnTo>
                      <a:lnTo>
                        <a:pt x="576" y="1012"/>
                      </a:lnTo>
                      <a:lnTo>
                        <a:pt x="544" y="1062"/>
                      </a:lnTo>
                      <a:lnTo>
                        <a:pt x="515" y="1117"/>
                      </a:lnTo>
                      <a:lnTo>
                        <a:pt x="490" y="1180"/>
                      </a:lnTo>
                      <a:lnTo>
                        <a:pt x="468" y="1246"/>
                      </a:lnTo>
                      <a:lnTo>
                        <a:pt x="451" y="1320"/>
                      </a:lnTo>
                      <a:lnTo>
                        <a:pt x="440" y="1400"/>
                      </a:lnTo>
                      <a:lnTo>
                        <a:pt x="112" y="1415"/>
                      </a:lnTo>
                      <a:lnTo>
                        <a:pt x="0" y="1776"/>
                      </a:lnTo>
                      <a:lnTo>
                        <a:pt x="1103" y="1555"/>
                      </a:lnTo>
                      <a:lnTo>
                        <a:pt x="1103" y="1365"/>
                      </a:lnTo>
                      <a:lnTo>
                        <a:pt x="574" y="1393"/>
                      </a:lnTo>
                      <a:lnTo>
                        <a:pt x="584" y="1377"/>
                      </a:lnTo>
                      <a:lnTo>
                        <a:pt x="597" y="1359"/>
                      </a:lnTo>
                      <a:lnTo>
                        <a:pt x="612" y="1340"/>
                      </a:lnTo>
                      <a:lnTo>
                        <a:pt x="629" y="1318"/>
                      </a:lnTo>
                      <a:lnTo>
                        <a:pt x="648" y="1296"/>
                      </a:lnTo>
                      <a:lnTo>
                        <a:pt x="668" y="1273"/>
                      </a:lnTo>
                      <a:lnTo>
                        <a:pt x="690" y="1250"/>
                      </a:lnTo>
                      <a:lnTo>
                        <a:pt x="716" y="1226"/>
                      </a:lnTo>
                      <a:lnTo>
                        <a:pt x="741" y="1202"/>
                      </a:lnTo>
                      <a:lnTo>
                        <a:pt x="770" y="1179"/>
                      </a:lnTo>
                      <a:lnTo>
                        <a:pt x="799" y="1155"/>
                      </a:lnTo>
                      <a:lnTo>
                        <a:pt x="831" y="1135"/>
                      </a:lnTo>
                      <a:lnTo>
                        <a:pt x="864" y="1114"/>
                      </a:lnTo>
                      <a:lnTo>
                        <a:pt x="899" y="1096"/>
                      </a:lnTo>
                      <a:lnTo>
                        <a:pt x="936" y="1079"/>
                      </a:lnTo>
                      <a:lnTo>
                        <a:pt x="974" y="1064"/>
                      </a:lnTo>
                      <a:lnTo>
                        <a:pt x="985" y="1061"/>
                      </a:lnTo>
                      <a:lnTo>
                        <a:pt x="997" y="1056"/>
                      </a:lnTo>
                      <a:lnTo>
                        <a:pt x="1009" y="1053"/>
                      </a:lnTo>
                      <a:lnTo>
                        <a:pt x="1022" y="1051"/>
                      </a:lnTo>
                      <a:lnTo>
                        <a:pt x="1035" y="1047"/>
                      </a:lnTo>
                      <a:lnTo>
                        <a:pt x="1047" y="1045"/>
                      </a:lnTo>
                      <a:lnTo>
                        <a:pt x="1060" y="1043"/>
                      </a:lnTo>
                      <a:lnTo>
                        <a:pt x="1072" y="1040"/>
                      </a:lnTo>
                      <a:lnTo>
                        <a:pt x="1244" y="1358"/>
                      </a:lnTo>
                      <a:lnTo>
                        <a:pt x="1103" y="1365"/>
                      </a:lnTo>
                      <a:lnTo>
                        <a:pt x="1103" y="15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07" name="Freeform 234"/>
                <p:cNvSpPr>
                  <a:spLocks/>
                </p:cNvSpPr>
                <p:nvPr/>
              </p:nvSpPr>
              <p:spPr bwMode="auto">
                <a:xfrm>
                  <a:off x="2971483" y="1280160"/>
                  <a:ext cx="160337" cy="268287"/>
                </a:xfrm>
                <a:custGeom>
                  <a:avLst/>
                  <a:gdLst>
                    <a:gd name="T0" fmla="*/ 0 w 202"/>
                    <a:gd name="T1" fmla="*/ 999868379 h 338"/>
                    <a:gd name="T2" fmla="*/ 2147483647 w 202"/>
                    <a:gd name="T3" fmla="*/ 2147483647 h 338"/>
                    <a:gd name="T4" fmla="*/ 2147483647 w 202"/>
                    <a:gd name="T5" fmla="*/ 0 h 338"/>
                    <a:gd name="T6" fmla="*/ 2147483647 w 202"/>
                    <a:gd name="T7" fmla="*/ 0 h 338"/>
                    <a:gd name="T8" fmla="*/ 2147483647 w 202"/>
                    <a:gd name="T9" fmla="*/ 500248910 h 338"/>
                    <a:gd name="T10" fmla="*/ 2147483647 w 202"/>
                    <a:gd name="T11" fmla="*/ 1500117091 h 338"/>
                    <a:gd name="T12" fmla="*/ 2147483647 w 202"/>
                    <a:gd name="T13" fmla="*/ 2147483647 h 338"/>
                    <a:gd name="T14" fmla="*/ 2147483647 w 202"/>
                    <a:gd name="T15" fmla="*/ 2147483647 h 338"/>
                    <a:gd name="T16" fmla="*/ 2147483647 w 202"/>
                    <a:gd name="T17" fmla="*/ 2147483647 h 338"/>
                    <a:gd name="T18" fmla="*/ 2147483647 w 202"/>
                    <a:gd name="T19" fmla="*/ 2147483647 h 338"/>
                    <a:gd name="T20" fmla="*/ 2147483647 w 202"/>
                    <a:gd name="T21" fmla="*/ 2147483647 h 338"/>
                    <a:gd name="T22" fmla="*/ 2147483647 w 202"/>
                    <a:gd name="T23" fmla="*/ 2147483647 h 338"/>
                    <a:gd name="T24" fmla="*/ 2147483647 w 202"/>
                    <a:gd name="T25" fmla="*/ 2147483647 h 338"/>
                    <a:gd name="T26" fmla="*/ 2147483647 w 202"/>
                    <a:gd name="T27" fmla="*/ 2147483647 h 338"/>
                    <a:gd name="T28" fmla="*/ 2147483647 w 202"/>
                    <a:gd name="T29" fmla="*/ 2147483647 h 338"/>
                    <a:gd name="T30" fmla="*/ 2147483647 w 202"/>
                    <a:gd name="T31" fmla="*/ 2147483647 h 338"/>
                    <a:gd name="T32" fmla="*/ 2147483647 w 202"/>
                    <a:gd name="T33" fmla="*/ 2147483647 h 338"/>
                    <a:gd name="T34" fmla="*/ 2147483647 w 202"/>
                    <a:gd name="T35" fmla="*/ 2147483647 h 338"/>
                    <a:gd name="T36" fmla="*/ 0 w 202"/>
                    <a:gd name="T37" fmla="*/ 999868379 h 33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2"/>
                    <a:gd name="T58" fmla="*/ 0 h 338"/>
                    <a:gd name="T59" fmla="*/ 202 w 202"/>
                    <a:gd name="T60" fmla="*/ 338 h 33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2" h="338">
                      <a:moveTo>
                        <a:pt x="0" y="2"/>
                      </a:moveTo>
                      <a:lnTo>
                        <a:pt x="96" y="338"/>
                      </a:lnTo>
                      <a:lnTo>
                        <a:pt x="202" y="0"/>
                      </a:lnTo>
                      <a:lnTo>
                        <a:pt x="201" y="0"/>
                      </a:lnTo>
                      <a:lnTo>
                        <a:pt x="197" y="1"/>
                      </a:lnTo>
                      <a:lnTo>
                        <a:pt x="191" y="3"/>
                      </a:lnTo>
                      <a:lnTo>
                        <a:pt x="183" y="5"/>
                      </a:lnTo>
                      <a:lnTo>
                        <a:pt x="173" y="8"/>
                      </a:lnTo>
                      <a:lnTo>
                        <a:pt x="160" y="10"/>
                      </a:lnTo>
                      <a:lnTo>
                        <a:pt x="147" y="12"/>
                      </a:lnTo>
                      <a:lnTo>
                        <a:pt x="132" y="15"/>
                      </a:lnTo>
                      <a:lnTo>
                        <a:pt x="116" y="17"/>
                      </a:lnTo>
                      <a:lnTo>
                        <a:pt x="100" y="18"/>
                      </a:lnTo>
                      <a:lnTo>
                        <a:pt x="84" y="18"/>
                      </a:lnTo>
                      <a:lnTo>
                        <a:pt x="67" y="18"/>
                      </a:lnTo>
                      <a:lnTo>
                        <a:pt x="49" y="16"/>
                      </a:lnTo>
                      <a:lnTo>
                        <a:pt x="32" y="12"/>
                      </a:lnTo>
                      <a:lnTo>
                        <a:pt x="16" y="8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7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08" name="Freeform 235"/>
                <p:cNvSpPr>
                  <a:spLocks/>
                </p:cNvSpPr>
                <p:nvPr/>
              </p:nvSpPr>
              <p:spPr bwMode="auto">
                <a:xfrm>
                  <a:off x="3006408" y="1289685"/>
                  <a:ext cx="85725" cy="293687"/>
                </a:xfrm>
                <a:custGeom>
                  <a:avLst/>
                  <a:gdLst>
                    <a:gd name="T0" fmla="*/ 2147483647 w 108"/>
                    <a:gd name="T1" fmla="*/ 0 h 370"/>
                    <a:gd name="T2" fmla="*/ 2147483647 w 108"/>
                    <a:gd name="T3" fmla="*/ 2147483647 h 370"/>
                    <a:gd name="T4" fmla="*/ 0 w 108"/>
                    <a:gd name="T5" fmla="*/ 2147483647 h 370"/>
                    <a:gd name="T6" fmla="*/ 2147483647 w 108"/>
                    <a:gd name="T7" fmla="*/ 2147483647 h 370"/>
                    <a:gd name="T8" fmla="*/ 2147483647 w 108"/>
                    <a:gd name="T9" fmla="*/ 2147483647 h 370"/>
                    <a:gd name="T10" fmla="*/ 2147483647 w 108"/>
                    <a:gd name="T11" fmla="*/ 2147483647 h 370"/>
                    <a:gd name="T12" fmla="*/ 2147483647 w 108"/>
                    <a:gd name="T13" fmla="*/ 0 h 370"/>
                    <a:gd name="T14" fmla="*/ 2147483647 w 108"/>
                    <a:gd name="T15" fmla="*/ 0 h 37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8"/>
                    <a:gd name="T25" fmla="*/ 0 h 370"/>
                    <a:gd name="T26" fmla="*/ 108 w 108"/>
                    <a:gd name="T27" fmla="*/ 370 h 37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8" h="370">
                      <a:moveTo>
                        <a:pt x="15" y="0"/>
                      </a:moveTo>
                      <a:lnTo>
                        <a:pt x="35" y="37"/>
                      </a:lnTo>
                      <a:lnTo>
                        <a:pt x="0" y="228"/>
                      </a:lnTo>
                      <a:lnTo>
                        <a:pt x="50" y="370"/>
                      </a:lnTo>
                      <a:lnTo>
                        <a:pt x="108" y="217"/>
                      </a:lnTo>
                      <a:lnTo>
                        <a:pt x="54" y="43"/>
                      </a:lnTo>
                      <a:lnTo>
                        <a:pt x="72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09" name="Freeform 236"/>
                <p:cNvSpPr>
                  <a:spLocks/>
                </p:cNvSpPr>
                <p:nvPr/>
              </p:nvSpPr>
              <p:spPr bwMode="auto">
                <a:xfrm>
                  <a:off x="2460308" y="1099185"/>
                  <a:ext cx="123825" cy="427037"/>
                </a:xfrm>
                <a:custGeom>
                  <a:avLst/>
                  <a:gdLst>
                    <a:gd name="T0" fmla="*/ 2147483647 w 155"/>
                    <a:gd name="T1" fmla="*/ 2147483647 h 537"/>
                    <a:gd name="T2" fmla="*/ 2147483647 w 155"/>
                    <a:gd name="T3" fmla="*/ 2147483647 h 537"/>
                    <a:gd name="T4" fmla="*/ 2147483647 w 155"/>
                    <a:gd name="T5" fmla="*/ 2147483647 h 537"/>
                    <a:gd name="T6" fmla="*/ 2147483647 w 155"/>
                    <a:gd name="T7" fmla="*/ 1005493945 h 537"/>
                    <a:gd name="T8" fmla="*/ 2147483647 w 155"/>
                    <a:gd name="T9" fmla="*/ 0 h 537"/>
                    <a:gd name="T10" fmla="*/ 2147483647 w 155"/>
                    <a:gd name="T11" fmla="*/ 0 h 537"/>
                    <a:gd name="T12" fmla="*/ 2039031863 w 155"/>
                    <a:gd name="T13" fmla="*/ 1005493945 h 537"/>
                    <a:gd name="T14" fmla="*/ 509917740 w 155"/>
                    <a:gd name="T15" fmla="*/ 2147483647 h 537"/>
                    <a:gd name="T16" fmla="*/ 0 w 155"/>
                    <a:gd name="T17" fmla="*/ 2147483647 h 537"/>
                    <a:gd name="T18" fmla="*/ 0 w 155"/>
                    <a:gd name="T19" fmla="*/ 2147483647 h 537"/>
                    <a:gd name="T20" fmla="*/ 2147483647 w 155"/>
                    <a:gd name="T21" fmla="*/ 2147483647 h 537"/>
                    <a:gd name="T22" fmla="*/ 2147483647 w 155"/>
                    <a:gd name="T23" fmla="*/ 2147483647 h 537"/>
                    <a:gd name="T24" fmla="*/ 2147483647 w 155"/>
                    <a:gd name="T25" fmla="*/ 2147483647 h 537"/>
                    <a:gd name="T26" fmla="*/ 2147483647 w 155"/>
                    <a:gd name="T27" fmla="*/ 2147483647 h 537"/>
                    <a:gd name="T28" fmla="*/ 2147483647 w 155"/>
                    <a:gd name="T29" fmla="*/ 2147483647 h 537"/>
                    <a:gd name="T30" fmla="*/ 2147483647 w 155"/>
                    <a:gd name="T31" fmla="*/ 2147483647 h 537"/>
                    <a:gd name="T32" fmla="*/ 2147483647 w 155"/>
                    <a:gd name="T33" fmla="*/ 2147483647 h 537"/>
                    <a:gd name="T34" fmla="*/ 2147483647 w 155"/>
                    <a:gd name="T35" fmla="*/ 2147483647 h 537"/>
                    <a:gd name="T36" fmla="*/ 2147483647 w 155"/>
                    <a:gd name="T37" fmla="*/ 2147483647 h 537"/>
                    <a:gd name="T38" fmla="*/ 2147483647 w 155"/>
                    <a:gd name="T39" fmla="*/ 2147483647 h 537"/>
                    <a:gd name="T40" fmla="*/ 2147483647 w 155"/>
                    <a:gd name="T41" fmla="*/ 2147483647 h 53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55"/>
                    <a:gd name="T64" fmla="*/ 0 h 537"/>
                    <a:gd name="T65" fmla="*/ 155 w 155"/>
                    <a:gd name="T66" fmla="*/ 537 h 53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55" h="537">
                      <a:moveTo>
                        <a:pt x="155" y="519"/>
                      </a:moveTo>
                      <a:lnTo>
                        <a:pt x="27" y="11"/>
                      </a:lnTo>
                      <a:lnTo>
                        <a:pt x="25" y="6"/>
                      </a:lnTo>
                      <a:lnTo>
                        <a:pt x="22" y="2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4" y="2"/>
                      </a:lnTo>
                      <a:lnTo>
                        <a:pt x="1" y="7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27" y="526"/>
                      </a:lnTo>
                      <a:lnTo>
                        <a:pt x="129" y="532"/>
                      </a:lnTo>
                      <a:lnTo>
                        <a:pt x="133" y="535"/>
                      </a:lnTo>
                      <a:lnTo>
                        <a:pt x="139" y="537"/>
                      </a:lnTo>
                      <a:lnTo>
                        <a:pt x="145" y="537"/>
                      </a:lnTo>
                      <a:lnTo>
                        <a:pt x="150" y="534"/>
                      </a:lnTo>
                      <a:lnTo>
                        <a:pt x="154" y="531"/>
                      </a:lnTo>
                      <a:lnTo>
                        <a:pt x="155" y="525"/>
                      </a:lnTo>
                      <a:lnTo>
                        <a:pt x="155" y="5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0" name="Freeform 237"/>
                <p:cNvSpPr>
                  <a:spLocks/>
                </p:cNvSpPr>
                <p:nvPr/>
              </p:nvSpPr>
              <p:spPr bwMode="auto">
                <a:xfrm>
                  <a:off x="2625408" y="1099185"/>
                  <a:ext cx="123825" cy="427037"/>
                </a:xfrm>
                <a:custGeom>
                  <a:avLst/>
                  <a:gdLst>
                    <a:gd name="T0" fmla="*/ 2147483647 w 156"/>
                    <a:gd name="T1" fmla="*/ 0 h 537"/>
                    <a:gd name="T2" fmla="*/ 2147483647 w 156"/>
                    <a:gd name="T3" fmla="*/ 0 h 537"/>
                    <a:gd name="T4" fmla="*/ 2147483647 w 156"/>
                    <a:gd name="T5" fmla="*/ 1005493945 h 537"/>
                    <a:gd name="T6" fmla="*/ 2147483647 w 156"/>
                    <a:gd name="T7" fmla="*/ 2147483647 h 537"/>
                    <a:gd name="T8" fmla="*/ 2147483647 w 156"/>
                    <a:gd name="T9" fmla="*/ 2147483647 h 537"/>
                    <a:gd name="T10" fmla="*/ 2147483647 w 156"/>
                    <a:gd name="T11" fmla="*/ 2147483647 h 537"/>
                    <a:gd name="T12" fmla="*/ 0 w 156"/>
                    <a:gd name="T13" fmla="*/ 2147483647 h 537"/>
                    <a:gd name="T14" fmla="*/ 0 w 156"/>
                    <a:gd name="T15" fmla="*/ 2147483647 h 537"/>
                    <a:gd name="T16" fmla="*/ 0 w 156"/>
                    <a:gd name="T17" fmla="*/ 2147483647 h 537"/>
                    <a:gd name="T18" fmla="*/ 500250621 w 156"/>
                    <a:gd name="T19" fmla="*/ 2147483647 h 537"/>
                    <a:gd name="T20" fmla="*/ 2147483647 w 156"/>
                    <a:gd name="T21" fmla="*/ 2147483647 h 537"/>
                    <a:gd name="T22" fmla="*/ 2147483647 w 156"/>
                    <a:gd name="T23" fmla="*/ 2147483647 h 537"/>
                    <a:gd name="T24" fmla="*/ 2147483647 w 156"/>
                    <a:gd name="T25" fmla="*/ 2147483647 h 537"/>
                    <a:gd name="T26" fmla="*/ 2147483647 w 156"/>
                    <a:gd name="T27" fmla="*/ 2147483647 h 537"/>
                    <a:gd name="T28" fmla="*/ 2147483647 w 156"/>
                    <a:gd name="T29" fmla="*/ 2147483647 h 537"/>
                    <a:gd name="T30" fmla="*/ 2147483647 w 156"/>
                    <a:gd name="T31" fmla="*/ 2147483647 h 537"/>
                    <a:gd name="T32" fmla="*/ 2147483647 w 156"/>
                    <a:gd name="T33" fmla="*/ 2147483647 h 537"/>
                    <a:gd name="T34" fmla="*/ 2147483647 w 156"/>
                    <a:gd name="T35" fmla="*/ 2147483647 h 537"/>
                    <a:gd name="T36" fmla="*/ 2147483647 w 156"/>
                    <a:gd name="T37" fmla="*/ 2147483647 h 537"/>
                    <a:gd name="T38" fmla="*/ 2147483647 w 156"/>
                    <a:gd name="T39" fmla="*/ 1005493945 h 537"/>
                    <a:gd name="T40" fmla="*/ 2147483647 w 156"/>
                    <a:gd name="T41" fmla="*/ 0 h 53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56"/>
                    <a:gd name="T64" fmla="*/ 0 h 537"/>
                    <a:gd name="T65" fmla="*/ 156 w 156"/>
                    <a:gd name="T66" fmla="*/ 537 h 53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56" h="537">
                      <a:moveTo>
                        <a:pt x="145" y="0"/>
                      </a:moveTo>
                      <a:lnTo>
                        <a:pt x="140" y="0"/>
                      </a:lnTo>
                      <a:lnTo>
                        <a:pt x="134" y="2"/>
                      </a:lnTo>
                      <a:lnTo>
                        <a:pt x="129" y="6"/>
                      </a:lnTo>
                      <a:lnTo>
                        <a:pt x="127" y="11"/>
                      </a:lnTo>
                      <a:lnTo>
                        <a:pt x="0" y="519"/>
                      </a:lnTo>
                      <a:lnTo>
                        <a:pt x="0" y="525"/>
                      </a:lnTo>
                      <a:lnTo>
                        <a:pt x="1" y="531"/>
                      </a:lnTo>
                      <a:lnTo>
                        <a:pt x="5" y="534"/>
                      </a:lnTo>
                      <a:lnTo>
                        <a:pt x="11" y="537"/>
                      </a:lnTo>
                      <a:lnTo>
                        <a:pt x="16" y="537"/>
                      </a:lnTo>
                      <a:lnTo>
                        <a:pt x="22" y="535"/>
                      </a:lnTo>
                      <a:lnTo>
                        <a:pt x="26" y="532"/>
                      </a:lnTo>
                      <a:lnTo>
                        <a:pt x="28" y="526"/>
                      </a:lnTo>
                      <a:lnTo>
                        <a:pt x="156" y="18"/>
                      </a:lnTo>
                      <a:lnTo>
                        <a:pt x="156" y="12"/>
                      </a:lnTo>
                      <a:lnTo>
                        <a:pt x="155" y="7"/>
                      </a:lnTo>
                      <a:lnTo>
                        <a:pt x="151" y="2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1" name="Freeform 238"/>
                <p:cNvSpPr>
                  <a:spLocks/>
                </p:cNvSpPr>
                <p:nvPr/>
              </p:nvSpPr>
              <p:spPr bwMode="auto">
                <a:xfrm>
                  <a:off x="2477770" y="994410"/>
                  <a:ext cx="247650" cy="87312"/>
                </a:xfrm>
                <a:custGeom>
                  <a:avLst/>
                  <a:gdLst>
                    <a:gd name="T0" fmla="*/ 1981351932 w 313"/>
                    <a:gd name="T1" fmla="*/ 2147483647 h 112"/>
                    <a:gd name="T2" fmla="*/ 2147483647 w 313"/>
                    <a:gd name="T3" fmla="*/ 2147483647 h 112"/>
                    <a:gd name="T4" fmla="*/ 2147483647 w 313"/>
                    <a:gd name="T5" fmla="*/ 2147483647 h 112"/>
                    <a:gd name="T6" fmla="*/ 2147483647 w 313"/>
                    <a:gd name="T7" fmla="*/ 2147483647 h 112"/>
                    <a:gd name="T8" fmla="*/ 2147483647 w 313"/>
                    <a:gd name="T9" fmla="*/ 2147483647 h 112"/>
                    <a:gd name="T10" fmla="*/ 2147483647 w 313"/>
                    <a:gd name="T11" fmla="*/ 2147483647 h 112"/>
                    <a:gd name="T12" fmla="*/ 2147483647 w 313"/>
                    <a:gd name="T13" fmla="*/ 2147483647 h 112"/>
                    <a:gd name="T14" fmla="*/ 2147483647 w 313"/>
                    <a:gd name="T15" fmla="*/ 2147483647 h 112"/>
                    <a:gd name="T16" fmla="*/ 2147483647 w 313"/>
                    <a:gd name="T17" fmla="*/ 2147483647 h 112"/>
                    <a:gd name="T18" fmla="*/ 2147483647 w 313"/>
                    <a:gd name="T19" fmla="*/ 2147483647 h 112"/>
                    <a:gd name="T20" fmla="*/ 2147483647 w 313"/>
                    <a:gd name="T21" fmla="*/ 2147483647 h 112"/>
                    <a:gd name="T22" fmla="*/ 2147483647 w 313"/>
                    <a:gd name="T23" fmla="*/ 2147483647 h 112"/>
                    <a:gd name="T24" fmla="*/ 2147483647 w 313"/>
                    <a:gd name="T25" fmla="*/ 2147483647 h 112"/>
                    <a:gd name="T26" fmla="*/ 2147483647 w 313"/>
                    <a:gd name="T27" fmla="*/ 2147483647 h 112"/>
                    <a:gd name="T28" fmla="*/ 2147483647 w 313"/>
                    <a:gd name="T29" fmla="*/ 2147483647 h 112"/>
                    <a:gd name="T30" fmla="*/ 2147483647 w 313"/>
                    <a:gd name="T31" fmla="*/ 2147483647 h 112"/>
                    <a:gd name="T32" fmla="*/ 2147483647 w 313"/>
                    <a:gd name="T33" fmla="*/ 2147483647 h 112"/>
                    <a:gd name="T34" fmla="*/ 2147483647 w 313"/>
                    <a:gd name="T35" fmla="*/ 2147483647 h 112"/>
                    <a:gd name="T36" fmla="*/ 2147483647 w 313"/>
                    <a:gd name="T37" fmla="*/ 2147483647 h 112"/>
                    <a:gd name="T38" fmla="*/ 2147483647 w 313"/>
                    <a:gd name="T39" fmla="*/ 2147483647 h 112"/>
                    <a:gd name="T40" fmla="*/ 2147483647 w 313"/>
                    <a:gd name="T41" fmla="*/ 474030946 h 112"/>
                    <a:gd name="T42" fmla="*/ 2147483647 w 313"/>
                    <a:gd name="T43" fmla="*/ 2147483647 h 112"/>
                    <a:gd name="T44" fmla="*/ 2147483647 w 313"/>
                    <a:gd name="T45" fmla="*/ 0 h 112"/>
                    <a:gd name="T46" fmla="*/ 2147483647 w 313"/>
                    <a:gd name="T47" fmla="*/ 2147483647 h 112"/>
                    <a:gd name="T48" fmla="*/ 2147483647 w 313"/>
                    <a:gd name="T49" fmla="*/ 474030946 h 112"/>
                    <a:gd name="T50" fmla="*/ 495181323 w 313"/>
                    <a:gd name="T51" fmla="*/ 2147483647 h 112"/>
                    <a:gd name="T52" fmla="*/ 0 w 313"/>
                    <a:gd name="T53" fmla="*/ 2147483647 h 112"/>
                    <a:gd name="T54" fmla="*/ 495181323 w 313"/>
                    <a:gd name="T55" fmla="*/ 2147483647 h 112"/>
                    <a:gd name="T56" fmla="*/ 990363436 w 313"/>
                    <a:gd name="T57" fmla="*/ 2147483647 h 112"/>
                    <a:gd name="T58" fmla="*/ 1981351932 w 313"/>
                    <a:gd name="T59" fmla="*/ 2147483647 h 112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313"/>
                    <a:gd name="T91" fmla="*/ 0 h 112"/>
                    <a:gd name="T92" fmla="*/ 313 w 313"/>
                    <a:gd name="T93" fmla="*/ 112 h 112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313" h="112">
                      <a:moveTo>
                        <a:pt x="4" y="111"/>
                      </a:moveTo>
                      <a:lnTo>
                        <a:pt x="6" y="112"/>
                      </a:lnTo>
                      <a:lnTo>
                        <a:pt x="10" y="112"/>
                      </a:lnTo>
                      <a:lnTo>
                        <a:pt x="12" y="111"/>
                      </a:lnTo>
                      <a:lnTo>
                        <a:pt x="13" y="108"/>
                      </a:lnTo>
                      <a:lnTo>
                        <a:pt x="56" y="31"/>
                      </a:lnTo>
                      <a:lnTo>
                        <a:pt x="104" y="111"/>
                      </a:lnTo>
                      <a:lnTo>
                        <a:pt x="161" y="28"/>
                      </a:lnTo>
                      <a:lnTo>
                        <a:pt x="210" y="111"/>
                      </a:lnTo>
                      <a:lnTo>
                        <a:pt x="261" y="31"/>
                      </a:lnTo>
                      <a:lnTo>
                        <a:pt x="299" y="105"/>
                      </a:lnTo>
                      <a:lnTo>
                        <a:pt x="301" y="107"/>
                      </a:lnTo>
                      <a:lnTo>
                        <a:pt x="304" y="110"/>
                      </a:lnTo>
                      <a:lnTo>
                        <a:pt x="307" y="110"/>
                      </a:lnTo>
                      <a:lnTo>
                        <a:pt x="309" y="108"/>
                      </a:lnTo>
                      <a:lnTo>
                        <a:pt x="312" y="107"/>
                      </a:lnTo>
                      <a:lnTo>
                        <a:pt x="313" y="105"/>
                      </a:lnTo>
                      <a:lnTo>
                        <a:pt x="313" y="102"/>
                      </a:lnTo>
                      <a:lnTo>
                        <a:pt x="313" y="99"/>
                      </a:lnTo>
                      <a:lnTo>
                        <a:pt x="262" y="1"/>
                      </a:lnTo>
                      <a:lnTo>
                        <a:pt x="210" y="83"/>
                      </a:lnTo>
                      <a:lnTo>
                        <a:pt x="162" y="0"/>
                      </a:lnTo>
                      <a:lnTo>
                        <a:pt x="106" y="83"/>
                      </a:lnTo>
                      <a:lnTo>
                        <a:pt x="56" y="1"/>
                      </a:lnTo>
                      <a:lnTo>
                        <a:pt x="1" y="102"/>
                      </a:lnTo>
                      <a:lnTo>
                        <a:pt x="0" y="104"/>
                      </a:lnTo>
                      <a:lnTo>
                        <a:pt x="1" y="106"/>
                      </a:lnTo>
                      <a:lnTo>
                        <a:pt x="2" y="108"/>
                      </a:lnTo>
                      <a:lnTo>
                        <a:pt x="4" y="1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2" name="Rectangle 239"/>
                <p:cNvSpPr>
                  <a:spLocks noChangeArrowheads="1"/>
                </p:cNvSpPr>
                <p:nvPr/>
              </p:nvSpPr>
              <p:spPr bwMode="auto">
                <a:xfrm>
                  <a:off x="2488883" y="1513523"/>
                  <a:ext cx="234950" cy="20320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3" name="Freeform 240"/>
                <p:cNvSpPr>
                  <a:spLocks/>
                </p:cNvSpPr>
                <p:nvPr/>
              </p:nvSpPr>
              <p:spPr bwMode="auto">
                <a:xfrm>
                  <a:off x="2534920" y="1645285"/>
                  <a:ext cx="141287" cy="142875"/>
                </a:xfrm>
                <a:custGeom>
                  <a:avLst/>
                  <a:gdLst>
                    <a:gd name="T0" fmla="*/ 2147483647 w 178"/>
                    <a:gd name="T1" fmla="*/ 2147483647 h 180"/>
                    <a:gd name="T2" fmla="*/ 2147483647 w 178"/>
                    <a:gd name="T3" fmla="*/ 2147483647 h 180"/>
                    <a:gd name="T4" fmla="*/ 2147483647 w 178"/>
                    <a:gd name="T5" fmla="*/ 2147483647 h 180"/>
                    <a:gd name="T6" fmla="*/ 2147483647 w 178"/>
                    <a:gd name="T7" fmla="*/ 2147483647 h 180"/>
                    <a:gd name="T8" fmla="*/ 2147483647 w 178"/>
                    <a:gd name="T9" fmla="*/ 2147483647 h 180"/>
                    <a:gd name="T10" fmla="*/ 2147483647 w 178"/>
                    <a:gd name="T11" fmla="*/ 2147483647 h 180"/>
                    <a:gd name="T12" fmla="*/ 2147483647 w 178"/>
                    <a:gd name="T13" fmla="*/ 2147483647 h 180"/>
                    <a:gd name="T14" fmla="*/ 2147483647 w 178"/>
                    <a:gd name="T15" fmla="*/ 2147483647 h 180"/>
                    <a:gd name="T16" fmla="*/ 2147483647 w 178"/>
                    <a:gd name="T17" fmla="*/ 2147483647 h 180"/>
                    <a:gd name="T18" fmla="*/ 2147483647 w 178"/>
                    <a:gd name="T19" fmla="*/ 2147483647 h 180"/>
                    <a:gd name="T20" fmla="*/ 2147483647 w 178"/>
                    <a:gd name="T21" fmla="*/ 2147483647 h 180"/>
                    <a:gd name="T22" fmla="*/ 2147483647 w 178"/>
                    <a:gd name="T23" fmla="*/ 2147483647 h 180"/>
                    <a:gd name="T24" fmla="*/ 2147483647 w 178"/>
                    <a:gd name="T25" fmla="*/ 2147483647 h 180"/>
                    <a:gd name="T26" fmla="*/ 2147483647 w 178"/>
                    <a:gd name="T27" fmla="*/ 2147483647 h 180"/>
                    <a:gd name="T28" fmla="*/ 2147483647 w 178"/>
                    <a:gd name="T29" fmla="*/ 2147483647 h 180"/>
                    <a:gd name="T30" fmla="*/ 2147483647 w 178"/>
                    <a:gd name="T31" fmla="*/ 1500123094 h 180"/>
                    <a:gd name="T32" fmla="*/ 2147483647 w 178"/>
                    <a:gd name="T33" fmla="*/ 0 h 180"/>
                    <a:gd name="T34" fmla="*/ 2147483647 w 178"/>
                    <a:gd name="T35" fmla="*/ 1500123094 h 180"/>
                    <a:gd name="T36" fmla="*/ 2147483647 w 178"/>
                    <a:gd name="T37" fmla="*/ 2147483647 h 180"/>
                    <a:gd name="T38" fmla="*/ 2147483647 w 178"/>
                    <a:gd name="T39" fmla="*/ 2147483647 h 180"/>
                    <a:gd name="T40" fmla="*/ 2147483647 w 178"/>
                    <a:gd name="T41" fmla="*/ 2147483647 h 180"/>
                    <a:gd name="T42" fmla="*/ 2147483647 w 178"/>
                    <a:gd name="T43" fmla="*/ 2147483647 h 180"/>
                    <a:gd name="T44" fmla="*/ 2147483647 w 178"/>
                    <a:gd name="T45" fmla="*/ 2147483647 h 180"/>
                    <a:gd name="T46" fmla="*/ 999865134 w 178"/>
                    <a:gd name="T47" fmla="*/ 2147483647 h 180"/>
                    <a:gd name="T48" fmla="*/ 0 w 178"/>
                    <a:gd name="T49" fmla="*/ 2147483647 h 180"/>
                    <a:gd name="T50" fmla="*/ 999865134 w 178"/>
                    <a:gd name="T51" fmla="*/ 2147483647 h 180"/>
                    <a:gd name="T52" fmla="*/ 2147483647 w 178"/>
                    <a:gd name="T53" fmla="*/ 2147483647 h 180"/>
                    <a:gd name="T54" fmla="*/ 2147483647 w 178"/>
                    <a:gd name="T55" fmla="*/ 2147483647 h 180"/>
                    <a:gd name="T56" fmla="*/ 2147483647 w 178"/>
                    <a:gd name="T57" fmla="*/ 2147483647 h 180"/>
                    <a:gd name="T58" fmla="*/ 2147483647 w 178"/>
                    <a:gd name="T59" fmla="*/ 2147483647 h 180"/>
                    <a:gd name="T60" fmla="*/ 2147483647 w 178"/>
                    <a:gd name="T61" fmla="*/ 2147483647 h 180"/>
                    <a:gd name="T62" fmla="*/ 2147483647 w 178"/>
                    <a:gd name="T63" fmla="*/ 2147483647 h 180"/>
                    <a:gd name="T64" fmla="*/ 2147483647 w 178"/>
                    <a:gd name="T65" fmla="*/ 2147483647 h 18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78"/>
                    <a:gd name="T100" fmla="*/ 0 h 180"/>
                    <a:gd name="T101" fmla="*/ 178 w 178"/>
                    <a:gd name="T102" fmla="*/ 180 h 18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78" h="180">
                      <a:moveTo>
                        <a:pt x="89" y="180"/>
                      </a:moveTo>
                      <a:lnTo>
                        <a:pt x="106" y="178"/>
                      </a:lnTo>
                      <a:lnTo>
                        <a:pt x="123" y="173"/>
                      </a:lnTo>
                      <a:lnTo>
                        <a:pt x="138" y="165"/>
                      </a:lnTo>
                      <a:lnTo>
                        <a:pt x="151" y="154"/>
                      </a:lnTo>
                      <a:lnTo>
                        <a:pt x="163" y="141"/>
                      </a:lnTo>
                      <a:lnTo>
                        <a:pt x="171" y="125"/>
                      </a:lnTo>
                      <a:lnTo>
                        <a:pt x="175" y="109"/>
                      </a:lnTo>
                      <a:lnTo>
                        <a:pt x="178" y="90"/>
                      </a:lnTo>
                      <a:lnTo>
                        <a:pt x="175" y="72"/>
                      </a:lnTo>
                      <a:lnTo>
                        <a:pt x="171" y="56"/>
                      </a:lnTo>
                      <a:lnTo>
                        <a:pt x="163" y="40"/>
                      </a:lnTo>
                      <a:lnTo>
                        <a:pt x="151" y="27"/>
                      </a:lnTo>
                      <a:lnTo>
                        <a:pt x="138" y="15"/>
                      </a:lnTo>
                      <a:lnTo>
                        <a:pt x="123" y="7"/>
                      </a:lnTo>
                      <a:lnTo>
                        <a:pt x="106" y="3"/>
                      </a:lnTo>
                      <a:lnTo>
                        <a:pt x="89" y="0"/>
                      </a:lnTo>
                      <a:lnTo>
                        <a:pt x="72" y="3"/>
                      </a:lnTo>
                      <a:lnTo>
                        <a:pt x="54" y="7"/>
                      </a:lnTo>
                      <a:lnTo>
                        <a:pt x="39" y="15"/>
                      </a:lnTo>
                      <a:lnTo>
                        <a:pt x="27" y="27"/>
                      </a:lnTo>
                      <a:lnTo>
                        <a:pt x="15" y="40"/>
                      </a:lnTo>
                      <a:lnTo>
                        <a:pt x="7" y="56"/>
                      </a:lnTo>
                      <a:lnTo>
                        <a:pt x="2" y="72"/>
                      </a:lnTo>
                      <a:lnTo>
                        <a:pt x="0" y="90"/>
                      </a:lnTo>
                      <a:lnTo>
                        <a:pt x="2" y="109"/>
                      </a:lnTo>
                      <a:lnTo>
                        <a:pt x="7" y="125"/>
                      </a:lnTo>
                      <a:lnTo>
                        <a:pt x="15" y="141"/>
                      </a:lnTo>
                      <a:lnTo>
                        <a:pt x="27" y="154"/>
                      </a:lnTo>
                      <a:lnTo>
                        <a:pt x="39" y="165"/>
                      </a:lnTo>
                      <a:lnTo>
                        <a:pt x="54" y="173"/>
                      </a:lnTo>
                      <a:lnTo>
                        <a:pt x="72" y="178"/>
                      </a:lnTo>
                      <a:lnTo>
                        <a:pt x="89" y="18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4" name="Freeform 241"/>
                <p:cNvSpPr>
                  <a:spLocks/>
                </p:cNvSpPr>
                <p:nvPr/>
              </p:nvSpPr>
              <p:spPr bwMode="auto">
                <a:xfrm>
                  <a:off x="2268220" y="703898"/>
                  <a:ext cx="671512" cy="844550"/>
                </a:xfrm>
                <a:custGeom>
                  <a:avLst/>
                  <a:gdLst>
                    <a:gd name="T0" fmla="*/ 2147483647 w 847"/>
                    <a:gd name="T1" fmla="*/ 2147483647 h 1063"/>
                    <a:gd name="T2" fmla="*/ 2147483647 w 847"/>
                    <a:gd name="T3" fmla="*/ 2147483647 h 1063"/>
                    <a:gd name="T4" fmla="*/ 2147483647 w 847"/>
                    <a:gd name="T5" fmla="*/ 2147483647 h 1063"/>
                    <a:gd name="T6" fmla="*/ 2147483647 w 847"/>
                    <a:gd name="T7" fmla="*/ 2147483647 h 1063"/>
                    <a:gd name="T8" fmla="*/ 2147483647 w 847"/>
                    <a:gd name="T9" fmla="*/ 2147483647 h 1063"/>
                    <a:gd name="T10" fmla="*/ 2147483647 w 847"/>
                    <a:gd name="T11" fmla="*/ 2147483647 h 1063"/>
                    <a:gd name="T12" fmla="*/ 2147483647 w 847"/>
                    <a:gd name="T13" fmla="*/ 2147483647 h 1063"/>
                    <a:gd name="T14" fmla="*/ 2147483647 w 847"/>
                    <a:gd name="T15" fmla="*/ 2147483647 h 1063"/>
                    <a:gd name="T16" fmla="*/ 2147483647 w 847"/>
                    <a:gd name="T17" fmla="*/ 2147483647 h 1063"/>
                    <a:gd name="T18" fmla="*/ 2147483647 w 847"/>
                    <a:gd name="T19" fmla="*/ 2147483647 h 1063"/>
                    <a:gd name="T20" fmla="*/ 2147483647 w 847"/>
                    <a:gd name="T21" fmla="*/ 2147483647 h 1063"/>
                    <a:gd name="T22" fmla="*/ 2147483647 w 847"/>
                    <a:gd name="T23" fmla="*/ 2147483647 h 1063"/>
                    <a:gd name="T24" fmla="*/ 2147483647 w 847"/>
                    <a:gd name="T25" fmla="*/ 2147483647 h 1063"/>
                    <a:gd name="T26" fmla="*/ 2147483647 w 847"/>
                    <a:gd name="T27" fmla="*/ 2147483647 h 1063"/>
                    <a:gd name="T28" fmla="*/ 2147483647 w 847"/>
                    <a:gd name="T29" fmla="*/ 2147483647 h 1063"/>
                    <a:gd name="T30" fmla="*/ 2147483647 w 847"/>
                    <a:gd name="T31" fmla="*/ 2147483647 h 1063"/>
                    <a:gd name="T32" fmla="*/ 2147483647 w 847"/>
                    <a:gd name="T33" fmla="*/ 2147483647 h 1063"/>
                    <a:gd name="T34" fmla="*/ 2147483647 w 847"/>
                    <a:gd name="T35" fmla="*/ 2147483647 h 1063"/>
                    <a:gd name="T36" fmla="*/ 2147483647 w 847"/>
                    <a:gd name="T37" fmla="*/ 2147483647 h 1063"/>
                    <a:gd name="T38" fmla="*/ 2147483647 w 847"/>
                    <a:gd name="T39" fmla="*/ 2147483647 h 1063"/>
                    <a:gd name="T40" fmla="*/ 2147483647 w 847"/>
                    <a:gd name="T41" fmla="*/ 2147483647 h 1063"/>
                    <a:gd name="T42" fmla="*/ 2147483647 w 847"/>
                    <a:gd name="T43" fmla="*/ 2147483647 h 1063"/>
                    <a:gd name="T44" fmla="*/ 2147483647 w 847"/>
                    <a:gd name="T45" fmla="*/ 2147483647 h 1063"/>
                    <a:gd name="T46" fmla="*/ 2147483647 w 847"/>
                    <a:gd name="T47" fmla="*/ 2147483647 h 1063"/>
                    <a:gd name="T48" fmla="*/ 2147483647 w 847"/>
                    <a:gd name="T49" fmla="*/ 2147483647 h 1063"/>
                    <a:gd name="T50" fmla="*/ 2147483647 w 847"/>
                    <a:gd name="T51" fmla="*/ 2147483647 h 1063"/>
                    <a:gd name="T52" fmla="*/ 2147483647 w 847"/>
                    <a:gd name="T53" fmla="*/ 2147483647 h 1063"/>
                    <a:gd name="T54" fmla="*/ 2147483647 w 847"/>
                    <a:gd name="T55" fmla="*/ 2147483647 h 1063"/>
                    <a:gd name="T56" fmla="*/ 2147483647 w 847"/>
                    <a:gd name="T57" fmla="*/ 2147483647 h 1063"/>
                    <a:gd name="T58" fmla="*/ 2147483647 w 847"/>
                    <a:gd name="T59" fmla="*/ 2147483647 h 1063"/>
                    <a:gd name="T60" fmla="*/ 2147483647 w 847"/>
                    <a:gd name="T61" fmla="*/ 2147483647 h 1063"/>
                    <a:gd name="T62" fmla="*/ 2147483647 w 847"/>
                    <a:gd name="T63" fmla="*/ 2147483647 h 1063"/>
                    <a:gd name="T64" fmla="*/ 2147483647 w 847"/>
                    <a:gd name="T65" fmla="*/ 2147483647 h 1063"/>
                    <a:gd name="T66" fmla="*/ 2147483647 w 847"/>
                    <a:gd name="T67" fmla="*/ 2147483647 h 1063"/>
                    <a:gd name="T68" fmla="*/ 2147483647 w 847"/>
                    <a:gd name="T69" fmla="*/ 2147483647 h 1063"/>
                    <a:gd name="T70" fmla="*/ 2147483647 w 847"/>
                    <a:gd name="T71" fmla="*/ 2147483647 h 1063"/>
                    <a:gd name="T72" fmla="*/ 2147483647 w 847"/>
                    <a:gd name="T73" fmla="*/ 2147483647 h 1063"/>
                    <a:gd name="T74" fmla="*/ 2147483647 w 847"/>
                    <a:gd name="T75" fmla="*/ 2147483647 h 1063"/>
                    <a:gd name="T76" fmla="*/ 2147483647 w 847"/>
                    <a:gd name="T77" fmla="*/ 0 h 1063"/>
                    <a:gd name="T78" fmla="*/ 2147483647 w 847"/>
                    <a:gd name="T79" fmla="*/ 2147483647 h 1063"/>
                    <a:gd name="T80" fmla="*/ 2147483647 w 847"/>
                    <a:gd name="T81" fmla="*/ 2147483647 h 1063"/>
                    <a:gd name="T82" fmla="*/ 2147483647 w 847"/>
                    <a:gd name="T83" fmla="*/ 2147483647 h 1063"/>
                    <a:gd name="T84" fmla="*/ 2147483647 w 847"/>
                    <a:gd name="T85" fmla="*/ 2147483647 h 1063"/>
                    <a:gd name="T86" fmla="*/ 996882268 w 847"/>
                    <a:gd name="T87" fmla="*/ 2147483647 h 1063"/>
                    <a:gd name="T88" fmla="*/ 2147483647 w 847"/>
                    <a:gd name="T89" fmla="*/ 2147483647 h 1063"/>
                    <a:gd name="T90" fmla="*/ 2147483647 w 847"/>
                    <a:gd name="T91" fmla="*/ 2147483647 h 1063"/>
                    <a:gd name="T92" fmla="*/ 2147483647 w 847"/>
                    <a:gd name="T93" fmla="*/ 2147483647 h 1063"/>
                    <a:gd name="T94" fmla="*/ 2147483647 w 847"/>
                    <a:gd name="T95" fmla="*/ 2147483647 h 1063"/>
                    <a:gd name="T96" fmla="*/ 2147483647 w 847"/>
                    <a:gd name="T97" fmla="*/ 2147483647 h 1063"/>
                    <a:gd name="T98" fmla="*/ 2147483647 w 847"/>
                    <a:gd name="T99" fmla="*/ 2147483647 h 1063"/>
                    <a:gd name="T100" fmla="*/ 2147483647 w 847"/>
                    <a:gd name="T101" fmla="*/ 2147483647 h 1063"/>
                    <a:gd name="T102" fmla="*/ 2147483647 w 847"/>
                    <a:gd name="T103" fmla="*/ 2147483647 h 1063"/>
                    <a:gd name="T104" fmla="*/ 2147483647 w 847"/>
                    <a:gd name="T105" fmla="*/ 2147483647 h 1063"/>
                    <a:gd name="T106" fmla="*/ 2147483647 w 847"/>
                    <a:gd name="T107" fmla="*/ 2147483647 h 1063"/>
                    <a:gd name="T108" fmla="*/ 2147483647 w 847"/>
                    <a:gd name="T109" fmla="*/ 2147483647 h 1063"/>
                    <a:gd name="T110" fmla="*/ 2147483647 w 847"/>
                    <a:gd name="T111" fmla="*/ 2147483647 h 1063"/>
                    <a:gd name="T112" fmla="*/ 2147483647 w 847"/>
                    <a:gd name="T113" fmla="*/ 2147483647 h 1063"/>
                    <a:gd name="T114" fmla="*/ 2147483647 w 847"/>
                    <a:gd name="T115" fmla="*/ 2147483647 h 1063"/>
                    <a:gd name="T116" fmla="*/ 2147483647 w 847"/>
                    <a:gd name="T117" fmla="*/ 2147483647 h 1063"/>
                    <a:gd name="T118" fmla="*/ 2147483647 w 847"/>
                    <a:gd name="T119" fmla="*/ 2147483647 h 1063"/>
                    <a:gd name="T120" fmla="*/ 2147483647 w 847"/>
                    <a:gd name="T121" fmla="*/ 2147483647 h 1063"/>
                    <a:gd name="T122" fmla="*/ 2147483647 w 847"/>
                    <a:gd name="T123" fmla="*/ 2147483647 h 1063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847"/>
                    <a:gd name="T187" fmla="*/ 0 h 1063"/>
                    <a:gd name="T188" fmla="*/ 847 w 847"/>
                    <a:gd name="T189" fmla="*/ 1063 h 1063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847" h="1063">
                      <a:moveTo>
                        <a:pt x="757" y="159"/>
                      </a:moveTo>
                      <a:lnTo>
                        <a:pt x="698" y="159"/>
                      </a:lnTo>
                      <a:lnTo>
                        <a:pt x="720" y="185"/>
                      </a:lnTo>
                      <a:lnTo>
                        <a:pt x="739" y="214"/>
                      </a:lnTo>
                      <a:lnTo>
                        <a:pt x="757" y="245"/>
                      </a:lnTo>
                      <a:lnTo>
                        <a:pt x="773" y="278"/>
                      </a:lnTo>
                      <a:lnTo>
                        <a:pt x="785" y="312"/>
                      </a:lnTo>
                      <a:lnTo>
                        <a:pt x="795" y="346"/>
                      </a:lnTo>
                      <a:lnTo>
                        <a:pt x="800" y="380"/>
                      </a:lnTo>
                      <a:lnTo>
                        <a:pt x="803" y="414"/>
                      </a:lnTo>
                      <a:lnTo>
                        <a:pt x="800" y="449"/>
                      </a:lnTo>
                      <a:lnTo>
                        <a:pt x="796" y="484"/>
                      </a:lnTo>
                      <a:lnTo>
                        <a:pt x="787" y="518"/>
                      </a:lnTo>
                      <a:lnTo>
                        <a:pt x="775" y="552"/>
                      </a:lnTo>
                      <a:lnTo>
                        <a:pt x="760" y="583"/>
                      </a:lnTo>
                      <a:lnTo>
                        <a:pt x="742" y="614"/>
                      </a:lnTo>
                      <a:lnTo>
                        <a:pt x="721" y="643"/>
                      </a:lnTo>
                      <a:lnTo>
                        <a:pt x="697" y="669"/>
                      </a:lnTo>
                      <a:lnTo>
                        <a:pt x="696" y="670"/>
                      </a:lnTo>
                      <a:lnTo>
                        <a:pt x="692" y="675"/>
                      </a:lnTo>
                      <a:lnTo>
                        <a:pt x="688" y="681"/>
                      </a:lnTo>
                      <a:lnTo>
                        <a:pt x="682" y="688"/>
                      </a:lnTo>
                      <a:lnTo>
                        <a:pt x="675" y="695"/>
                      </a:lnTo>
                      <a:lnTo>
                        <a:pt x="669" y="703"/>
                      </a:lnTo>
                      <a:lnTo>
                        <a:pt x="663" y="708"/>
                      </a:lnTo>
                      <a:lnTo>
                        <a:pt x="660" y="714"/>
                      </a:lnTo>
                      <a:lnTo>
                        <a:pt x="641" y="741"/>
                      </a:lnTo>
                      <a:lnTo>
                        <a:pt x="621" y="772"/>
                      </a:lnTo>
                      <a:lnTo>
                        <a:pt x="599" y="807"/>
                      </a:lnTo>
                      <a:lnTo>
                        <a:pt x="579" y="845"/>
                      </a:lnTo>
                      <a:lnTo>
                        <a:pt x="561" y="887"/>
                      </a:lnTo>
                      <a:lnTo>
                        <a:pt x="546" y="931"/>
                      </a:lnTo>
                      <a:lnTo>
                        <a:pt x="534" y="974"/>
                      </a:lnTo>
                      <a:lnTo>
                        <a:pt x="529" y="1019"/>
                      </a:lnTo>
                      <a:lnTo>
                        <a:pt x="322" y="1019"/>
                      </a:lnTo>
                      <a:lnTo>
                        <a:pt x="315" y="969"/>
                      </a:lnTo>
                      <a:lnTo>
                        <a:pt x="303" y="919"/>
                      </a:lnTo>
                      <a:lnTo>
                        <a:pt x="283" y="871"/>
                      </a:lnTo>
                      <a:lnTo>
                        <a:pt x="261" y="826"/>
                      </a:lnTo>
                      <a:lnTo>
                        <a:pt x="237" y="783"/>
                      </a:lnTo>
                      <a:lnTo>
                        <a:pt x="214" y="746"/>
                      </a:lnTo>
                      <a:lnTo>
                        <a:pt x="191" y="715"/>
                      </a:lnTo>
                      <a:lnTo>
                        <a:pt x="173" y="691"/>
                      </a:lnTo>
                      <a:lnTo>
                        <a:pt x="169" y="688"/>
                      </a:lnTo>
                      <a:lnTo>
                        <a:pt x="141" y="660"/>
                      </a:lnTo>
                      <a:lnTo>
                        <a:pt x="116" y="630"/>
                      </a:lnTo>
                      <a:lnTo>
                        <a:pt x="94" y="598"/>
                      </a:lnTo>
                      <a:lnTo>
                        <a:pt x="77" y="563"/>
                      </a:lnTo>
                      <a:lnTo>
                        <a:pt x="62" y="528"/>
                      </a:lnTo>
                      <a:lnTo>
                        <a:pt x="52" y="491"/>
                      </a:lnTo>
                      <a:lnTo>
                        <a:pt x="46" y="453"/>
                      </a:lnTo>
                      <a:lnTo>
                        <a:pt x="43" y="414"/>
                      </a:lnTo>
                      <a:lnTo>
                        <a:pt x="46" y="378"/>
                      </a:lnTo>
                      <a:lnTo>
                        <a:pt x="50" y="342"/>
                      </a:lnTo>
                      <a:lnTo>
                        <a:pt x="60" y="308"/>
                      </a:lnTo>
                      <a:lnTo>
                        <a:pt x="71" y="274"/>
                      </a:lnTo>
                      <a:lnTo>
                        <a:pt x="86" y="242"/>
                      </a:lnTo>
                      <a:lnTo>
                        <a:pt x="105" y="211"/>
                      </a:lnTo>
                      <a:lnTo>
                        <a:pt x="126" y="182"/>
                      </a:lnTo>
                      <a:lnTo>
                        <a:pt x="151" y="156"/>
                      </a:lnTo>
                      <a:lnTo>
                        <a:pt x="164" y="143"/>
                      </a:lnTo>
                      <a:lnTo>
                        <a:pt x="179" y="130"/>
                      </a:lnTo>
                      <a:lnTo>
                        <a:pt x="194" y="119"/>
                      </a:lnTo>
                      <a:lnTo>
                        <a:pt x="209" y="108"/>
                      </a:lnTo>
                      <a:lnTo>
                        <a:pt x="226" y="98"/>
                      </a:lnTo>
                      <a:lnTo>
                        <a:pt x="242" y="89"/>
                      </a:lnTo>
                      <a:lnTo>
                        <a:pt x="258" y="81"/>
                      </a:lnTo>
                      <a:lnTo>
                        <a:pt x="275" y="73"/>
                      </a:lnTo>
                      <a:lnTo>
                        <a:pt x="292" y="66"/>
                      </a:lnTo>
                      <a:lnTo>
                        <a:pt x="311" y="60"/>
                      </a:lnTo>
                      <a:lnTo>
                        <a:pt x="329" y="55"/>
                      </a:lnTo>
                      <a:lnTo>
                        <a:pt x="346" y="51"/>
                      </a:lnTo>
                      <a:lnTo>
                        <a:pt x="366" y="48"/>
                      </a:lnTo>
                      <a:lnTo>
                        <a:pt x="384" y="46"/>
                      </a:lnTo>
                      <a:lnTo>
                        <a:pt x="403" y="44"/>
                      </a:lnTo>
                      <a:lnTo>
                        <a:pt x="423" y="44"/>
                      </a:lnTo>
                      <a:lnTo>
                        <a:pt x="442" y="44"/>
                      </a:lnTo>
                      <a:lnTo>
                        <a:pt x="461" y="46"/>
                      </a:lnTo>
                      <a:lnTo>
                        <a:pt x="480" y="48"/>
                      </a:lnTo>
                      <a:lnTo>
                        <a:pt x="499" y="51"/>
                      </a:lnTo>
                      <a:lnTo>
                        <a:pt x="517" y="55"/>
                      </a:lnTo>
                      <a:lnTo>
                        <a:pt x="535" y="60"/>
                      </a:lnTo>
                      <a:lnTo>
                        <a:pt x="553" y="66"/>
                      </a:lnTo>
                      <a:lnTo>
                        <a:pt x="571" y="73"/>
                      </a:lnTo>
                      <a:lnTo>
                        <a:pt x="588" y="81"/>
                      </a:lnTo>
                      <a:lnTo>
                        <a:pt x="605" y="89"/>
                      </a:lnTo>
                      <a:lnTo>
                        <a:pt x="621" y="98"/>
                      </a:lnTo>
                      <a:lnTo>
                        <a:pt x="637" y="108"/>
                      </a:lnTo>
                      <a:lnTo>
                        <a:pt x="652" y="119"/>
                      </a:lnTo>
                      <a:lnTo>
                        <a:pt x="667" y="130"/>
                      </a:lnTo>
                      <a:lnTo>
                        <a:pt x="682" y="143"/>
                      </a:lnTo>
                      <a:lnTo>
                        <a:pt x="696" y="156"/>
                      </a:lnTo>
                      <a:lnTo>
                        <a:pt x="696" y="157"/>
                      </a:lnTo>
                      <a:lnTo>
                        <a:pt x="697" y="157"/>
                      </a:lnTo>
                      <a:lnTo>
                        <a:pt x="697" y="158"/>
                      </a:lnTo>
                      <a:lnTo>
                        <a:pt x="698" y="159"/>
                      </a:lnTo>
                      <a:lnTo>
                        <a:pt x="757" y="159"/>
                      </a:lnTo>
                      <a:lnTo>
                        <a:pt x="750" y="150"/>
                      </a:lnTo>
                      <a:lnTo>
                        <a:pt x="742" y="142"/>
                      </a:lnTo>
                      <a:lnTo>
                        <a:pt x="735" y="132"/>
                      </a:lnTo>
                      <a:lnTo>
                        <a:pt x="727" y="124"/>
                      </a:lnTo>
                      <a:lnTo>
                        <a:pt x="712" y="109"/>
                      </a:lnTo>
                      <a:lnTo>
                        <a:pt x="696" y="96"/>
                      </a:lnTo>
                      <a:lnTo>
                        <a:pt x="678" y="83"/>
                      </a:lnTo>
                      <a:lnTo>
                        <a:pt x="661" y="71"/>
                      </a:lnTo>
                      <a:lnTo>
                        <a:pt x="644" y="60"/>
                      </a:lnTo>
                      <a:lnTo>
                        <a:pt x="625" y="50"/>
                      </a:lnTo>
                      <a:lnTo>
                        <a:pt x="607" y="40"/>
                      </a:lnTo>
                      <a:lnTo>
                        <a:pt x="587" y="32"/>
                      </a:lnTo>
                      <a:lnTo>
                        <a:pt x="568" y="24"/>
                      </a:lnTo>
                      <a:lnTo>
                        <a:pt x="548" y="18"/>
                      </a:lnTo>
                      <a:lnTo>
                        <a:pt x="527" y="13"/>
                      </a:lnTo>
                      <a:lnTo>
                        <a:pt x="508" y="8"/>
                      </a:lnTo>
                      <a:lnTo>
                        <a:pt x="486" y="5"/>
                      </a:lnTo>
                      <a:lnTo>
                        <a:pt x="465" y="2"/>
                      </a:lnTo>
                      <a:lnTo>
                        <a:pt x="444" y="0"/>
                      </a:lnTo>
                      <a:lnTo>
                        <a:pt x="423" y="0"/>
                      </a:lnTo>
                      <a:lnTo>
                        <a:pt x="380" y="2"/>
                      </a:lnTo>
                      <a:lnTo>
                        <a:pt x="337" y="8"/>
                      </a:lnTo>
                      <a:lnTo>
                        <a:pt x="297" y="18"/>
                      </a:lnTo>
                      <a:lnTo>
                        <a:pt x="258" y="32"/>
                      </a:lnTo>
                      <a:lnTo>
                        <a:pt x="221" y="50"/>
                      </a:lnTo>
                      <a:lnTo>
                        <a:pt x="186" y="70"/>
                      </a:lnTo>
                      <a:lnTo>
                        <a:pt x="154" y="94"/>
                      </a:lnTo>
                      <a:lnTo>
                        <a:pt x="124" y="121"/>
                      </a:lnTo>
                      <a:lnTo>
                        <a:pt x="96" y="151"/>
                      </a:lnTo>
                      <a:lnTo>
                        <a:pt x="72" y="182"/>
                      </a:lnTo>
                      <a:lnTo>
                        <a:pt x="50" y="217"/>
                      </a:lnTo>
                      <a:lnTo>
                        <a:pt x="33" y="252"/>
                      </a:lnTo>
                      <a:lnTo>
                        <a:pt x="19" y="290"/>
                      </a:lnTo>
                      <a:lnTo>
                        <a:pt x="8" y="331"/>
                      </a:lnTo>
                      <a:lnTo>
                        <a:pt x="2" y="371"/>
                      </a:lnTo>
                      <a:lnTo>
                        <a:pt x="0" y="414"/>
                      </a:lnTo>
                      <a:lnTo>
                        <a:pt x="2" y="457"/>
                      </a:lnTo>
                      <a:lnTo>
                        <a:pt x="9" y="500"/>
                      </a:lnTo>
                      <a:lnTo>
                        <a:pt x="20" y="541"/>
                      </a:lnTo>
                      <a:lnTo>
                        <a:pt x="37" y="581"/>
                      </a:lnTo>
                      <a:lnTo>
                        <a:pt x="56" y="619"/>
                      </a:lnTo>
                      <a:lnTo>
                        <a:pt x="80" y="655"/>
                      </a:lnTo>
                      <a:lnTo>
                        <a:pt x="108" y="689"/>
                      </a:lnTo>
                      <a:lnTo>
                        <a:pt x="139" y="719"/>
                      </a:lnTo>
                      <a:lnTo>
                        <a:pt x="155" y="740"/>
                      </a:lnTo>
                      <a:lnTo>
                        <a:pt x="176" y="769"/>
                      </a:lnTo>
                      <a:lnTo>
                        <a:pt x="199" y="806"/>
                      </a:lnTo>
                      <a:lnTo>
                        <a:pt x="223" y="848"/>
                      </a:lnTo>
                      <a:lnTo>
                        <a:pt x="245" y="894"/>
                      </a:lnTo>
                      <a:lnTo>
                        <a:pt x="264" y="942"/>
                      </a:lnTo>
                      <a:lnTo>
                        <a:pt x="275" y="992"/>
                      </a:lnTo>
                      <a:lnTo>
                        <a:pt x="279" y="1040"/>
                      </a:lnTo>
                      <a:lnTo>
                        <a:pt x="279" y="1063"/>
                      </a:lnTo>
                      <a:lnTo>
                        <a:pt x="573" y="1063"/>
                      </a:lnTo>
                      <a:lnTo>
                        <a:pt x="572" y="1040"/>
                      </a:lnTo>
                      <a:lnTo>
                        <a:pt x="578" y="981"/>
                      </a:lnTo>
                      <a:lnTo>
                        <a:pt x="594" y="922"/>
                      </a:lnTo>
                      <a:lnTo>
                        <a:pt x="620" y="865"/>
                      </a:lnTo>
                      <a:lnTo>
                        <a:pt x="648" y="812"/>
                      </a:lnTo>
                      <a:lnTo>
                        <a:pt x="677" y="767"/>
                      </a:lnTo>
                      <a:lnTo>
                        <a:pt x="702" y="731"/>
                      </a:lnTo>
                      <a:lnTo>
                        <a:pt x="721" y="708"/>
                      </a:lnTo>
                      <a:lnTo>
                        <a:pt x="729" y="699"/>
                      </a:lnTo>
                      <a:lnTo>
                        <a:pt x="730" y="698"/>
                      </a:lnTo>
                      <a:lnTo>
                        <a:pt x="738" y="689"/>
                      </a:lnTo>
                      <a:lnTo>
                        <a:pt x="746" y="681"/>
                      </a:lnTo>
                      <a:lnTo>
                        <a:pt x="753" y="672"/>
                      </a:lnTo>
                      <a:lnTo>
                        <a:pt x="761" y="662"/>
                      </a:lnTo>
                      <a:lnTo>
                        <a:pt x="768" y="654"/>
                      </a:lnTo>
                      <a:lnTo>
                        <a:pt x="767" y="654"/>
                      </a:lnTo>
                      <a:lnTo>
                        <a:pt x="785" y="628"/>
                      </a:lnTo>
                      <a:lnTo>
                        <a:pt x="802" y="599"/>
                      </a:lnTo>
                      <a:lnTo>
                        <a:pt x="815" y="570"/>
                      </a:lnTo>
                      <a:lnTo>
                        <a:pt x="826" y="540"/>
                      </a:lnTo>
                      <a:lnTo>
                        <a:pt x="835" y="509"/>
                      </a:lnTo>
                      <a:lnTo>
                        <a:pt x="842" y="478"/>
                      </a:lnTo>
                      <a:lnTo>
                        <a:pt x="845" y="446"/>
                      </a:lnTo>
                      <a:lnTo>
                        <a:pt x="847" y="414"/>
                      </a:lnTo>
                      <a:lnTo>
                        <a:pt x="844" y="380"/>
                      </a:lnTo>
                      <a:lnTo>
                        <a:pt x="840" y="347"/>
                      </a:lnTo>
                      <a:lnTo>
                        <a:pt x="832" y="312"/>
                      </a:lnTo>
                      <a:lnTo>
                        <a:pt x="821" y="279"/>
                      </a:lnTo>
                      <a:lnTo>
                        <a:pt x="807" y="247"/>
                      </a:lnTo>
                      <a:lnTo>
                        <a:pt x="792" y="215"/>
                      </a:lnTo>
                      <a:lnTo>
                        <a:pt x="775" y="187"/>
                      </a:lnTo>
                      <a:lnTo>
                        <a:pt x="757" y="15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5" name="Freeform 242"/>
                <p:cNvSpPr>
                  <a:spLocks/>
                </p:cNvSpPr>
                <p:nvPr/>
              </p:nvSpPr>
              <p:spPr bwMode="auto">
                <a:xfrm>
                  <a:off x="2368233" y="1386523"/>
                  <a:ext cx="133350" cy="260350"/>
                </a:xfrm>
                <a:custGeom>
                  <a:avLst/>
                  <a:gdLst>
                    <a:gd name="T0" fmla="*/ 2147483647 w 169"/>
                    <a:gd name="T1" fmla="*/ 0 h 328"/>
                    <a:gd name="T2" fmla="*/ 2147483647 w 169"/>
                    <a:gd name="T3" fmla="*/ 1500123045 h 328"/>
                    <a:gd name="T4" fmla="*/ 2147483647 w 169"/>
                    <a:gd name="T5" fmla="*/ 2147483647 h 328"/>
                    <a:gd name="T6" fmla="*/ 2147483647 w 169"/>
                    <a:gd name="T7" fmla="*/ 2147483647 h 328"/>
                    <a:gd name="T8" fmla="*/ 2147483647 w 169"/>
                    <a:gd name="T9" fmla="*/ 2147483647 h 328"/>
                    <a:gd name="T10" fmla="*/ 2147483647 w 169"/>
                    <a:gd name="T11" fmla="*/ 2147483647 h 328"/>
                    <a:gd name="T12" fmla="*/ 2147483647 w 169"/>
                    <a:gd name="T13" fmla="*/ 2147483647 h 328"/>
                    <a:gd name="T14" fmla="*/ 2147483647 w 169"/>
                    <a:gd name="T15" fmla="*/ 2147483647 h 328"/>
                    <a:gd name="T16" fmla="*/ 2147483647 w 169"/>
                    <a:gd name="T17" fmla="*/ 2147483647 h 328"/>
                    <a:gd name="T18" fmla="*/ 1473705946 w 169"/>
                    <a:gd name="T19" fmla="*/ 2147483647 h 328"/>
                    <a:gd name="T20" fmla="*/ 0 w 169"/>
                    <a:gd name="T21" fmla="*/ 2147483647 h 328"/>
                    <a:gd name="T22" fmla="*/ 1964941524 w 169"/>
                    <a:gd name="T23" fmla="*/ 2147483647 h 328"/>
                    <a:gd name="T24" fmla="*/ 2147483647 w 169"/>
                    <a:gd name="T25" fmla="*/ 2147483647 h 328"/>
                    <a:gd name="T26" fmla="*/ 2147483647 w 169"/>
                    <a:gd name="T27" fmla="*/ 2147483647 h 328"/>
                    <a:gd name="T28" fmla="*/ 2147483647 w 169"/>
                    <a:gd name="T29" fmla="*/ 2147483647 h 328"/>
                    <a:gd name="T30" fmla="*/ 2147483647 w 169"/>
                    <a:gd name="T31" fmla="*/ 2147483647 h 328"/>
                    <a:gd name="T32" fmla="*/ 2147483647 w 169"/>
                    <a:gd name="T33" fmla="*/ 2147483647 h 328"/>
                    <a:gd name="T34" fmla="*/ 2147483647 w 169"/>
                    <a:gd name="T35" fmla="*/ 2147483647 h 328"/>
                    <a:gd name="T36" fmla="*/ 2147483647 w 169"/>
                    <a:gd name="T37" fmla="*/ 2147483647 h 328"/>
                    <a:gd name="T38" fmla="*/ 2147483647 w 169"/>
                    <a:gd name="T39" fmla="*/ 2147483647 h 328"/>
                    <a:gd name="T40" fmla="*/ 2147483647 w 169"/>
                    <a:gd name="T41" fmla="*/ 2147483647 h 328"/>
                    <a:gd name="T42" fmla="*/ 2147483647 w 169"/>
                    <a:gd name="T43" fmla="*/ 2147483647 h 328"/>
                    <a:gd name="T44" fmla="*/ 2147483647 w 169"/>
                    <a:gd name="T45" fmla="*/ 2147483647 h 328"/>
                    <a:gd name="T46" fmla="*/ 2147483647 w 169"/>
                    <a:gd name="T47" fmla="*/ 2147483647 h 328"/>
                    <a:gd name="T48" fmla="*/ 2147483647 w 169"/>
                    <a:gd name="T49" fmla="*/ 0 h 32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69"/>
                    <a:gd name="T76" fmla="*/ 0 h 328"/>
                    <a:gd name="T77" fmla="*/ 169 w 169"/>
                    <a:gd name="T78" fmla="*/ 328 h 32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69" h="328">
                      <a:moveTo>
                        <a:pt x="101" y="0"/>
                      </a:moveTo>
                      <a:lnTo>
                        <a:pt x="98" y="3"/>
                      </a:lnTo>
                      <a:lnTo>
                        <a:pt x="90" y="10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50" y="50"/>
                      </a:lnTo>
                      <a:lnTo>
                        <a:pt x="35" y="70"/>
                      </a:lnTo>
                      <a:lnTo>
                        <a:pt x="21" y="91"/>
                      </a:lnTo>
                      <a:lnTo>
                        <a:pt x="11" y="114"/>
                      </a:lnTo>
                      <a:lnTo>
                        <a:pt x="3" y="140"/>
                      </a:lnTo>
                      <a:lnTo>
                        <a:pt x="0" y="166"/>
                      </a:lnTo>
                      <a:lnTo>
                        <a:pt x="4" y="194"/>
                      </a:lnTo>
                      <a:lnTo>
                        <a:pt x="14" y="222"/>
                      </a:lnTo>
                      <a:lnTo>
                        <a:pt x="34" y="248"/>
                      </a:lnTo>
                      <a:lnTo>
                        <a:pt x="63" y="276"/>
                      </a:lnTo>
                      <a:lnTo>
                        <a:pt x="103" y="302"/>
                      </a:lnTo>
                      <a:lnTo>
                        <a:pt x="155" y="328"/>
                      </a:lnTo>
                      <a:lnTo>
                        <a:pt x="157" y="318"/>
                      </a:lnTo>
                      <a:lnTo>
                        <a:pt x="162" y="292"/>
                      </a:lnTo>
                      <a:lnTo>
                        <a:pt x="166" y="254"/>
                      </a:lnTo>
                      <a:lnTo>
                        <a:pt x="169" y="205"/>
                      </a:lnTo>
                      <a:lnTo>
                        <a:pt x="165" y="153"/>
                      </a:lnTo>
                      <a:lnTo>
                        <a:pt x="155" y="98"/>
                      </a:lnTo>
                      <a:lnTo>
                        <a:pt x="134" y="47"/>
                      </a:lnTo>
                      <a:lnTo>
                        <a:pt x="1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6" name="Freeform 243"/>
                <p:cNvSpPr>
                  <a:spLocks/>
                </p:cNvSpPr>
                <p:nvPr/>
              </p:nvSpPr>
              <p:spPr bwMode="auto">
                <a:xfrm>
                  <a:off x="3412808" y="1723073"/>
                  <a:ext cx="293687" cy="258762"/>
                </a:xfrm>
                <a:custGeom>
                  <a:avLst/>
                  <a:gdLst>
                    <a:gd name="T0" fmla="*/ 2147483647 w 371"/>
                    <a:gd name="T1" fmla="*/ 2147483647 h 326"/>
                    <a:gd name="T2" fmla="*/ 2147483647 w 371"/>
                    <a:gd name="T3" fmla="*/ 0 h 326"/>
                    <a:gd name="T4" fmla="*/ 0 w 371"/>
                    <a:gd name="T5" fmla="*/ 2147483647 h 326"/>
                    <a:gd name="T6" fmla="*/ 2147483647 w 371"/>
                    <a:gd name="T7" fmla="*/ 2147483647 h 326"/>
                    <a:gd name="T8" fmla="*/ 2147483647 w 371"/>
                    <a:gd name="T9" fmla="*/ 2147483647 h 3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1"/>
                    <a:gd name="T16" fmla="*/ 0 h 326"/>
                    <a:gd name="T17" fmla="*/ 371 w 371"/>
                    <a:gd name="T18" fmla="*/ 326 h 3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1" h="326">
                      <a:moveTo>
                        <a:pt x="371" y="240"/>
                      </a:moveTo>
                      <a:lnTo>
                        <a:pt x="302" y="0"/>
                      </a:lnTo>
                      <a:lnTo>
                        <a:pt x="0" y="87"/>
                      </a:lnTo>
                      <a:lnTo>
                        <a:pt x="69" y="326"/>
                      </a:lnTo>
                      <a:lnTo>
                        <a:pt x="371" y="2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7" name="Freeform 244"/>
                <p:cNvSpPr>
                  <a:spLocks/>
                </p:cNvSpPr>
                <p:nvPr/>
              </p:nvSpPr>
              <p:spPr bwMode="auto">
                <a:xfrm>
                  <a:off x="2523808" y="1592898"/>
                  <a:ext cx="168275" cy="46037"/>
                </a:xfrm>
                <a:custGeom>
                  <a:avLst/>
                  <a:gdLst>
                    <a:gd name="T0" fmla="*/ 2147483647 w 213"/>
                    <a:gd name="T1" fmla="*/ 2147483647 h 57"/>
                    <a:gd name="T2" fmla="*/ 2147483647 w 213"/>
                    <a:gd name="T3" fmla="*/ 2147483647 h 57"/>
                    <a:gd name="T4" fmla="*/ 2147483647 w 213"/>
                    <a:gd name="T5" fmla="*/ 2147483647 h 57"/>
                    <a:gd name="T6" fmla="*/ 2147483647 w 213"/>
                    <a:gd name="T7" fmla="*/ 2147483647 h 57"/>
                    <a:gd name="T8" fmla="*/ 2147483647 w 213"/>
                    <a:gd name="T9" fmla="*/ 2147483647 h 57"/>
                    <a:gd name="T10" fmla="*/ 2147483647 w 213"/>
                    <a:gd name="T11" fmla="*/ 2147483647 h 57"/>
                    <a:gd name="T12" fmla="*/ 2147483647 w 213"/>
                    <a:gd name="T13" fmla="*/ 2147483647 h 57"/>
                    <a:gd name="T14" fmla="*/ 2147483647 w 213"/>
                    <a:gd name="T15" fmla="*/ 1053505984 h 57"/>
                    <a:gd name="T16" fmla="*/ 2147483647 w 213"/>
                    <a:gd name="T17" fmla="*/ 0 h 57"/>
                    <a:gd name="T18" fmla="*/ 2147483647 w 213"/>
                    <a:gd name="T19" fmla="*/ 0 h 57"/>
                    <a:gd name="T20" fmla="*/ 2147483647 w 213"/>
                    <a:gd name="T21" fmla="*/ 2147483647 h 57"/>
                    <a:gd name="T22" fmla="*/ 2147483647 w 213"/>
                    <a:gd name="T23" fmla="*/ 2147483647 h 57"/>
                    <a:gd name="T24" fmla="*/ 1972273288 w 213"/>
                    <a:gd name="T25" fmla="*/ 2147483647 h 57"/>
                    <a:gd name="T26" fmla="*/ 0 w 213"/>
                    <a:gd name="T27" fmla="*/ 2147483647 h 57"/>
                    <a:gd name="T28" fmla="*/ 0 w 213"/>
                    <a:gd name="T29" fmla="*/ 2147483647 h 57"/>
                    <a:gd name="T30" fmla="*/ 0 w 213"/>
                    <a:gd name="T31" fmla="*/ 2147483647 h 57"/>
                    <a:gd name="T32" fmla="*/ 986136644 w 213"/>
                    <a:gd name="T33" fmla="*/ 2147483647 h 57"/>
                    <a:gd name="T34" fmla="*/ 2147483647 w 213"/>
                    <a:gd name="T35" fmla="*/ 2147483647 h 57"/>
                    <a:gd name="T36" fmla="*/ 2147483647 w 213"/>
                    <a:gd name="T37" fmla="*/ 2147483647 h 57"/>
                    <a:gd name="T38" fmla="*/ 2147483647 w 213"/>
                    <a:gd name="T39" fmla="*/ 2147483647 h 57"/>
                    <a:gd name="T40" fmla="*/ 2147483647 w 213"/>
                    <a:gd name="T41" fmla="*/ 2147483647 h 5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13"/>
                    <a:gd name="T64" fmla="*/ 0 h 57"/>
                    <a:gd name="T65" fmla="*/ 213 w 213"/>
                    <a:gd name="T66" fmla="*/ 57 h 5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13" h="57">
                      <a:moveTo>
                        <a:pt x="201" y="29"/>
                      </a:moveTo>
                      <a:lnTo>
                        <a:pt x="206" y="26"/>
                      </a:lnTo>
                      <a:lnTo>
                        <a:pt x="211" y="23"/>
                      </a:lnTo>
                      <a:lnTo>
                        <a:pt x="213" y="17"/>
                      </a:lnTo>
                      <a:lnTo>
                        <a:pt x="213" y="11"/>
                      </a:lnTo>
                      <a:lnTo>
                        <a:pt x="211" y="6"/>
                      </a:lnTo>
                      <a:lnTo>
                        <a:pt x="208" y="2"/>
                      </a:lnTo>
                      <a:lnTo>
                        <a:pt x="203" y="0"/>
                      </a:lnTo>
                      <a:lnTo>
                        <a:pt x="197" y="0"/>
                      </a:lnTo>
                      <a:lnTo>
                        <a:pt x="13" y="29"/>
                      </a:lnTo>
                      <a:lnTo>
                        <a:pt x="7" y="31"/>
                      </a:lnTo>
                      <a:lnTo>
                        <a:pt x="4" y="34"/>
                      </a:lnTo>
                      <a:lnTo>
                        <a:pt x="0" y="39"/>
                      </a:lnTo>
                      <a:lnTo>
                        <a:pt x="0" y="45"/>
                      </a:lnTo>
                      <a:lnTo>
                        <a:pt x="2" y="50"/>
                      </a:lnTo>
                      <a:lnTo>
                        <a:pt x="6" y="54"/>
                      </a:lnTo>
                      <a:lnTo>
                        <a:pt x="12" y="57"/>
                      </a:lnTo>
                      <a:lnTo>
                        <a:pt x="17" y="57"/>
                      </a:lnTo>
                      <a:lnTo>
                        <a:pt x="201" y="29"/>
                      </a:lnTo>
                      <a:close/>
                    </a:path>
                  </a:pathLst>
                </a:custGeom>
                <a:solidFill>
                  <a:srgbClr val="7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8" name="Freeform 245"/>
                <p:cNvSpPr>
                  <a:spLocks/>
                </p:cNvSpPr>
                <p:nvPr/>
              </p:nvSpPr>
              <p:spPr bwMode="auto">
                <a:xfrm>
                  <a:off x="2523808" y="1538923"/>
                  <a:ext cx="168275" cy="46037"/>
                </a:xfrm>
                <a:custGeom>
                  <a:avLst/>
                  <a:gdLst>
                    <a:gd name="T0" fmla="*/ 2147483647 w 213"/>
                    <a:gd name="T1" fmla="*/ 2147483647 h 58"/>
                    <a:gd name="T2" fmla="*/ 2147483647 w 213"/>
                    <a:gd name="T3" fmla="*/ 2147483647 h 58"/>
                    <a:gd name="T4" fmla="*/ 2147483647 w 213"/>
                    <a:gd name="T5" fmla="*/ 2147483647 h 58"/>
                    <a:gd name="T6" fmla="*/ 2147483647 w 213"/>
                    <a:gd name="T7" fmla="*/ 2147483647 h 58"/>
                    <a:gd name="T8" fmla="*/ 2147483647 w 213"/>
                    <a:gd name="T9" fmla="*/ 2147483647 h 58"/>
                    <a:gd name="T10" fmla="*/ 2147483647 w 213"/>
                    <a:gd name="T11" fmla="*/ 2147483647 h 58"/>
                    <a:gd name="T12" fmla="*/ 2147483647 w 213"/>
                    <a:gd name="T13" fmla="*/ 2147483647 h 58"/>
                    <a:gd name="T14" fmla="*/ 2147483647 w 213"/>
                    <a:gd name="T15" fmla="*/ 999850750 h 58"/>
                    <a:gd name="T16" fmla="*/ 2147483647 w 213"/>
                    <a:gd name="T17" fmla="*/ 0 h 58"/>
                    <a:gd name="T18" fmla="*/ 2147483647 w 213"/>
                    <a:gd name="T19" fmla="*/ 0 h 58"/>
                    <a:gd name="T20" fmla="*/ 2147483647 w 213"/>
                    <a:gd name="T21" fmla="*/ 2147483647 h 58"/>
                    <a:gd name="T22" fmla="*/ 2147483647 w 213"/>
                    <a:gd name="T23" fmla="*/ 2147483647 h 58"/>
                    <a:gd name="T24" fmla="*/ 1972273288 w 213"/>
                    <a:gd name="T25" fmla="*/ 2147483647 h 58"/>
                    <a:gd name="T26" fmla="*/ 0 w 213"/>
                    <a:gd name="T27" fmla="*/ 2147483647 h 58"/>
                    <a:gd name="T28" fmla="*/ 0 w 213"/>
                    <a:gd name="T29" fmla="*/ 2147483647 h 58"/>
                    <a:gd name="T30" fmla="*/ 0 w 213"/>
                    <a:gd name="T31" fmla="*/ 2147483647 h 58"/>
                    <a:gd name="T32" fmla="*/ 986136644 w 213"/>
                    <a:gd name="T33" fmla="*/ 2147483647 h 58"/>
                    <a:gd name="T34" fmla="*/ 2147483647 w 213"/>
                    <a:gd name="T35" fmla="*/ 2147483647 h 58"/>
                    <a:gd name="T36" fmla="*/ 2147483647 w 213"/>
                    <a:gd name="T37" fmla="*/ 2147483647 h 58"/>
                    <a:gd name="T38" fmla="*/ 2147483647 w 213"/>
                    <a:gd name="T39" fmla="*/ 2147483647 h 58"/>
                    <a:gd name="T40" fmla="*/ 2147483647 w 213"/>
                    <a:gd name="T41" fmla="*/ 2147483647 h 5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13"/>
                    <a:gd name="T64" fmla="*/ 0 h 58"/>
                    <a:gd name="T65" fmla="*/ 213 w 213"/>
                    <a:gd name="T66" fmla="*/ 58 h 5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13" h="58">
                      <a:moveTo>
                        <a:pt x="201" y="28"/>
                      </a:moveTo>
                      <a:lnTo>
                        <a:pt x="206" y="26"/>
                      </a:lnTo>
                      <a:lnTo>
                        <a:pt x="211" y="23"/>
                      </a:lnTo>
                      <a:lnTo>
                        <a:pt x="213" y="18"/>
                      </a:lnTo>
                      <a:lnTo>
                        <a:pt x="213" y="12"/>
                      </a:lnTo>
                      <a:lnTo>
                        <a:pt x="211" y="7"/>
                      </a:lnTo>
                      <a:lnTo>
                        <a:pt x="208" y="2"/>
                      </a:lnTo>
                      <a:lnTo>
                        <a:pt x="203" y="0"/>
                      </a:lnTo>
                      <a:lnTo>
                        <a:pt x="197" y="0"/>
                      </a:lnTo>
                      <a:lnTo>
                        <a:pt x="13" y="28"/>
                      </a:lnTo>
                      <a:lnTo>
                        <a:pt x="7" y="31"/>
                      </a:lnTo>
                      <a:lnTo>
                        <a:pt x="4" y="34"/>
                      </a:lnTo>
                      <a:lnTo>
                        <a:pt x="0" y="40"/>
                      </a:lnTo>
                      <a:lnTo>
                        <a:pt x="0" y="46"/>
                      </a:lnTo>
                      <a:lnTo>
                        <a:pt x="2" y="52"/>
                      </a:lnTo>
                      <a:lnTo>
                        <a:pt x="6" y="55"/>
                      </a:lnTo>
                      <a:lnTo>
                        <a:pt x="12" y="58"/>
                      </a:lnTo>
                      <a:lnTo>
                        <a:pt x="17" y="58"/>
                      </a:lnTo>
                      <a:lnTo>
                        <a:pt x="201" y="28"/>
                      </a:lnTo>
                      <a:close/>
                    </a:path>
                  </a:pathLst>
                </a:custGeom>
                <a:solidFill>
                  <a:srgbClr val="7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33819" name="Freeform 246"/>
                <p:cNvSpPr>
                  <a:spLocks/>
                </p:cNvSpPr>
                <p:nvPr/>
              </p:nvSpPr>
              <p:spPr bwMode="auto">
                <a:xfrm>
                  <a:off x="2523808" y="1650048"/>
                  <a:ext cx="168275" cy="44450"/>
                </a:xfrm>
                <a:custGeom>
                  <a:avLst/>
                  <a:gdLst>
                    <a:gd name="T0" fmla="*/ 2147483647 w 213"/>
                    <a:gd name="T1" fmla="*/ 2147483647 h 58"/>
                    <a:gd name="T2" fmla="*/ 2147483647 w 213"/>
                    <a:gd name="T3" fmla="*/ 2147483647 h 58"/>
                    <a:gd name="T4" fmla="*/ 2147483647 w 213"/>
                    <a:gd name="T5" fmla="*/ 2147483647 h 58"/>
                    <a:gd name="T6" fmla="*/ 2147483647 w 213"/>
                    <a:gd name="T7" fmla="*/ 2147483647 h 58"/>
                    <a:gd name="T8" fmla="*/ 2147483647 w 213"/>
                    <a:gd name="T9" fmla="*/ 2147483647 h 58"/>
                    <a:gd name="T10" fmla="*/ 2147483647 w 213"/>
                    <a:gd name="T11" fmla="*/ 2147483647 h 58"/>
                    <a:gd name="T12" fmla="*/ 2147483647 w 213"/>
                    <a:gd name="T13" fmla="*/ 2147483647 h 58"/>
                    <a:gd name="T14" fmla="*/ 2147483647 w 213"/>
                    <a:gd name="T15" fmla="*/ 900388543 h 58"/>
                    <a:gd name="T16" fmla="*/ 2147483647 w 213"/>
                    <a:gd name="T17" fmla="*/ 0 h 58"/>
                    <a:gd name="T18" fmla="*/ 2147483647 w 213"/>
                    <a:gd name="T19" fmla="*/ 0 h 58"/>
                    <a:gd name="T20" fmla="*/ 2147483647 w 213"/>
                    <a:gd name="T21" fmla="*/ 2147483647 h 58"/>
                    <a:gd name="T22" fmla="*/ 2147483647 w 213"/>
                    <a:gd name="T23" fmla="*/ 2147483647 h 58"/>
                    <a:gd name="T24" fmla="*/ 1972273288 w 213"/>
                    <a:gd name="T25" fmla="*/ 2147483647 h 58"/>
                    <a:gd name="T26" fmla="*/ 0 w 213"/>
                    <a:gd name="T27" fmla="*/ 2147483647 h 58"/>
                    <a:gd name="T28" fmla="*/ 0 w 213"/>
                    <a:gd name="T29" fmla="*/ 2147483647 h 58"/>
                    <a:gd name="T30" fmla="*/ 0 w 213"/>
                    <a:gd name="T31" fmla="*/ 2147483647 h 58"/>
                    <a:gd name="T32" fmla="*/ 986136644 w 213"/>
                    <a:gd name="T33" fmla="*/ 2147483647 h 58"/>
                    <a:gd name="T34" fmla="*/ 2147483647 w 213"/>
                    <a:gd name="T35" fmla="*/ 2147483647 h 58"/>
                    <a:gd name="T36" fmla="*/ 2147483647 w 213"/>
                    <a:gd name="T37" fmla="*/ 2147483647 h 58"/>
                    <a:gd name="T38" fmla="*/ 2147483647 w 213"/>
                    <a:gd name="T39" fmla="*/ 2147483647 h 58"/>
                    <a:gd name="T40" fmla="*/ 2147483647 w 213"/>
                    <a:gd name="T41" fmla="*/ 2147483647 h 5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13"/>
                    <a:gd name="T64" fmla="*/ 0 h 58"/>
                    <a:gd name="T65" fmla="*/ 213 w 213"/>
                    <a:gd name="T66" fmla="*/ 58 h 5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13" h="58">
                      <a:moveTo>
                        <a:pt x="201" y="29"/>
                      </a:moveTo>
                      <a:lnTo>
                        <a:pt x="206" y="27"/>
                      </a:lnTo>
                      <a:lnTo>
                        <a:pt x="211" y="23"/>
                      </a:lnTo>
                      <a:lnTo>
                        <a:pt x="213" y="17"/>
                      </a:lnTo>
                      <a:lnTo>
                        <a:pt x="213" y="12"/>
                      </a:lnTo>
                      <a:lnTo>
                        <a:pt x="211" y="6"/>
                      </a:lnTo>
                      <a:lnTo>
                        <a:pt x="208" y="2"/>
                      </a:lnTo>
                      <a:lnTo>
                        <a:pt x="203" y="0"/>
                      </a:lnTo>
                      <a:lnTo>
                        <a:pt x="197" y="0"/>
                      </a:lnTo>
                      <a:lnTo>
                        <a:pt x="13" y="29"/>
                      </a:lnTo>
                      <a:lnTo>
                        <a:pt x="7" y="31"/>
                      </a:lnTo>
                      <a:lnTo>
                        <a:pt x="4" y="35"/>
                      </a:lnTo>
                      <a:lnTo>
                        <a:pt x="0" y="40"/>
                      </a:lnTo>
                      <a:lnTo>
                        <a:pt x="0" y="46"/>
                      </a:lnTo>
                      <a:lnTo>
                        <a:pt x="2" y="52"/>
                      </a:lnTo>
                      <a:lnTo>
                        <a:pt x="6" y="55"/>
                      </a:lnTo>
                      <a:lnTo>
                        <a:pt x="12" y="58"/>
                      </a:lnTo>
                      <a:lnTo>
                        <a:pt x="17" y="58"/>
                      </a:lnTo>
                      <a:lnTo>
                        <a:pt x="201" y="29"/>
                      </a:lnTo>
                      <a:close/>
                    </a:path>
                  </a:pathLst>
                </a:custGeom>
                <a:solidFill>
                  <a:srgbClr val="7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>
                    <a:latin typeface="Times New Roman" panose="02020603050405020304" pitchFamily="18" charset="0"/>
                    <a:ea typeface="微軟正黑體" panose="020B0604030504040204" pitchFamily="34" charset="-120"/>
                  </a:endParaRPr>
                </a:p>
              </p:txBody>
            </p:sp>
          </p:grpSp>
          <p:sp>
            <p:nvSpPr>
              <p:cNvPr id="33804" name="橢圓形圖說文字 119"/>
              <p:cNvSpPr>
                <a:spLocks noChangeArrowheads="1"/>
              </p:cNvSpPr>
              <p:nvPr/>
            </p:nvSpPr>
            <p:spPr bwMode="auto">
              <a:xfrm>
                <a:off x="6000750" y="2583498"/>
                <a:ext cx="2438400" cy="628650"/>
              </a:xfrm>
              <a:prstGeom prst="wedgeEllipseCallout">
                <a:avLst>
                  <a:gd name="adj1" fmla="val -48176"/>
                  <a:gd name="adj2" fmla="val 71593"/>
                </a:avLst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 altLang="zh-TW">
                    <a:latin typeface="Times New Roman" panose="02020603050405020304" pitchFamily="18" charset="0"/>
                    <a:ea typeface="微軟正黑體" panose="020B0604030504040204" pitchFamily="34" charset="-120"/>
                  </a:rPr>
                  <a:t>!@#%!&amp;%$&amp;$</a:t>
                </a:r>
                <a:endParaRPr lang="zh-TW" altLang="en-US">
                  <a:latin typeface="Times New Roman" panose="02020603050405020304" pitchFamily="18" charset="0"/>
                  <a:ea typeface="微軟正黑體" panose="020B0604030504040204" pitchFamily="34" charset="-120"/>
                </a:endParaRPr>
              </a:p>
            </p:txBody>
          </p:sp>
        </p:grpSp>
      </p:grpSp>
      <p:sp>
        <p:nvSpPr>
          <p:cNvPr id="101" name="文字方塊 125"/>
          <p:cNvSpPr txBox="1">
            <a:spLocks noChangeArrowheads="1"/>
          </p:cNvSpPr>
          <p:nvPr/>
        </p:nvSpPr>
        <p:spPr bwMode="auto">
          <a:xfrm>
            <a:off x="558800" y="2088198"/>
            <a:ext cx="3556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</a:rPr>
              <a:t>從</a:t>
            </a:r>
            <a:r>
              <a:rPr lang="en-US" altLang="zh-TW" sz="2400" dirty="0">
                <a:latin typeface="Times New Roman" panose="02020603050405020304" pitchFamily="18" charset="0"/>
                <a:ea typeface="微軟正黑體" panose="020B0604030504040204" pitchFamily="34" charset="-120"/>
              </a:rPr>
              <a:t>2</a:t>
            </a:r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</a:rPr>
              <a:t>樓掉到</a:t>
            </a:r>
            <a:r>
              <a:rPr lang="en-US" altLang="zh-TW" sz="2400" dirty="0">
                <a:latin typeface="Times New Roman" panose="02020603050405020304" pitchFamily="18" charset="0"/>
                <a:ea typeface="微軟正黑體" panose="020B0604030504040204" pitchFamily="34" charset="-120"/>
              </a:rPr>
              <a:t>1</a:t>
            </a:r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</a:rPr>
              <a:t>樓</a:t>
            </a:r>
            <a:r>
              <a:rPr lang="en-US" altLang="zh-TW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</a:t>
            </a:r>
          </a:p>
          <a:p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碰</a:t>
            </a:r>
            <a:r>
              <a:rPr lang="en-US" altLang="zh-TW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~</a:t>
            </a:r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唉唷</a:t>
            </a:r>
            <a:r>
              <a:rPr lang="en-US" altLang="zh-TW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           </a:t>
            </a:r>
            <a:r>
              <a:rPr lang="zh-TW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能量小</a:t>
            </a:r>
            <a:endParaRPr lang="en-US" altLang="zh-TW" sz="2400" dirty="0">
              <a:solidFill>
                <a:srgbClr val="FF0000"/>
              </a:solidFill>
              <a:latin typeface="Times New Roman" panose="02020603050405020304" pitchFamily="18" charset="0"/>
              <a:ea typeface="微軟正黑體" panose="020B0604030504040204" pitchFamily="34" charset="-120"/>
              <a:sym typeface="Wingdings" pitchFamily="2" charset="2"/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558800" y="323119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從</a:t>
            </a:r>
            <a:r>
              <a:rPr lang="en-US" altLang="zh-TW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20</a:t>
            </a:r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樓掉到</a:t>
            </a:r>
            <a:r>
              <a:rPr lang="en-US" altLang="zh-TW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1</a:t>
            </a:r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樓</a:t>
            </a:r>
            <a:r>
              <a:rPr lang="en-US" altLang="zh-TW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</a:t>
            </a:r>
          </a:p>
          <a:p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唉唷</a:t>
            </a:r>
            <a:r>
              <a:rPr lang="en-US" altLang="zh-TW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~~~~</a:t>
            </a:r>
            <a:r>
              <a:rPr lang="zh-TW" altLang="en-US" sz="2400" dirty="0"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碰   </a:t>
            </a:r>
            <a:r>
              <a:rPr lang="zh-TW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sym typeface="Wingdings" pitchFamily="2" charset="2"/>
              </a:rPr>
              <a:t>能量大</a:t>
            </a:r>
            <a:endParaRPr lang="zh-TW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8153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b="1" dirty="0">
                <a:latin typeface="Times New Roman" panose="02020603050405020304" pitchFamily="18" charset="0"/>
              </a:rPr>
              <a:t>要什麼顏色</a:t>
            </a:r>
            <a:r>
              <a:rPr lang="en-US" altLang="zh-TW" b="1" dirty="0">
                <a:latin typeface="Times New Roman" panose="02020603050405020304" pitchFamily="18" charset="0"/>
              </a:rPr>
              <a:t>:LED </a:t>
            </a:r>
            <a:r>
              <a:rPr lang="zh-TW" altLang="en-US" b="1" dirty="0">
                <a:latin typeface="Times New Roman" panose="02020603050405020304" pitchFamily="18" charset="0"/>
              </a:rPr>
              <a:t>材料系統與發光波長</a:t>
            </a:r>
            <a:endParaRPr lang="zh-TW" altLang="en-US" b="1" dirty="0">
              <a:latin typeface="微軟正黑體" panose="020B0604030504040204" pitchFamily="34" charset="-120"/>
            </a:endParaRPr>
          </a:p>
        </p:txBody>
      </p:sp>
      <p:pic>
        <p:nvPicPr>
          <p:cNvPr id="32773" name="Picture 5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844675"/>
            <a:ext cx="4608513" cy="3932238"/>
          </a:xfrm>
          <a:noFill/>
        </p:spPr>
      </p:pic>
      <p:sp>
        <p:nvSpPr>
          <p:cNvPr id="32774" name="Text Box 8"/>
          <p:cNvSpPr txBox="1">
            <a:spLocks noChangeArrowheads="1"/>
          </p:cNvSpPr>
          <p:nvPr/>
        </p:nvSpPr>
        <p:spPr bwMode="auto">
          <a:xfrm>
            <a:off x="5003800" y="1773238"/>
            <a:ext cx="3455988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般半導體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LED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其材料大部份是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Ⅲ-Ⅴ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族及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Ⅱ-Ⅵ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族。然而由於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Ⅱ-Ⅵ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這族材料較不穩定，目前所用的發光材料大部份是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Ⅲ-Ⅴ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族。</a:t>
            </a:r>
          </a:p>
        </p:txBody>
      </p:sp>
      <p:grpSp>
        <p:nvGrpSpPr>
          <p:cNvPr id="32775" name="Group 12"/>
          <p:cNvGrpSpPr>
            <a:grpSpLocks/>
          </p:cNvGrpSpPr>
          <p:nvPr/>
        </p:nvGrpSpPr>
        <p:grpSpPr bwMode="auto">
          <a:xfrm>
            <a:off x="4859338" y="3573463"/>
            <a:ext cx="3648075" cy="1539875"/>
            <a:chOff x="3061" y="2750"/>
            <a:chExt cx="2298" cy="970"/>
          </a:xfrm>
        </p:grpSpPr>
        <p:pic>
          <p:nvPicPr>
            <p:cNvPr id="32777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7" y="2750"/>
              <a:ext cx="2252" cy="9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78" name="Rectangle 11"/>
            <p:cNvSpPr>
              <a:spLocks noChangeArrowheads="1"/>
            </p:cNvSpPr>
            <p:nvPr/>
          </p:nvSpPr>
          <p:spPr bwMode="auto">
            <a:xfrm>
              <a:off x="3061" y="2931"/>
              <a:ext cx="137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</p:grpSp>
      <p:pic>
        <p:nvPicPr>
          <p:cNvPr id="211981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20938"/>
            <a:ext cx="28432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692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1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8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/>
              <a:t>效率</a:t>
            </a:r>
            <a:r>
              <a:rPr lang="en-US" altLang="zh-TW" b="1" dirty="0"/>
              <a:t>:</a:t>
            </a:r>
            <a:r>
              <a:rPr lang="zh-TW" altLang="en-US" b="1" dirty="0"/>
              <a:t>利用量子井結構做為發光層</a:t>
            </a:r>
          </a:p>
        </p:txBody>
      </p:sp>
      <p:sp>
        <p:nvSpPr>
          <p:cNvPr id="31749" name="Text Box 103"/>
          <p:cNvSpPr txBox="1">
            <a:spLocks noChangeArrowheads="1"/>
          </p:cNvSpPr>
          <p:nvPr/>
        </p:nvSpPr>
        <p:spPr bwMode="auto">
          <a:xfrm>
            <a:off x="2195513" y="5526723"/>
            <a:ext cx="5310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掉下去的機率大增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!!...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囧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31750" name="群組 297"/>
          <p:cNvGrpSpPr>
            <a:grpSpLocks/>
          </p:cNvGrpSpPr>
          <p:nvPr/>
        </p:nvGrpSpPr>
        <p:grpSpPr bwMode="auto">
          <a:xfrm>
            <a:off x="533400" y="2178685"/>
            <a:ext cx="8112125" cy="3133725"/>
            <a:chOff x="285750" y="1527446"/>
            <a:chExt cx="8111355" cy="3133341"/>
          </a:xfrm>
        </p:grpSpPr>
        <p:grpSp>
          <p:nvGrpSpPr>
            <p:cNvPr id="31767" name="群組 46"/>
            <p:cNvGrpSpPr>
              <a:grpSpLocks/>
            </p:cNvGrpSpPr>
            <p:nvPr/>
          </p:nvGrpSpPr>
          <p:grpSpPr bwMode="auto">
            <a:xfrm flipH="1">
              <a:off x="285750" y="1540033"/>
              <a:ext cx="660372" cy="3120754"/>
              <a:chOff x="731520" y="3221976"/>
              <a:chExt cx="2821583" cy="1421144"/>
            </a:xfrm>
          </p:grpSpPr>
          <p:sp>
            <p:nvSpPr>
              <p:cNvPr id="31817" name="Freeform 168"/>
              <p:cNvSpPr>
                <a:spLocks/>
              </p:cNvSpPr>
              <p:nvPr/>
            </p:nvSpPr>
            <p:spPr bwMode="auto">
              <a:xfrm flipH="1">
                <a:off x="944917" y="3387881"/>
                <a:ext cx="379373" cy="3131"/>
              </a:xfrm>
              <a:custGeom>
                <a:avLst/>
                <a:gdLst>
                  <a:gd name="T0" fmla="*/ 0 w 128"/>
                  <a:gd name="T1" fmla="*/ 1918355741 h 4"/>
                  <a:gd name="T2" fmla="*/ 2147483647 w 128"/>
                  <a:gd name="T3" fmla="*/ 1438613582 h 4"/>
                  <a:gd name="T4" fmla="*/ 2147483647 w 128"/>
                  <a:gd name="T5" fmla="*/ 1438613582 h 4"/>
                  <a:gd name="T6" fmla="*/ 2147483647 w 128"/>
                  <a:gd name="T7" fmla="*/ 479741963 h 4"/>
                  <a:gd name="T8" fmla="*/ 2147483647 w 128"/>
                  <a:gd name="T9" fmla="*/ 479741963 h 4"/>
                  <a:gd name="T10" fmla="*/ 2147483647 w 128"/>
                  <a:gd name="T11" fmla="*/ 0 h 4"/>
                  <a:gd name="T12" fmla="*/ 2147483647 w 128"/>
                  <a:gd name="T13" fmla="*/ 0 h 4"/>
                  <a:gd name="T14" fmla="*/ 2147483647 w 128"/>
                  <a:gd name="T15" fmla="*/ 0 h 4"/>
                  <a:gd name="T16" fmla="*/ 2147483647 w 128"/>
                  <a:gd name="T17" fmla="*/ 0 h 4"/>
                  <a:gd name="T18" fmla="*/ 2147483647 w 128"/>
                  <a:gd name="T19" fmla="*/ 0 h 4"/>
                  <a:gd name="T20" fmla="*/ 2147483647 w 128"/>
                  <a:gd name="T21" fmla="*/ 0 h 4"/>
                  <a:gd name="T22" fmla="*/ 2147483647 w 128"/>
                  <a:gd name="T23" fmla="*/ 0 h 4"/>
                  <a:gd name="T24" fmla="*/ 2147483647 w 128"/>
                  <a:gd name="T25" fmla="*/ 479741963 h 4"/>
                  <a:gd name="T26" fmla="*/ 2147483647 w 128"/>
                  <a:gd name="T27" fmla="*/ 479741963 h 4"/>
                  <a:gd name="T28" fmla="*/ 2147483647 w 128"/>
                  <a:gd name="T29" fmla="*/ 1438613582 h 4"/>
                  <a:gd name="T30" fmla="*/ 2147483647 w 128"/>
                  <a:gd name="T31" fmla="*/ 1438613582 h 4"/>
                  <a:gd name="T32" fmla="*/ 0 w 128"/>
                  <a:gd name="T33" fmla="*/ 1918355741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8"/>
                  <a:gd name="T52" fmla="*/ 0 h 4"/>
                  <a:gd name="T53" fmla="*/ 128 w 128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8" h="4">
                    <a:moveTo>
                      <a:pt x="0" y="4"/>
                    </a:moveTo>
                    <a:lnTo>
                      <a:pt x="27" y="3"/>
                    </a:lnTo>
                    <a:lnTo>
                      <a:pt x="52" y="3"/>
                    </a:lnTo>
                    <a:lnTo>
                      <a:pt x="74" y="1"/>
                    </a:lnTo>
                    <a:lnTo>
                      <a:pt x="93" y="1"/>
                    </a:lnTo>
                    <a:lnTo>
                      <a:pt x="108" y="0"/>
                    </a:lnTo>
                    <a:lnTo>
                      <a:pt x="119" y="0"/>
                    </a:lnTo>
                    <a:lnTo>
                      <a:pt x="126" y="0"/>
                    </a:lnTo>
                    <a:lnTo>
                      <a:pt x="128" y="0"/>
                    </a:lnTo>
                    <a:lnTo>
                      <a:pt x="112" y="0"/>
                    </a:lnTo>
                    <a:lnTo>
                      <a:pt x="96" y="0"/>
                    </a:lnTo>
                    <a:lnTo>
                      <a:pt x="80" y="0"/>
                    </a:lnTo>
                    <a:lnTo>
                      <a:pt x="64" y="1"/>
                    </a:lnTo>
                    <a:lnTo>
                      <a:pt x="48" y="1"/>
                    </a:lnTo>
                    <a:lnTo>
                      <a:pt x="31" y="3"/>
                    </a:lnTo>
                    <a:lnTo>
                      <a:pt x="17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18" name="Freeform 169"/>
              <p:cNvSpPr>
                <a:spLocks/>
              </p:cNvSpPr>
              <p:nvPr/>
            </p:nvSpPr>
            <p:spPr bwMode="auto">
              <a:xfrm flipH="1">
                <a:off x="731520" y="3221976"/>
                <a:ext cx="2821583" cy="817002"/>
              </a:xfrm>
              <a:custGeom>
                <a:avLst/>
                <a:gdLst>
                  <a:gd name="T0" fmla="*/ 2147483647 w 951"/>
                  <a:gd name="T1" fmla="*/ 2147483647 h 522"/>
                  <a:gd name="T2" fmla="*/ 2147483647 w 951"/>
                  <a:gd name="T3" fmla="*/ 2147483647 h 522"/>
                  <a:gd name="T4" fmla="*/ 2147483647 w 951"/>
                  <a:gd name="T5" fmla="*/ 2147483647 h 522"/>
                  <a:gd name="T6" fmla="*/ 2147483647 w 951"/>
                  <a:gd name="T7" fmla="*/ 2147483647 h 522"/>
                  <a:gd name="T8" fmla="*/ 2147483647 w 951"/>
                  <a:gd name="T9" fmla="*/ 2147483647 h 522"/>
                  <a:gd name="T10" fmla="*/ 2147483647 w 951"/>
                  <a:gd name="T11" fmla="*/ 2147483647 h 522"/>
                  <a:gd name="T12" fmla="*/ 2147483647 w 951"/>
                  <a:gd name="T13" fmla="*/ 2147483647 h 522"/>
                  <a:gd name="T14" fmla="*/ 2147483647 w 951"/>
                  <a:gd name="T15" fmla="*/ 2147483647 h 522"/>
                  <a:gd name="T16" fmla="*/ 2147483647 w 951"/>
                  <a:gd name="T17" fmla="*/ 2147483647 h 522"/>
                  <a:gd name="T18" fmla="*/ 2147483647 w 951"/>
                  <a:gd name="T19" fmla="*/ 2147483647 h 522"/>
                  <a:gd name="T20" fmla="*/ 2147483647 w 951"/>
                  <a:gd name="T21" fmla="*/ 2147483647 h 522"/>
                  <a:gd name="T22" fmla="*/ 2147483647 w 951"/>
                  <a:gd name="T23" fmla="*/ 2147483647 h 522"/>
                  <a:gd name="T24" fmla="*/ 2147483647 w 951"/>
                  <a:gd name="T25" fmla="*/ 2147483647 h 522"/>
                  <a:gd name="T26" fmla="*/ 2147483647 w 951"/>
                  <a:gd name="T27" fmla="*/ 2147483647 h 522"/>
                  <a:gd name="T28" fmla="*/ 2147483647 w 951"/>
                  <a:gd name="T29" fmla="*/ 2147483647 h 522"/>
                  <a:gd name="T30" fmla="*/ 2147483647 w 951"/>
                  <a:gd name="T31" fmla="*/ 2147483647 h 522"/>
                  <a:gd name="T32" fmla="*/ 2147483647 w 951"/>
                  <a:gd name="T33" fmla="*/ 0 h 522"/>
                  <a:gd name="T34" fmla="*/ 2147483647 w 951"/>
                  <a:gd name="T35" fmla="*/ 2147483647 h 522"/>
                  <a:gd name="T36" fmla="*/ 2147483647 w 951"/>
                  <a:gd name="T37" fmla="*/ 2147483647 h 522"/>
                  <a:gd name="T38" fmla="*/ 2147483647 w 951"/>
                  <a:gd name="T39" fmla="*/ 2147483647 h 522"/>
                  <a:gd name="T40" fmla="*/ 2147483647 w 951"/>
                  <a:gd name="T41" fmla="*/ 2147483647 h 522"/>
                  <a:gd name="T42" fmla="*/ 2147483647 w 951"/>
                  <a:gd name="T43" fmla="*/ 2147483647 h 522"/>
                  <a:gd name="T44" fmla="*/ 2147483647 w 951"/>
                  <a:gd name="T45" fmla="*/ 2147483647 h 522"/>
                  <a:gd name="T46" fmla="*/ 2147483647 w 951"/>
                  <a:gd name="T47" fmla="*/ 2147483647 h 522"/>
                  <a:gd name="T48" fmla="*/ 2147483647 w 951"/>
                  <a:gd name="T49" fmla="*/ 2147483647 h 522"/>
                  <a:gd name="T50" fmla="*/ 2147483647 w 951"/>
                  <a:gd name="T51" fmla="*/ 2147483647 h 522"/>
                  <a:gd name="T52" fmla="*/ 2147483647 w 951"/>
                  <a:gd name="T53" fmla="*/ 2147483647 h 522"/>
                  <a:gd name="T54" fmla="*/ 2147483647 w 951"/>
                  <a:gd name="T55" fmla="*/ 2147483647 h 522"/>
                  <a:gd name="T56" fmla="*/ 2147483647 w 951"/>
                  <a:gd name="T57" fmla="*/ 2147483647 h 522"/>
                  <a:gd name="T58" fmla="*/ 2147483647 w 951"/>
                  <a:gd name="T59" fmla="*/ 2147483647 h 522"/>
                  <a:gd name="T60" fmla="*/ 2147483647 w 951"/>
                  <a:gd name="T61" fmla="*/ 2147483647 h 522"/>
                  <a:gd name="T62" fmla="*/ 2147483647 w 951"/>
                  <a:gd name="T63" fmla="*/ 2147483647 h 522"/>
                  <a:gd name="T64" fmla="*/ 2147483647 w 951"/>
                  <a:gd name="T65" fmla="*/ 2147483647 h 522"/>
                  <a:gd name="T66" fmla="*/ 2147483647 w 951"/>
                  <a:gd name="T67" fmla="*/ 2147483647 h 522"/>
                  <a:gd name="T68" fmla="*/ 2147483647 w 951"/>
                  <a:gd name="T69" fmla="*/ 2147483647 h 522"/>
                  <a:gd name="T70" fmla="*/ 2147483647 w 951"/>
                  <a:gd name="T71" fmla="*/ 2147483647 h 522"/>
                  <a:gd name="T72" fmla="*/ 2147483647 w 951"/>
                  <a:gd name="T73" fmla="*/ 2147483647 h 522"/>
                  <a:gd name="T74" fmla="*/ 2147483647 w 951"/>
                  <a:gd name="T75" fmla="*/ 2147483647 h 522"/>
                  <a:gd name="T76" fmla="*/ 2147483647 w 951"/>
                  <a:gd name="T77" fmla="*/ 2147483647 h 522"/>
                  <a:gd name="T78" fmla="*/ 2147483647 w 951"/>
                  <a:gd name="T79" fmla="*/ 2147483647 h 522"/>
                  <a:gd name="T80" fmla="*/ 2147483647 w 951"/>
                  <a:gd name="T81" fmla="*/ 2147483647 h 522"/>
                  <a:gd name="T82" fmla="*/ 2147483647 w 951"/>
                  <a:gd name="T83" fmla="*/ 2147483647 h 522"/>
                  <a:gd name="T84" fmla="*/ 2147483647 w 951"/>
                  <a:gd name="T85" fmla="*/ 2147483647 h 522"/>
                  <a:gd name="T86" fmla="*/ 0 w 951"/>
                  <a:gd name="T87" fmla="*/ 2147483647 h 522"/>
                  <a:gd name="T88" fmla="*/ 2147483647 w 951"/>
                  <a:gd name="T89" fmla="*/ 2147483647 h 522"/>
                  <a:gd name="T90" fmla="*/ 2147483647 w 951"/>
                  <a:gd name="T91" fmla="*/ 2147483647 h 522"/>
                  <a:gd name="T92" fmla="*/ 2147483647 w 951"/>
                  <a:gd name="T93" fmla="*/ 2147483647 h 522"/>
                  <a:gd name="T94" fmla="*/ 2147483647 w 951"/>
                  <a:gd name="T95" fmla="*/ 2147483647 h 522"/>
                  <a:gd name="T96" fmla="*/ 2147483647 w 951"/>
                  <a:gd name="T97" fmla="*/ 2147483647 h 522"/>
                  <a:gd name="T98" fmla="*/ 2147483647 w 951"/>
                  <a:gd name="T99" fmla="*/ 2147483647 h 522"/>
                  <a:gd name="T100" fmla="*/ 2147483647 w 951"/>
                  <a:gd name="T101" fmla="*/ 2147483647 h 522"/>
                  <a:gd name="T102" fmla="*/ 2147483647 w 951"/>
                  <a:gd name="T103" fmla="*/ 2147483647 h 522"/>
                  <a:gd name="T104" fmla="*/ 2147483647 w 951"/>
                  <a:gd name="T105" fmla="*/ 2147483647 h 522"/>
                  <a:gd name="T106" fmla="*/ 2147483647 w 951"/>
                  <a:gd name="T107" fmla="*/ 2147483647 h 522"/>
                  <a:gd name="T108" fmla="*/ 2147483647 w 951"/>
                  <a:gd name="T109" fmla="*/ 2147483647 h 522"/>
                  <a:gd name="T110" fmla="*/ 2147483647 w 951"/>
                  <a:gd name="T111" fmla="*/ 2147483647 h 522"/>
                  <a:gd name="T112" fmla="*/ 2147483647 w 951"/>
                  <a:gd name="T113" fmla="*/ 2147483647 h 522"/>
                  <a:gd name="T114" fmla="*/ 2147483647 w 951"/>
                  <a:gd name="T115" fmla="*/ 2147483647 h 522"/>
                  <a:gd name="T116" fmla="*/ 2147483647 w 951"/>
                  <a:gd name="T117" fmla="*/ 2147483647 h 52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951"/>
                  <a:gd name="T178" fmla="*/ 0 h 522"/>
                  <a:gd name="T179" fmla="*/ 951 w 951"/>
                  <a:gd name="T180" fmla="*/ 522 h 522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951" h="522">
                    <a:moveTo>
                      <a:pt x="305" y="190"/>
                    </a:moveTo>
                    <a:lnTo>
                      <a:pt x="308" y="189"/>
                    </a:lnTo>
                    <a:lnTo>
                      <a:pt x="314" y="188"/>
                    </a:lnTo>
                    <a:lnTo>
                      <a:pt x="325" y="185"/>
                    </a:lnTo>
                    <a:lnTo>
                      <a:pt x="340" y="180"/>
                    </a:lnTo>
                    <a:lnTo>
                      <a:pt x="358" y="174"/>
                    </a:lnTo>
                    <a:lnTo>
                      <a:pt x="380" y="168"/>
                    </a:lnTo>
                    <a:lnTo>
                      <a:pt x="406" y="163"/>
                    </a:lnTo>
                    <a:lnTo>
                      <a:pt x="433" y="156"/>
                    </a:lnTo>
                    <a:lnTo>
                      <a:pt x="464" y="149"/>
                    </a:lnTo>
                    <a:lnTo>
                      <a:pt x="499" y="142"/>
                    </a:lnTo>
                    <a:lnTo>
                      <a:pt x="536" y="135"/>
                    </a:lnTo>
                    <a:lnTo>
                      <a:pt x="575" y="128"/>
                    </a:lnTo>
                    <a:lnTo>
                      <a:pt x="615" y="122"/>
                    </a:lnTo>
                    <a:lnTo>
                      <a:pt x="659" y="118"/>
                    </a:lnTo>
                    <a:lnTo>
                      <a:pt x="704" y="113"/>
                    </a:lnTo>
                    <a:lnTo>
                      <a:pt x="750" y="110"/>
                    </a:lnTo>
                    <a:lnTo>
                      <a:pt x="720" y="111"/>
                    </a:lnTo>
                    <a:lnTo>
                      <a:pt x="688" y="112"/>
                    </a:lnTo>
                    <a:lnTo>
                      <a:pt x="654" y="113"/>
                    </a:lnTo>
                    <a:lnTo>
                      <a:pt x="619" y="114"/>
                    </a:lnTo>
                    <a:lnTo>
                      <a:pt x="584" y="115"/>
                    </a:lnTo>
                    <a:lnTo>
                      <a:pt x="549" y="117"/>
                    </a:lnTo>
                    <a:lnTo>
                      <a:pt x="513" y="119"/>
                    </a:lnTo>
                    <a:lnTo>
                      <a:pt x="478" y="120"/>
                    </a:lnTo>
                    <a:lnTo>
                      <a:pt x="445" y="122"/>
                    </a:lnTo>
                    <a:lnTo>
                      <a:pt x="413" y="125"/>
                    </a:lnTo>
                    <a:lnTo>
                      <a:pt x="381" y="127"/>
                    </a:lnTo>
                    <a:lnTo>
                      <a:pt x="354" y="129"/>
                    </a:lnTo>
                    <a:lnTo>
                      <a:pt x="327" y="132"/>
                    </a:lnTo>
                    <a:lnTo>
                      <a:pt x="305" y="134"/>
                    </a:lnTo>
                    <a:lnTo>
                      <a:pt x="286" y="136"/>
                    </a:lnTo>
                    <a:lnTo>
                      <a:pt x="271" y="140"/>
                    </a:lnTo>
                    <a:lnTo>
                      <a:pt x="273" y="138"/>
                    </a:lnTo>
                    <a:lnTo>
                      <a:pt x="280" y="136"/>
                    </a:lnTo>
                    <a:lnTo>
                      <a:pt x="291" y="132"/>
                    </a:lnTo>
                    <a:lnTo>
                      <a:pt x="308" y="127"/>
                    </a:lnTo>
                    <a:lnTo>
                      <a:pt x="329" y="120"/>
                    </a:lnTo>
                    <a:lnTo>
                      <a:pt x="356" y="113"/>
                    </a:lnTo>
                    <a:lnTo>
                      <a:pt x="388" y="106"/>
                    </a:lnTo>
                    <a:lnTo>
                      <a:pt x="426" y="98"/>
                    </a:lnTo>
                    <a:lnTo>
                      <a:pt x="469" y="91"/>
                    </a:lnTo>
                    <a:lnTo>
                      <a:pt x="519" y="83"/>
                    </a:lnTo>
                    <a:lnTo>
                      <a:pt x="575" y="76"/>
                    </a:lnTo>
                    <a:lnTo>
                      <a:pt x="636" y="71"/>
                    </a:lnTo>
                    <a:lnTo>
                      <a:pt x="705" y="66"/>
                    </a:lnTo>
                    <a:lnTo>
                      <a:pt x="780" y="61"/>
                    </a:lnTo>
                    <a:lnTo>
                      <a:pt x="862" y="59"/>
                    </a:lnTo>
                    <a:lnTo>
                      <a:pt x="951" y="59"/>
                    </a:lnTo>
                    <a:lnTo>
                      <a:pt x="951" y="0"/>
                    </a:lnTo>
                    <a:lnTo>
                      <a:pt x="949" y="0"/>
                    </a:lnTo>
                    <a:lnTo>
                      <a:pt x="945" y="0"/>
                    </a:lnTo>
                    <a:lnTo>
                      <a:pt x="943" y="0"/>
                    </a:lnTo>
                    <a:lnTo>
                      <a:pt x="941" y="1"/>
                    </a:lnTo>
                    <a:lnTo>
                      <a:pt x="923" y="4"/>
                    </a:lnTo>
                    <a:lnTo>
                      <a:pt x="905" y="6"/>
                    </a:lnTo>
                    <a:lnTo>
                      <a:pt x="888" y="8"/>
                    </a:lnTo>
                    <a:lnTo>
                      <a:pt x="871" y="12"/>
                    </a:lnTo>
                    <a:lnTo>
                      <a:pt x="855" y="15"/>
                    </a:lnTo>
                    <a:lnTo>
                      <a:pt x="839" y="19"/>
                    </a:lnTo>
                    <a:lnTo>
                      <a:pt x="825" y="23"/>
                    </a:lnTo>
                    <a:lnTo>
                      <a:pt x="811" y="28"/>
                    </a:lnTo>
                    <a:lnTo>
                      <a:pt x="796" y="33"/>
                    </a:lnTo>
                    <a:lnTo>
                      <a:pt x="776" y="37"/>
                    </a:lnTo>
                    <a:lnTo>
                      <a:pt x="754" y="41"/>
                    </a:lnTo>
                    <a:lnTo>
                      <a:pt x="732" y="43"/>
                    </a:lnTo>
                    <a:lnTo>
                      <a:pt x="710" y="45"/>
                    </a:lnTo>
                    <a:lnTo>
                      <a:pt x="693" y="48"/>
                    </a:lnTo>
                    <a:lnTo>
                      <a:pt x="681" y="49"/>
                    </a:lnTo>
                    <a:lnTo>
                      <a:pt x="677" y="49"/>
                    </a:lnTo>
                    <a:lnTo>
                      <a:pt x="615" y="14"/>
                    </a:lnTo>
                    <a:lnTo>
                      <a:pt x="615" y="56"/>
                    </a:lnTo>
                    <a:lnTo>
                      <a:pt x="614" y="56"/>
                    </a:lnTo>
                    <a:lnTo>
                      <a:pt x="610" y="57"/>
                    </a:lnTo>
                    <a:lnTo>
                      <a:pt x="604" y="58"/>
                    </a:lnTo>
                    <a:lnTo>
                      <a:pt x="594" y="58"/>
                    </a:lnTo>
                    <a:lnTo>
                      <a:pt x="582" y="59"/>
                    </a:lnTo>
                    <a:lnTo>
                      <a:pt x="566" y="59"/>
                    </a:lnTo>
                    <a:lnTo>
                      <a:pt x="549" y="58"/>
                    </a:lnTo>
                    <a:lnTo>
                      <a:pt x="527" y="56"/>
                    </a:lnTo>
                    <a:lnTo>
                      <a:pt x="506" y="54"/>
                    </a:lnTo>
                    <a:lnTo>
                      <a:pt x="487" y="54"/>
                    </a:lnTo>
                    <a:lnTo>
                      <a:pt x="472" y="57"/>
                    </a:lnTo>
                    <a:lnTo>
                      <a:pt x="460" y="59"/>
                    </a:lnTo>
                    <a:lnTo>
                      <a:pt x="451" y="62"/>
                    </a:lnTo>
                    <a:lnTo>
                      <a:pt x="444" y="65"/>
                    </a:lnTo>
                    <a:lnTo>
                      <a:pt x="440" y="67"/>
                    </a:lnTo>
                    <a:lnTo>
                      <a:pt x="439" y="68"/>
                    </a:lnTo>
                    <a:lnTo>
                      <a:pt x="344" y="96"/>
                    </a:lnTo>
                    <a:lnTo>
                      <a:pt x="263" y="82"/>
                    </a:lnTo>
                    <a:lnTo>
                      <a:pt x="276" y="117"/>
                    </a:lnTo>
                    <a:lnTo>
                      <a:pt x="222" y="136"/>
                    </a:lnTo>
                    <a:lnTo>
                      <a:pt x="197" y="133"/>
                    </a:lnTo>
                    <a:lnTo>
                      <a:pt x="174" y="134"/>
                    </a:lnTo>
                    <a:lnTo>
                      <a:pt x="152" y="136"/>
                    </a:lnTo>
                    <a:lnTo>
                      <a:pt x="132" y="141"/>
                    </a:lnTo>
                    <a:lnTo>
                      <a:pt x="117" y="147"/>
                    </a:lnTo>
                    <a:lnTo>
                      <a:pt x="105" y="151"/>
                    </a:lnTo>
                    <a:lnTo>
                      <a:pt x="97" y="156"/>
                    </a:lnTo>
                    <a:lnTo>
                      <a:pt x="94" y="157"/>
                    </a:lnTo>
                    <a:lnTo>
                      <a:pt x="107" y="155"/>
                    </a:lnTo>
                    <a:lnTo>
                      <a:pt x="118" y="156"/>
                    </a:lnTo>
                    <a:lnTo>
                      <a:pt x="130" y="162"/>
                    </a:lnTo>
                    <a:lnTo>
                      <a:pt x="140" y="168"/>
                    </a:lnTo>
                    <a:lnTo>
                      <a:pt x="148" y="177"/>
                    </a:lnTo>
                    <a:lnTo>
                      <a:pt x="155" y="183"/>
                    </a:lnTo>
                    <a:lnTo>
                      <a:pt x="160" y="188"/>
                    </a:lnTo>
                    <a:lnTo>
                      <a:pt x="161" y="190"/>
                    </a:lnTo>
                    <a:lnTo>
                      <a:pt x="133" y="188"/>
                    </a:lnTo>
                    <a:lnTo>
                      <a:pt x="109" y="190"/>
                    </a:lnTo>
                    <a:lnTo>
                      <a:pt x="90" y="195"/>
                    </a:lnTo>
                    <a:lnTo>
                      <a:pt x="73" y="202"/>
                    </a:lnTo>
                    <a:lnTo>
                      <a:pt x="62" y="210"/>
                    </a:lnTo>
                    <a:lnTo>
                      <a:pt x="54" y="218"/>
                    </a:lnTo>
                    <a:lnTo>
                      <a:pt x="48" y="223"/>
                    </a:lnTo>
                    <a:lnTo>
                      <a:pt x="47" y="225"/>
                    </a:lnTo>
                    <a:lnTo>
                      <a:pt x="60" y="221"/>
                    </a:lnTo>
                    <a:lnTo>
                      <a:pt x="71" y="221"/>
                    </a:lnTo>
                    <a:lnTo>
                      <a:pt x="83" y="223"/>
                    </a:lnTo>
                    <a:lnTo>
                      <a:pt x="93" y="226"/>
                    </a:lnTo>
                    <a:lnTo>
                      <a:pt x="102" y="229"/>
                    </a:lnTo>
                    <a:lnTo>
                      <a:pt x="109" y="234"/>
                    </a:lnTo>
                    <a:lnTo>
                      <a:pt x="114" y="236"/>
                    </a:lnTo>
                    <a:lnTo>
                      <a:pt x="115" y="238"/>
                    </a:lnTo>
                    <a:lnTo>
                      <a:pt x="85" y="241"/>
                    </a:lnTo>
                    <a:lnTo>
                      <a:pt x="60" y="249"/>
                    </a:lnTo>
                    <a:lnTo>
                      <a:pt x="40" y="262"/>
                    </a:lnTo>
                    <a:lnTo>
                      <a:pt x="24" y="274"/>
                    </a:lnTo>
                    <a:lnTo>
                      <a:pt x="12" y="288"/>
                    </a:lnTo>
                    <a:lnTo>
                      <a:pt x="5" y="301"/>
                    </a:lnTo>
                    <a:lnTo>
                      <a:pt x="1" y="309"/>
                    </a:lnTo>
                    <a:lnTo>
                      <a:pt x="0" y="312"/>
                    </a:lnTo>
                    <a:lnTo>
                      <a:pt x="20" y="307"/>
                    </a:lnTo>
                    <a:lnTo>
                      <a:pt x="37" y="302"/>
                    </a:lnTo>
                    <a:lnTo>
                      <a:pt x="48" y="301"/>
                    </a:lnTo>
                    <a:lnTo>
                      <a:pt x="56" y="301"/>
                    </a:lnTo>
                    <a:lnTo>
                      <a:pt x="62" y="302"/>
                    </a:lnTo>
                    <a:lnTo>
                      <a:pt x="65" y="303"/>
                    </a:lnTo>
                    <a:lnTo>
                      <a:pt x="68" y="305"/>
                    </a:lnTo>
                    <a:lnTo>
                      <a:pt x="56" y="318"/>
                    </a:lnTo>
                    <a:lnTo>
                      <a:pt x="49" y="332"/>
                    </a:lnTo>
                    <a:lnTo>
                      <a:pt x="44" y="345"/>
                    </a:lnTo>
                    <a:lnTo>
                      <a:pt x="41" y="356"/>
                    </a:lnTo>
                    <a:lnTo>
                      <a:pt x="40" y="365"/>
                    </a:lnTo>
                    <a:lnTo>
                      <a:pt x="40" y="373"/>
                    </a:lnTo>
                    <a:lnTo>
                      <a:pt x="40" y="378"/>
                    </a:lnTo>
                    <a:lnTo>
                      <a:pt x="40" y="380"/>
                    </a:lnTo>
                    <a:lnTo>
                      <a:pt x="45" y="372"/>
                    </a:lnTo>
                    <a:lnTo>
                      <a:pt x="53" y="364"/>
                    </a:lnTo>
                    <a:lnTo>
                      <a:pt x="62" y="356"/>
                    </a:lnTo>
                    <a:lnTo>
                      <a:pt x="73" y="349"/>
                    </a:lnTo>
                    <a:lnTo>
                      <a:pt x="84" y="342"/>
                    </a:lnTo>
                    <a:lnTo>
                      <a:pt x="93" y="338"/>
                    </a:lnTo>
                    <a:lnTo>
                      <a:pt x="99" y="334"/>
                    </a:lnTo>
                    <a:lnTo>
                      <a:pt x="101" y="333"/>
                    </a:lnTo>
                    <a:lnTo>
                      <a:pt x="145" y="312"/>
                    </a:lnTo>
                    <a:lnTo>
                      <a:pt x="411" y="468"/>
                    </a:lnTo>
                    <a:lnTo>
                      <a:pt x="689" y="522"/>
                    </a:lnTo>
                    <a:lnTo>
                      <a:pt x="951" y="486"/>
                    </a:lnTo>
                    <a:lnTo>
                      <a:pt x="951" y="166"/>
                    </a:lnTo>
                    <a:lnTo>
                      <a:pt x="930" y="166"/>
                    </a:lnTo>
                    <a:lnTo>
                      <a:pt x="905" y="165"/>
                    </a:lnTo>
                    <a:lnTo>
                      <a:pt x="876" y="165"/>
                    </a:lnTo>
                    <a:lnTo>
                      <a:pt x="843" y="165"/>
                    </a:lnTo>
                    <a:lnTo>
                      <a:pt x="807" y="165"/>
                    </a:lnTo>
                    <a:lnTo>
                      <a:pt x="769" y="165"/>
                    </a:lnTo>
                    <a:lnTo>
                      <a:pt x="727" y="165"/>
                    </a:lnTo>
                    <a:lnTo>
                      <a:pt x="685" y="166"/>
                    </a:lnTo>
                    <a:lnTo>
                      <a:pt x="640" y="167"/>
                    </a:lnTo>
                    <a:lnTo>
                      <a:pt x="594" y="168"/>
                    </a:lnTo>
                    <a:lnTo>
                      <a:pt x="546" y="171"/>
                    </a:lnTo>
                    <a:lnTo>
                      <a:pt x="498" y="173"/>
                    </a:lnTo>
                    <a:lnTo>
                      <a:pt x="449" y="177"/>
                    </a:lnTo>
                    <a:lnTo>
                      <a:pt x="401" y="180"/>
                    </a:lnTo>
                    <a:lnTo>
                      <a:pt x="353" y="185"/>
                    </a:lnTo>
                    <a:lnTo>
                      <a:pt x="305" y="190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19" name="Freeform 170"/>
              <p:cNvSpPr>
                <a:spLocks/>
              </p:cNvSpPr>
              <p:nvPr/>
            </p:nvSpPr>
            <p:spPr bwMode="auto">
              <a:xfrm flipH="1">
                <a:off x="731520" y="3312755"/>
                <a:ext cx="2015417" cy="206598"/>
              </a:xfrm>
              <a:custGeom>
                <a:avLst/>
                <a:gdLst>
                  <a:gd name="T0" fmla="*/ 2147483647 w 680"/>
                  <a:gd name="T1" fmla="*/ 2147483647 h 131"/>
                  <a:gd name="T2" fmla="*/ 2147483647 w 680"/>
                  <a:gd name="T3" fmla="*/ 2147483647 h 131"/>
                  <a:gd name="T4" fmla="*/ 2147483647 w 680"/>
                  <a:gd name="T5" fmla="*/ 2147483647 h 131"/>
                  <a:gd name="T6" fmla="*/ 2147483647 w 680"/>
                  <a:gd name="T7" fmla="*/ 2147483647 h 131"/>
                  <a:gd name="T8" fmla="*/ 2147483647 w 680"/>
                  <a:gd name="T9" fmla="*/ 2147483647 h 131"/>
                  <a:gd name="T10" fmla="*/ 2147483647 w 680"/>
                  <a:gd name="T11" fmla="*/ 2147483647 h 131"/>
                  <a:gd name="T12" fmla="*/ 2147483647 w 680"/>
                  <a:gd name="T13" fmla="*/ 2147483647 h 131"/>
                  <a:gd name="T14" fmla="*/ 2147483647 w 680"/>
                  <a:gd name="T15" fmla="*/ 2147483647 h 131"/>
                  <a:gd name="T16" fmla="*/ 2147483647 w 680"/>
                  <a:gd name="T17" fmla="*/ 2147483647 h 131"/>
                  <a:gd name="T18" fmla="*/ 2147483647 w 680"/>
                  <a:gd name="T19" fmla="*/ 2147483647 h 131"/>
                  <a:gd name="T20" fmla="*/ 2147483647 w 680"/>
                  <a:gd name="T21" fmla="*/ 2147483647 h 131"/>
                  <a:gd name="T22" fmla="*/ 2147483647 w 680"/>
                  <a:gd name="T23" fmla="*/ 2147483647 h 131"/>
                  <a:gd name="T24" fmla="*/ 2147483647 w 680"/>
                  <a:gd name="T25" fmla="*/ 2147483647 h 131"/>
                  <a:gd name="T26" fmla="*/ 2147483647 w 680"/>
                  <a:gd name="T27" fmla="*/ 2147483647 h 131"/>
                  <a:gd name="T28" fmla="*/ 2147483647 w 680"/>
                  <a:gd name="T29" fmla="*/ 2147483647 h 131"/>
                  <a:gd name="T30" fmla="*/ 2147483647 w 680"/>
                  <a:gd name="T31" fmla="*/ 2147483647 h 131"/>
                  <a:gd name="T32" fmla="*/ 2147483647 w 680"/>
                  <a:gd name="T33" fmla="*/ 2147483647 h 131"/>
                  <a:gd name="T34" fmla="*/ 2147483647 w 680"/>
                  <a:gd name="T35" fmla="*/ 2147483647 h 131"/>
                  <a:gd name="T36" fmla="*/ 2147483647 w 680"/>
                  <a:gd name="T37" fmla="*/ 2147483647 h 131"/>
                  <a:gd name="T38" fmla="*/ 2147483647 w 680"/>
                  <a:gd name="T39" fmla="*/ 2147483647 h 131"/>
                  <a:gd name="T40" fmla="*/ 2147483647 w 680"/>
                  <a:gd name="T41" fmla="*/ 2147483647 h 131"/>
                  <a:gd name="T42" fmla="*/ 2147483647 w 680"/>
                  <a:gd name="T43" fmla="*/ 2147483647 h 131"/>
                  <a:gd name="T44" fmla="*/ 2147483647 w 680"/>
                  <a:gd name="T45" fmla="*/ 2147483647 h 131"/>
                  <a:gd name="T46" fmla="*/ 2147483647 w 680"/>
                  <a:gd name="T47" fmla="*/ 2147483647 h 131"/>
                  <a:gd name="T48" fmla="*/ 2147483647 w 680"/>
                  <a:gd name="T49" fmla="*/ 2147483647 h 131"/>
                  <a:gd name="T50" fmla="*/ 2147483647 w 680"/>
                  <a:gd name="T51" fmla="*/ 2147483647 h 131"/>
                  <a:gd name="T52" fmla="*/ 2147483647 w 680"/>
                  <a:gd name="T53" fmla="*/ 2147483647 h 131"/>
                  <a:gd name="T54" fmla="*/ 2147483647 w 680"/>
                  <a:gd name="T55" fmla="*/ 2147483647 h 131"/>
                  <a:gd name="T56" fmla="*/ 2147483647 w 680"/>
                  <a:gd name="T57" fmla="*/ 2147483647 h 131"/>
                  <a:gd name="T58" fmla="*/ 2147483647 w 680"/>
                  <a:gd name="T59" fmla="*/ 2147483647 h 131"/>
                  <a:gd name="T60" fmla="*/ 2147483647 w 680"/>
                  <a:gd name="T61" fmla="*/ 2147483647 h 131"/>
                  <a:gd name="T62" fmla="*/ 2147483647 w 680"/>
                  <a:gd name="T63" fmla="*/ 2147483647 h 131"/>
                  <a:gd name="T64" fmla="*/ 2147483647 w 680"/>
                  <a:gd name="T65" fmla="*/ 0 h 131"/>
                  <a:gd name="T66" fmla="*/ 2147483647 w 680"/>
                  <a:gd name="T67" fmla="*/ 2147483647 h 131"/>
                  <a:gd name="T68" fmla="*/ 2147483647 w 680"/>
                  <a:gd name="T69" fmla="*/ 2147483647 h 131"/>
                  <a:gd name="T70" fmla="*/ 2147483647 w 680"/>
                  <a:gd name="T71" fmla="*/ 2147483647 h 131"/>
                  <a:gd name="T72" fmla="*/ 2147483647 w 680"/>
                  <a:gd name="T73" fmla="*/ 2147483647 h 131"/>
                  <a:gd name="T74" fmla="*/ 2147483647 w 680"/>
                  <a:gd name="T75" fmla="*/ 2147483647 h 131"/>
                  <a:gd name="T76" fmla="*/ 2147483647 w 680"/>
                  <a:gd name="T77" fmla="*/ 2147483647 h 131"/>
                  <a:gd name="T78" fmla="*/ 2147483647 w 680"/>
                  <a:gd name="T79" fmla="*/ 2147483647 h 131"/>
                  <a:gd name="T80" fmla="*/ 0 w 680"/>
                  <a:gd name="T81" fmla="*/ 2147483647 h 13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680"/>
                  <a:gd name="T124" fmla="*/ 0 h 131"/>
                  <a:gd name="T125" fmla="*/ 680 w 680"/>
                  <a:gd name="T126" fmla="*/ 131 h 13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680" h="131">
                    <a:moveTo>
                      <a:pt x="0" y="81"/>
                    </a:moveTo>
                    <a:lnTo>
                      <a:pt x="15" y="77"/>
                    </a:lnTo>
                    <a:lnTo>
                      <a:pt x="34" y="75"/>
                    </a:lnTo>
                    <a:lnTo>
                      <a:pt x="56" y="73"/>
                    </a:lnTo>
                    <a:lnTo>
                      <a:pt x="83" y="70"/>
                    </a:lnTo>
                    <a:lnTo>
                      <a:pt x="110" y="68"/>
                    </a:lnTo>
                    <a:lnTo>
                      <a:pt x="142" y="66"/>
                    </a:lnTo>
                    <a:lnTo>
                      <a:pt x="174" y="63"/>
                    </a:lnTo>
                    <a:lnTo>
                      <a:pt x="207" y="61"/>
                    </a:lnTo>
                    <a:lnTo>
                      <a:pt x="242" y="60"/>
                    </a:lnTo>
                    <a:lnTo>
                      <a:pt x="278" y="58"/>
                    </a:lnTo>
                    <a:lnTo>
                      <a:pt x="313" y="56"/>
                    </a:lnTo>
                    <a:lnTo>
                      <a:pt x="348" y="55"/>
                    </a:lnTo>
                    <a:lnTo>
                      <a:pt x="383" y="54"/>
                    </a:lnTo>
                    <a:lnTo>
                      <a:pt x="417" y="53"/>
                    </a:lnTo>
                    <a:lnTo>
                      <a:pt x="449" y="52"/>
                    </a:lnTo>
                    <a:lnTo>
                      <a:pt x="479" y="51"/>
                    </a:lnTo>
                    <a:lnTo>
                      <a:pt x="496" y="50"/>
                    </a:lnTo>
                    <a:lnTo>
                      <a:pt x="510" y="50"/>
                    </a:lnTo>
                    <a:lnTo>
                      <a:pt x="527" y="48"/>
                    </a:lnTo>
                    <a:lnTo>
                      <a:pt x="543" y="48"/>
                    </a:lnTo>
                    <a:lnTo>
                      <a:pt x="559" y="47"/>
                    </a:lnTo>
                    <a:lnTo>
                      <a:pt x="575" y="47"/>
                    </a:lnTo>
                    <a:lnTo>
                      <a:pt x="591" y="47"/>
                    </a:lnTo>
                    <a:lnTo>
                      <a:pt x="607" y="47"/>
                    </a:lnTo>
                    <a:lnTo>
                      <a:pt x="605" y="47"/>
                    </a:lnTo>
                    <a:lnTo>
                      <a:pt x="598" y="47"/>
                    </a:lnTo>
                    <a:lnTo>
                      <a:pt x="587" y="47"/>
                    </a:lnTo>
                    <a:lnTo>
                      <a:pt x="572" y="48"/>
                    </a:lnTo>
                    <a:lnTo>
                      <a:pt x="553" y="48"/>
                    </a:lnTo>
                    <a:lnTo>
                      <a:pt x="531" y="50"/>
                    </a:lnTo>
                    <a:lnTo>
                      <a:pt x="506" y="50"/>
                    </a:lnTo>
                    <a:lnTo>
                      <a:pt x="479" y="51"/>
                    </a:lnTo>
                    <a:lnTo>
                      <a:pt x="433" y="54"/>
                    </a:lnTo>
                    <a:lnTo>
                      <a:pt x="388" y="59"/>
                    </a:lnTo>
                    <a:lnTo>
                      <a:pt x="344" y="63"/>
                    </a:lnTo>
                    <a:lnTo>
                      <a:pt x="304" y="69"/>
                    </a:lnTo>
                    <a:lnTo>
                      <a:pt x="265" y="76"/>
                    </a:lnTo>
                    <a:lnTo>
                      <a:pt x="228" y="83"/>
                    </a:lnTo>
                    <a:lnTo>
                      <a:pt x="193" y="90"/>
                    </a:lnTo>
                    <a:lnTo>
                      <a:pt x="162" y="97"/>
                    </a:lnTo>
                    <a:lnTo>
                      <a:pt x="135" y="104"/>
                    </a:lnTo>
                    <a:lnTo>
                      <a:pt x="109" y="109"/>
                    </a:lnTo>
                    <a:lnTo>
                      <a:pt x="87" y="115"/>
                    </a:lnTo>
                    <a:lnTo>
                      <a:pt x="69" y="121"/>
                    </a:lnTo>
                    <a:lnTo>
                      <a:pt x="54" y="126"/>
                    </a:lnTo>
                    <a:lnTo>
                      <a:pt x="43" y="129"/>
                    </a:lnTo>
                    <a:lnTo>
                      <a:pt x="37" y="130"/>
                    </a:lnTo>
                    <a:lnTo>
                      <a:pt x="34" y="131"/>
                    </a:lnTo>
                    <a:lnTo>
                      <a:pt x="82" y="126"/>
                    </a:lnTo>
                    <a:lnTo>
                      <a:pt x="130" y="121"/>
                    </a:lnTo>
                    <a:lnTo>
                      <a:pt x="178" y="118"/>
                    </a:lnTo>
                    <a:lnTo>
                      <a:pt x="227" y="114"/>
                    </a:lnTo>
                    <a:lnTo>
                      <a:pt x="275" y="112"/>
                    </a:lnTo>
                    <a:lnTo>
                      <a:pt x="323" y="109"/>
                    </a:lnTo>
                    <a:lnTo>
                      <a:pt x="369" y="108"/>
                    </a:lnTo>
                    <a:lnTo>
                      <a:pt x="414" y="107"/>
                    </a:lnTo>
                    <a:lnTo>
                      <a:pt x="456" y="106"/>
                    </a:lnTo>
                    <a:lnTo>
                      <a:pt x="498" y="106"/>
                    </a:lnTo>
                    <a:lnTo>
                      <a:pt x="536" y="106"/>
                    </a:lnTo>
                    <a:lnTo>
                      <a:pt x="572" y="106"/>
                    </a:lnTo>
                    <a:lnTo>
                      <a:pt x="605" y="106"/>
                    </a:lnTo>
                    <a:lnTo>
                      <a:pt x="634" y="106"/>
                    </a:lnTo>
                    <a:lnTo>
                      <a:pt x="659" y="107"/>
                    </a:lnTo>
                    <a:lnTo>
                      <a:pt x="680" y="107"/>
                    </a:lnTo>
                    <a:lnTo>
                      <a:pt x="680" y="0"/>
                    </a:lnTo>
                    <a:lnTo>
                      <a:pt x="591" y="0"/>
                    </a:lnTo>
                    <a:lnTo>
                      <a:pt x="509" y="2"/>
                    </a:lnTo>
                    <a:lnTo>
                      <a:pt x="434" y="7"/>
                    </a:lnTo>
                    <a:lnTo>
                      <a:pt x="365" y="12"/>
                    </a:lnTo>
                    <a:lnTo>
                      <a:pt x="304" y="17"/>
                    </a:lnTo>
                    <a:lnTo>
                      <a:pt x="248" y="24"/>
                    </a:lnTo>
                    <a:lnTo>
                      <a:pt x="198" y="32"/>
                    </a:lnTo>
                    <a:lnTo>
                      <a:pt x="155" y="39"/>
                    </a:lnTo>
                    <a:lnTo>
                      <a:pt x="117" y="47"/>
                    </a:lnTo>
                    <a:lnTo>
                      <a:pt x="85" y="54"/>
                    </a:lnTo>
                    <a:lnTo>
                      <a:pt x="58" y="61"/>
                    </a:lnTo>
                    <a:lnTo>
                      <a:pt x="37" y="68"/>
                    </a:lnTo>
                    <a:lnTo>
                      <a:pt x="20" y="73"/>
                    </a:lnTo>
                    <a:lnTo>
                      <a:pt x="9" y="77"/>
                    </a:lnTo>
                    <a:lnTo>
                      <a:pt x="2" y="79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7AB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20" name="Freeform 171"/>
              <p:cNvSpPr>
                <a:spLocks/>
              </p:cNvSpPr>
              <p:nvPr/>
            </p:nvSpPr>
            <p:spPr bwMode="auto">
              <a:xfrm flipH="1">
                <a:off x="731520" y="3672735"/>
                <a:ext cx="2388863" cy="970385"/>
              </a:xfrm>
              <a:custGeom>
                <a:avLst/>
                <a:gdLst>
                  <a:gd name="T0" fmla="*/ 2147483647 w 806"/>
                  <a:gd name="T1" fmla="*/ 2147483647 h 621"/>
                  <a:gd name="T2" fmla="*/ 2147483647 w 806"/>
                  <a:gd name="T3" fmla="*/ 2147483647 h 621"/>
                  <a:gd name="T4" fmla="*/ 2147483647 w 806"/>
                  <a:gd name="T5" fmla="*/ 2147483647 h 621"/>
                  <a:gd name="T6" fmla="*/ 2147483647 w 806"/>
                  <a:gd name="T7" fmla="*/ 2147483647 h 621"/>
                  <a:gd name="T8" fmla="*/ 2147483647 w 806"/>
                  <a:gd name="T9" fmla="*/ 2147483647 h 621"/>
                  <a:gd name="T10" fmla="*/ 2147483647 w 806"/>
                  <a:gd name="T11" fmla="*/ 2147483647 h 621"/>
                  <a:gd name="T12" fmla="*/ 2147483647 w 806"/>
                  <a:gd name="T13" fmla="*/ 2147483647 h 621"/>
                  <a:gd name="T14" fmla="*/ 2147483647 w 806"/>
                  <a:gd name="T15" fmla="*/ 2147483647 h 621"/>
                  <a:gd name="T16" fmla="*/ 2147483647 w 806"/>
                  <a:gd name="T17" fmla="*/ 2147483647 h 621"/>
                  <a:gd name="T18" fmla="*/ 2147483647 w 806"/>
                  <a:gd name="T19" fmla="*/ 2147483647 h 621"/>
                  <a:gd name="T20" fmla="*/ 2147483647 w 806"/>
                  <a:gd name="T21" fmla="*/ 2147483647 h 621"/>
                  <a:gd name="T22" fmla="*/ 2147483647 w 806"/>
                  <a:gd name="T23" fmla="*/ 2147483647 h 621"/>
                  <a:gd name="T24" fmla="*/ 2147483647 w 806"/>
                  <a:gd name="T25" fmla="*/ 2147483647 h 621"/>
                  <a:gd name="T26" fmla="*/ 2147483647 w 806"/>
                  <a:gd name="T27" fmla="*/ 2147483647 h 621"/>
                  <a:gd name="T28" fmla="*/ 2147483647 w 806"/>
                  <a:gd name="T29" fmla="*/ 2147483647 h 621"/>
                  <a:gd name="T30" fmla="*/ 2147483647 w 806"/>
                  <a:gd name="T31" fmla="*/ 2147483647 h 621"/>
                  <a:gd name="T32" fmla="*/ 2147483647 w 806"/>
                  <a:gd name="T33" fmla="*/ 2147483647 h 621"/>
                  <a:gd name="T34" fmla="*/ 2147483647 w 806"/>
                  <a:gd name="T35" fmla="*/ 2147483647 h 621"/>
                  <a:gd name="T36" fmla="*/ 2147483647 w 806"/>
                  <a:gd name="T37" fmla="*/ 2147483647 h 621"/>
                  <a:gd name="T38" fmla="*/ 2147483647 w 806"/>
                  <a:gd name="T39" fmla="*/ 2147483647 h 621"/>
                  <a:gd name="T40" fmla="*/ 2147483647 w 806"/>
                  <a:gd name="T41" fmla="*/ 2147483647 h 621"/>
                  <a:gd name="T42" fmla="*/ 2147483647 w 806"/>
                  <a:gd name="T43" fmla="*/ 2147483647 h 621"/>
                  <a:gd name="T44" fmla="*/ 2147483647 w 806"/>
                  <a:gd name="T45" fmla="*/ 2147483647 h 621"/>
                  <a:gd name="T46" fmla="*/ 2147483647 w 806"/>
                  <a:gd name="T47" fmla="*/ 2147483647 h 621"/>
                  <a:gd name="T48" fmla="*/ 2147483647 w 806"/>
                  <a:gd name="T49" fmla="*/ 2147483647 h 621"/>
                  <a:gd name="T50" fmla="*/ 2147483647 w 806"/>
                  <a:gd name="T51" fmla="*/ 2147483647 h 621"/>
                  <a:gd name="T52" fmla="*/ 2147483647 w 806"/>
                  <a:gd name="T53" fmla="*/ 2147483647 h 621"/>
                  <a:gd name="T54" fmla="*/ 2147483647 w 806"/>
                  <a:gd name="T55" fmla="*/ 2147483647 h 621"/>
                  <a:gd name="T56" fmla="*/ 2147483647 w 806"/>
                  <a:gd name="T57" fmla="*/ 2147483647 h 621"/>
                  <a:gd name="T58" fmla="*/ 2147483647 w 806"/>
                  <a:gd name="T59" fmla="*/ 2147483647 h 621"/>
                  <a:gd name="T60" fmla="*/ 2147483647 w 806"/>
                  <a:gd name="T61" fmla="*/ 2147483647 h 621"/>
                  <a:gd name="T62" fmla="*/ 2147483647 w 806"/>
                  <a:gd name="T63" fmla="*/ 2147483647 h 621"/>
                  <a:gd name="T64" fmla="*/ 2147483647 w 806"/>
                  <a:gd name="T65" fmla="*/ 2147483647 h 621"/>
                  <a:gd name="T66" fmla="*/ 2147483647 w 806"/>
                  <a:gd name="T67" fmla="*/ 2147483647 h 621"/>
                  <a:gd name="T68" fmla="*/ 2147483647 w 806"/>
                  <a:gd name="T69" fmla="*/ 2147483647 h 621"/>
                  <a:gd name="T70" fmla="*/ 2147483647 w 806"/>
                  <a:gd name="T71" fmla="*/ 2147483647 h 621"/>
                  <a:gd name="T72" fmla="*/ 2147483647 w 806"/>
                  <a:gd name="T73" fmla="*/ 2147483647 h 621"/>
                  <a:gd name="T74" fmla="*/ 2147483647 w 806"/>
                  <a:gd name="T75" fmla="*/ 2147483647 h 621"/>
                  <a:gd name="T76" fmla="*/ 2147483647 w 806"/>
                  <a:gd name="T77" fmla="*/ 2147483647 h 621"/>
                  <a:gd name="T78" fmla="*/ 2147483647 w 806"/>
                  <a:gd name="T79" fmla="*/ 2147483647 h 621"/>
                  <a:gd name="T80" fmla="*/ 2147483647 w 806"/>
                  <a:gd name="T81" fmla="*/ 2147483647 h 621"/>
                  <a:gd name="T82" fmla="*/ 0 w 806"/>
                  <a:gd name="T83" fmla="*/ 2147483647 h 621"/>
                  <a:gd name="T84" fmla="*/ 2147483647 w 806"/>
                  <a:gd name="T85" fmla="*/ 2147483647 h 621"/>
                  <a:gd name="T86" fmla="*/ 2147483647 w 806"/>
                  <a:gd name="T87" fmla="*/ 2147483647 h 621"/>
                  <a:gd name="T88" fmla="*/ 2147483647 w 806"/>
                  <a:gd name="T89" fmla="*/ 2147483647 h 621"/>
                  <a:gd name="T90" fmla="*/ 2147483647 w 806"/>
                  <a:gd name="T91" fmla="*/ 2147483647 h 621"/>
                  <a:gd name="T92" fmla="*/ 2147483647 w 806"/>
                  <a:gd name="T93" fmla="*/ 2147483647 h 621"/>
                  <a:gd name="T94" fmla="*/ 2147483647 w 806"/>
                  <a:gd name="T95" fmla="*/ 2147483647 h 621"/>
                  <a:gd name="T96" fmla="*/ 2147483647 w 806"/>
                  <a:gd name="T97" fmla="*/ 2147483647 h 62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806"/>
                  <a:gd name="T148" fmla="*/ 0 h 621"/>
                  <a:gd name="T149" fmla="*/ 806 w 806"/>
                  <a:gd name="T150" fmla="*/ 621 h 62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806" h="621">
                    <a:moveTo>
                      <a:pt x="778" y="92"/>
                    </a:moveTo>
                    <a:lnTo>
                      <a:pt x="736" y="104"/>
                    </a:lnTo>
                    <a:lnTo>
                      <a:pt x="710" y="80"/>
                    </a:lnTo>
                    <a:lnTo>
                      <a:pt x="655" y="80"/>
                    </a:lnTo>
                    <a:lnTo>
                      <a:pt x="638" y="92"/>
                    </a:lnTo>
                    <a:lnTo>
                      <a:pt x="619" y="104"/>
                    </a:lnTo>
                    <a:lnTo>
                      <a:pt x="617" y="108"/>
                    </a:lnTo>
                    <a:lnTo>
                      <a:pt x="611" y="120"/>
                    </a:lnTo>
                    <a:lnTo>
                      <a:pt x="601" y="133"/>
                    </a:lnTo>
                    <a:lnTo>
                      <a:pt x="588" y="141"/>
                    </a:lnTo>
                    <a:lnTo>
                      <a:pt x="581" y="143"/>
                    </a:lnTo>
                    <a:lnTo>
                      <a:pt x="577" y="144"/>
                    </a:lnTo>
                    <a:lnTo>
                      <a:pt x="571" y="146"/>
                    </a:lnTo>
                    <a:lnTo>
                      <a:pt x="567" y="146"/>
                    </a:lnTo>
                    <a:lnTo>
                      <a:pt x="563" y="148"/>
                    </a:lnTo>
                    <a:lnTo>
                      <a:pt x="557" y="148"/>
                    </a:lnTo>
                    <a:lnTo>
                      <a:pt x="552" y="148"/>
                    </a:lnTo>
                    <a:lnTo>
                      <a:pt x="545" y="148"/>
                    </a:lnTo>
                    <a:lnTo>
                      <a:pt x="537" y="149"/>
                    </a:lnTo>
                    <a:lnTo>
                      <a:pt x="527" y="151"/>
                    </a:lnTo>
                    <a:lnTo>
                      <a:pt x="515" y="156"/>
                    </a:lnTo>
                    <a:lnTo>
                      <a:pt x="505" y="159"/>
                    </a:lnTo>
                    <a:lnTo>
                      <a:pt x="494" y="164"/>
                    </a:lnTo>
                    <a:lnTo>
                      <a:pt x="485" y="168"/>
                    </a:lnTo>
                    <a:lnTo>
                      <a:pt x="480" y="171"/>
                    </a:lnTo>
                    <a:lnTo>
                      <a:pt x="477" y="172"/>
                    </a:lnTo>
                    <a:lnTo>
                      <a:pt x="481" y="165"/>
                    </a:lnTo>
                    <a:lnTo>
                      <a:pt x="488" y="148"/>
                    </a:lnTo>
                    <a:lnTo>
                      <a:pt x="498" y="128"/>
                    </a:lnTo>
                    <a:lnTo>
                      <a:pt x="509" y="111"/>
                    </a:lnTo>
                    <a:lnTo>
                      <a:pt x="506" y="111"/>
                    </a:lnTo>
                    <a:lnTo>
                      <a:pt x="498" y="112"/>
                    </a:lnTo>
                    <a:lnTo>
                      <a:pt x="488" y="114"/>
                    </a:lnTo>
                    <a:lnTo>
                      <a:pt x="476" y="117"/>
                    </a:lnTo>
                    <a:lnTo>
                      <a:pt x="462" y="121"/>
                    </a:lnTo>
                    <a:lnTo>
                      <a:pt x="450" y="126"/>
                    </a:lnTo>
                    <a:lnTo>
                      <a:pt x="438" y="133"/>
                    </a:lnTo>
                    <a:lnTo>
                      <a:pt x="429" y="141"/>
                    </a:lnTo>
                    <a:lnTo>
                      <a:pt x="429" y="136"/>
                    </a:lnTo>
                    <a:lnTo>
                      <a:pt x="431" y="125"/>
                    </a:lnTo>
                    <a:lnTo>
                      <a:pt x="437" y="113"/>
                    </a:lnTo>
                    <a:lnTo>
                      <a:pt x="447" y="104"/>
                    </a:lnTo>
                    <a:lnTo>
                      <a:pt x="446" y="104"/>
                    </a:lnTo>
                    <a:lnTo>
                      <a:pt x="443" y="103"/>
                    </a:lnTo>
                    <a:lnTo>
                      <a:pt x="437" y="102"/>
                    </a:lnTo>
                    <a:lnTo>
                      <a:pt x="430" y="102"/>
                    </a:lnTo>
                    <a:lnTo>
                      <a:pt x="421" y="104"/>
                    </a:lnTo>
                    <a:lnTo>
                      <a:pt x="410" y="107"/>
                    </a:lnTo>
                    <a:lnTo>
                      <a:pt x="399" y="113"/>
                    </a:lnTo>
                    <a:lnTo>
                      <a:pt x="386" y="122"/>
                    </a:lnTo>
                    <a:lnTo>
                      <a:pt x="371" y="132"/>
                    </a:lnTo>
                    <a:lnTo>
                      <a:pt x="356" y="137"/>
                    </a:lnTo>
                    <a:lnTo>
                      <a:pt x="341" y="140"/>
                    </a:lnTo>
                    <a:lnTo>
                      <a:pt x="326" y="141"/>
                    </a:lnTo>
                    <a:lnTo>
                      <a:pt x="314" y="140"/>
                    </a:lnTo>
                    <a:lnTo>
                      <a:pt x="303" y="137"/>
                    </a:lnTo>
                    <a:lnTo>
                      <a:pt x="296" y="136"/>
                    </a:lnTo>
                    <a:lnTo>
                      <a:pt x="294" y="135"/>
                    </a:lnTo>
                    <a:lnTo>
                      <a:pt x="331" y="80"/>
                    </a:lnTo>
                    <a:lnTo>
                      <a:pt x="270" y="98"/>
                    </a:lnTo>
                    <a:lnTo>
                      <a:pt x="269" y="98"/>
                    </a:lnTo>
                    <a:lnTo>
                      <a:pt x="265" y="97"/>
                    </a:lnTo>
                    <a:lnTo>
                      <a:pt x="259" y="97"/>
                    </a:lnTo>
                    <a:lnTo>
                      <a:pt x="253" y="96"/>
                    </a:lnTo>
                    <a:lnTo>
                      <a:pt x="244" y="96"/>
                    </a:lnTo>
                    <a:lnTo>
                      <a:pt x="235" y="96"/>
                    </a:lnTo>
                    <a:lnTo>
                      <a:pt x="227" y="97"/>
                    </a:lnTo>
                    <a:lnTo>
                      <a:pt x="220" y="98"/>
                    </a:lnTo>
                    <a:lnTo>
                      <a:pt x="212" y="100"/>
                    </a:lnTo>
                    <a:lnTo>
                      <a:pt x="204" y="102"/>
                    </a:lnTo>
                    <a:lnTo>
                      <a:pt x="195" y="103"/>
                    </a:lnTo>
                    <a:lnTo>
                      <a:pt x="186" y="103"/>
                    </a:lnTo>
                    <a:lnTo>
                      <a:pt x="178" y="104"/>
                    </a:lnTo>
                    <a:lnTo>
                      <a:pt x="171" y="104"/>
                    </a:lnTo>
                    <a:lnTo>
                      <a:pt x="166" y="104"/>
                    </a:lnTo>
                    <a:lnTo>
                      <a:pt x="165" y="104"/>
                    </a:lnTo>
                    <a:lnTo>
                      <a:pt x="159" y="80"/>
                    </a:lnTo>
                    <a:lnTo>
                      <a:pt x="116" y="74"/>
                    </a:lnTo>
                    <a:lnTo>
                      <a:pt x="80" y="74"/>
                    </a:lnTo>
                    <a:lnTo>
                      <a:pt x="73" y="31"/>
                    </a:lnTo>
                    <a:lnTo>
                      <a:pt x="98" y="0"/>
                    </a:lnTo>
                    <a:lnTo>
                      <a:pt x="43" y="19"/>
                    </a:lnTo>
                    <a:lnTo>
                      <a:pt x="30" y="43"/>
                    </a:lnTo>
                    <a:lnTo>
                      <a:pt x="0" y="24"/>
                    </a:lnTo>
                    <a:lnTo>
                      <a:pt x="3" y="42"/>
                    </a:lnTo>
                    <a:lnTo>
                      <a:pt x="15" y="88"/>
                    </a:lnTo>
                    <a:lnTo>
                      <a:pt x="30" y="158"/>
                    </a:lnTo>
                    <a:lnTo>
                      <a:pt x="48" y="243"/>
                    </a:lnTo>
                    <a:lnTo>
                      <a:pt x="68" y="340"/>
                    </a:lnTo>
                    <a:lnTo>
                      <a:pt x="88" y="439"/>
                    </a:lnTo>
                    <a:lnTo>
                      <a:pt x="104" y="535"/>
                    </a:lnTo>
                    <a:lnTo>
                      <a:pt x="116" y="621"/>
                    </a:lnTo>
                    <a:lnTo>
                      <a:pt x="806" y="621"/>
                    </a:lnTo>
                    <a:lnTo>
                      <a:pt x="806" y="80"/>
                    </a:lnTo>
                    <a:lnTo>
                      <a:pt x="794" y="80"/>
                    </a:lnTo>
                    <a:lnTo>
                      <a:pt x="785" y="84"/>
                    </a:lnTo>
                    <a:lnTo>
                      <a:pt x="781" y="90"/>
                    </a:lnTo>
                    <a:lnTo>
                      <a:pt x="778" y="92"/>
                    </a:lnTo>
                    <a:close/>
                  </a:path>
                </a:pathLst>
              </a:custGeom>
              <a:solidFill>
                <a:srgbClr val="A07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21" name="Freeform 193"/>
              <p:cNvSpPr>
                <a:spLocks/>
              </p:cNvSpPr>
              <p:nvPr/>
            </p:nvSpPr>
            <p:spPr bwMode="auto">
              <a:xfrm flipH="1">
                <a:off x="1703662" y="4007675"/>
                <a:ext cx="486071" cy="613534"/>
              </a:xfrm>
              <a:custGeom>
                <a:avLst/>
                <a:gdLst>
                  <a:gd name="T0" fmla="*/ 2147483647 w 164"/>
                  <a:gd name="T1" fmla="*/ 2147483647 h 391"/>
                  <a:gd name="T2" fmla="*/ 2147483647 w 164"/>
                  <a:gd name="T3" fmla="*/ 2147483647 h 391"/>
                  <a:gd name="T4" fmla="*/ 2147483647 w 164"/>
                  <a:gd name="T5" fmla="*/ 2147483647 h 391"/>
                  <a:gd name="T6" fmla="*/ 0 w 164"/>
                  <a:gd name="T7" fmla="*/ 2147483647 h 391"/>
                  <a:gd name="T8" fmla="*/ 2147483647 w 164"/>
                  <a:gd name="T9" fmla="*/ 2147483647 h 391"/>
                  <a:gd name="T10" fmla="*/ 2147483647 w 164"/>
                  <a:gd name="T11" fmla="*/ 0 h 391"/>
                  <a:gd name="T12" fmla="*/ 2147483647 w 164"/>
                  <a:gd name="T13" fmla="*/ 2147483647 h 391"/>
                  <a:gd name="T14" fmla="*/ 2147483647 w 164"/>
                  <a:gd name="T15" fmla="*/ 2147483647 h 391"/>
                  <a:gd name="T16" fmla="*/ 2147483647 w 164"/>
                  <a:gd name="T17" fmla="*/ 2147483647 h 391"/>
                  <a:gd name="T18" fmla="*/ 2147483647 w 164"/>
                  <a:gd name="T19" fmla="*/ 2147483647 h 391"/>
                  <a:gd name="T20" fmla="*/ 2147483647 w 164"/>
                  <a:gd name="T21" fmla="*/ 2147483647 h 391"/>
                  <a:gd name="T22" fmla="*/ 2147483647 w 164"/>
                  <a:gd name="T23" fmla="*/ 2147483647 h 391"/>
                  <a:gd name="T24" fmla="*/ 2147483647 w 164"/>
                  <a:gd name="T25" fmla="*/ 2147483647 h 391"/>
                  <a:gd name="T26" fmla="*/ 2147483647 w 164"/>
                  <a:gd name="T27" fmla="*/ 2147483647 h 391"/>
                  <a:gd name="T28" fmla="*/ 2147483647 w 164"/>
                  <a:gd name="T29" fmla="*/ 2147483647 h 391"/>
                  <a:gd name="T30" fmla="*/ 2147483647 w 164"/>
                  <a:gd name="T31" fmla="*/ 2147483647 h 391"/>
                  <a:gd name="T32" fmla="*/ 2147483647 w 164"/>
                  <a:gd name="T33" fmla="*/ 2147483647 h 391"/>
                  <a:gd name="T34" fmla="*/ 2147483647 w 164"/>
                  <a:gd name="T35" fmla="*/ 2147483647 h 391"/>
                  <a:gd name="T36" fmla="*/ 2147483647 w 164"/>
                  <a:gd name="T37" fmla="*/ 2147483647 h 391"/>
                  <a:gd name="T38" fmla="*/ 2147483647 w 164"/>
                  <a:gd name="T39" fmla="*/ 2147483647 h 391"/>
                  <a:gd name="T40" fmla="*/ 2147483647 w 164"/>
                  <a:gd name="T41" fmla="*/ 2147483647 h 391"/>
                  <a:gd name="T42" fmla="*/ 2147483647 w 164"/>
                  <a:gd name="T43" fmla="*/ 2147483647 h 391"/>
                  <a:gd name="T44" fmla="*/ 2147483647 w 164"/>
                  <a:gd name="T45" fmla="*/ 2147483647 h 391"/>
                  <a:gd name="T46" fmla="*/ 2147483647 w 164"/>
                  <a:gd name="T47" fmla="*/ 2147483647 h 39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4"/>
                  <a:gd name="T73" fmla="*/ 0 h 391"/>
                  <a:gd name="T74" fmla="*/ 164 w 164"/>
                  <a:gd name="T75" fmla="*/ 391 h 39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4" h="391">
                    <a:moveTo>
                      <a:pt x="16" y="385"/>
                    </a:moveTo>
                    <a:lnTo>
                      <a:pt x="12" y="344"/>
                    </a:lnTo>
                    <a:lnTo>
                      <a:pt x="4" y="246"/>
                    </a:lnTo>
                    <a:lnTo>
                      <a:pt x="0" y="133"/>
                    </a:lnTo>
                    <a:lnTo>
                      <a:pt x="3" y="45"/>
                    </a:lnTo>
                    <a:lnTo>
                      <a:pt x="61" y="0"/>
                    </a:lnTo>
                    <a:lnTo>
                      <a:pt x="61" y="13"/>
                    </a:lnTo>
                    <a:lnTo>
                      <a:pt x="62" y="43"/>
                    </a:lnTo>
                    <a:lnTo>
                      <a:pt x="67" y="78"/>
                    </a:lnTo>
                    <a:lnTo>
                      <a:pt x="74" y="102"/>
                    </a:lnTo>
                    <a:lnTo>
                      <a:pt x="78" y="111"/>
                    </a:lnTo>
                    <a:lnTo>
                      <a:pt x="84" y="124"/>
                    </a:lnTo>
                    <a:lnTo>
                      <a:pt x="90" y="139"/>
                    </a:lnTo>
                    <a:lnTo>
                      <a:pt x="95" y="155"/>
                    </a:lnTo>
                    <a:lnTo>
                      <a:pt x="101" y="172"/>
                    </a:lnTo>
                    <a:lnTo>
                      <a:pt x="106" y="190"/>
                    </a:lnTo>
                    <a:lnTo>
                      <a:pt x="109" y="205"/>
                    </a:lnTo>
                    <a:lnTo>
                      <a:pt x="113" y="218"/>
                    </a:lnTo>
                    <a:lnTo>
                      <a:pt x="120" y="247"/>
                    </a:lnTo>
                    <a:lnTo>
                      <a:pt x="131" y="282"/>
                    </a:lnTo>
                    <a:lnTo>
                      <a:pt x="140" y="309"/>
                    </a:lnTo>
                    <a:lnTo>
                      <a:pt x="145" y="321"/>
                    </a:lnTo>
                    <a:lnTo>
                      <a:pt x="164" y="391"/>
                    </a:lnTo>
                    <a:lnTo>
                      <a:pt x="16" y="385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22" name="Freeform 194"/>
              <p:cNvSpPr>
                <a:spLocks/>
              </p:cNvSpPr>
              <p:nvPr/>
            </p:nvSpPr>
            <p:spPr bwMode="auto">
              <a:xfrm flipH="1">
                <a:off x="826363" y="3979502"/>
                <a:ext cx="414939" cy="572841"/>
              </a:xfrm>
              <a:custGeom>
                <a:avLst/>
                <a:gdLst>
                  <a:gd name="T0" fmla="*/ 2147483647 w 141"/>
                  <a:gd name="T1" fmla="*/ 2147483647 h 366"/>
                  <a:gd name="T2" fmla="*/ 2147483647 w 141"/>
                  <a:gd name="T3" fmla="*/ 2147483647 h 366"/>
                  <a:gd name="T4" fmla="*/ 2147483647 w 141"/>
                  <a:gd name="T5" fmla="*/ 2147483647 h 366"/>
                  <a:gd name="T6" fmla="*/ 2147483647 w 141"/>
                  <a:gd name="T7" fmla="*/ 2147483647 h 366"/>
                  <a:gd name="T8" fmla="*/ 0 w 141"/>
                  <a:gd name="T9" fmla="*/ 2147483647 h 366"/>
                  <a:gd name="T10" fmla="*/ 2147483647 w 141"/>
                  <a:gd name="T11" fmla="*/ 2147483647 h 366"/>
                  <a:gd name="T12" fmla="*/ 2147483647 w 141"/>
                  <a:gd name="T13" fmla="*/ 2147483647 h 366"/>
                  <a:gd name="T14" fmla="*/ 2147483647 w 141"/>
                  <a:gd name="T15" fmla="*/ 2147483647 h 366"/>
                  <a:gd name="T16" fmla="*/ 2147483647 w 141"/>
                  <a:gd name="T17" fmla="*/ 2147483647 h 366"/>
                  <a:gd name="T18" fmla="*/ 2147483647 w 141"/>
                  <a:gd name="T19" fmla="*/ 2147483647 h 366"/>
                  <a:gd name="T20" fmla="*/ 2147483647 w 141"/>
                  <a:gd name="T21" fmla="*/ 2147483647 h 366"/>
                  <a:gd name="T22" fmla="*/ 2147483647 w 141"/>
                  <a:gd name="T23" fmla="*/ 2147483647 h 366"/>
                  <a:gd name="T24" fmla="*/ 2147483647 w 141"/>
                  <a:gd name="T25" fmla="*/ 2147483647 h 366"/>
                  <a:gd name="T26" fmla="*/ 2147483647 w 141"/>
                  <a:gd name="T27" fmla="*/ 2147483647 h 366"/>
                  <a:gd name="T28" fmla="*/ 2147483647 w 141"/>
                  <a:gd name="T29" fmla="*/ 2147483647 h 366"/>
                  <a:gd name="T30" fmla="*/ 2147483647 w 141"/>
                  <a:gd name="T31" fmla="*/ 2147483647 h 366"/>
                  <a:gd name="T32" fmla="*/ 2147483647 w 141"/>
                  <a:gd name="T33" fmla="*/ 2147483647 h 366"/>
                  <a:gd name="T34" fmla="*/ 2147483647 w 141"/>
                  <a:gd name="T35" fmla="*/ 2147483647 h 366"/>
                  <a:gd name="T36" fmla="*/ 2147483647 w 141"/>
                  <a:gd name="T37" fmla="*/ 2147483647 h 366"/>
                  <a:gd name="T38" fmla="*/ 2147483647 w 141"/>
                  <a:gd name="T39" fmla="*/ 2147483647 h 366"/>
                  <a:gd name="T40" fmla="*/ 2147483647 w 141"/>
                  <a:gd name="T41" fmla="*/ 2147483647 h 366"/>
                  <a:gd name="T42" fmla="*/ 2147483647 w 141"/>
                  <a:gd name="T43" fmla="*/ 2147483647 h 366"/>
                  <a:gd name="T44" fmla="*/ 2147483647 w 141"/>
                  <a:gd name="T45" fmla="*/ 2147483647 h 366"/>
                  <a:gd name="T46" fmla="*/ 2147483647 w 141"/>
                  <a:gd name="T47" fmla="*/ 2147483647 h 366"/>
                  <a:gd name="T48" fmla="*/ 2147483647 w 141"/>
                  <a:gd name="T49" fmla="*/ 2147483647 h 366"/>
                  <a:gd name="T50" fmla="*/ 2147483647 w 141"/>
                  <a:gd name="T51" fmla="*/ 2147483647 h 366"/>
                  <a:gd name="T52" fmla="*/ 2147483647 w 141"/>
                  <a:gd name="T53" fmla="*/ 2147483647 h 366"/>
                  <a:gd name="T54" fmla="*/ 2147483647 w 141"/>
                  <a:gd name="T55" fmla="*/ 2147483647 h 366"/>
                  <a:gd name="T56" fmla="*/ 2147483647 w 141"/>
                  <a:gd name="T57" fmla="*/ 2147483647 h 366"/>
                  <a:gd name="T58" fmla="*/ 2147483647 w 141"/>
                  <a:gd name="T59" fmla="*/ 2147483647 h 366"/>
                  <a:gd name="T60" fmla="*/ 2147483647 w 141"/>
                  <a:gd name="T61" fmla="*/ 2147483647 h 366"/>
                  <a:gd name="T62" fmla="*/ 2147483647 w 141"/>
                  <a:gd name="T63" fmla="*/ 2147483647 h 366"/>
                  <a:gd name="T64" fmla="*/ 2147483647 w 141"/>
                  <a:gd name="T65" fmla="*/ 2147483647 h 366"/>
                  <a:gd name="T66" fmla="*/ 2147483647 w 141"/>
                  <a:gd name="T67" fmla="*/ 2147483647 h 366"/>
                  <a:gd name="T68" fmla="*/ 2147483647 w 141"/>
                  <a:gd name="T69" fmla="*/ 2147483647 h 366"/>
                  <a:gd name="T70" fmla="*/ 2147483647 w 141"/>
                  <a:gd name="T71" fmla="*/ 2147483647 h 366"/>
                  <a:gd name="T72" fmla="*/ 2147483647 w 141"/>
                  <a:gd name="T73" fmla="*/ 2147483647 h 366"/>
                  <a:gd name="T74" fmla="*/ 2147483647 w 141"/>
                  <a:gd name="T75" fmla="*/ 2147483647 h 366"/>
                  <a:gd name="T76" fmla="*/ 2147483647 w 141"/>
                  <a:gd name="T77" fmla="*/ 0 h 366"/>
                  <a:gd name="T78" fmla="*/ 2147483647 w 141"/>
                  <a:gd name="T79" fmla="*/ 2147483647 h 366"/>
                  <a:gd name="T80" fmla="*/ 2147483647 w 141"/>
                  <a:gd name="T81" fmla="*/ 2147483647 h 36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41"/>
                  <a:gd name="T124" fmla="*/ 0 h 366"/>
                  <a:gd name="T125" fmla="*/ 141 w 141"/>
                  <a:gd name="T126" fmla="*/ 366 h 36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41" h="366">
                    <a:moveTo>
                      <a:pt x="6" y="122"/>
                    </a:moveTo>
                    <a:lnTo>
                      <a:pt x="5" y="126"/>
                    </a:lnTo>
                    <a:lnTo>
                      <a:pt x="4" y="135"/>
                    </a:lnTo>
                    <a:lnTo>
                      <a:pt x="1" y="150"/>
                    </a:lnTo>
                    <a:lnTo>
                      <a:pt x="0" y="167"/>
                    </a:lnTo>
                    <a:lnTo>
                      <a:pt x="2" y="183"/>
                    </a:lnTo>
                    <a:lnTo>
                      <a:pt x="8" y="197"/>
                    </a:lnTo>
                    <a:lnTo>
                      <a:pt x="16" y="212"/>
                    </a:lnTo>
                    <a:lnTo>
                      <a:pt x="26" y="232"/>
                    </a:lnTo>
                    <a:lnTo>
                      <a:pt x="31" y="244"/>
                    </a:lnTo>
                    <a:lnTo>
                      <a:pt x="39" y="258"/>
                    </a:lnTo>
                    <a:lnTo>
                      <a:pt x="47" y="272"/>
                    </a:lnTo>
                    <a:lnTo>
                      <a:pt x="57" y="284"/>
                    </a:lnTo>
                    <a:lnTo>
                      <a:pt x="65" y="297"/>
                    </a:lnTo>
                    <a:lnTo>
                      <a:pt x="72" y="306"/>
                    </a:lnTo>
                    <a:lnTo>
                      <a:pt x="76" y="312"/>
                    </a:lnTo>
                    <a:lnTo>
                      <a:pt x="77" y="314"/>
                    </a:lnTo>
                    <a:lnTo>
                      <a:pt x="103" y="366"/>
                    </a:lnTo>
                    <a:lnTo>
                      <a:pt x="104" y="365"/>
                    </a:lnTo>
                    <a:lnTo>
                      <a:pt x="109" y="359"/>
                    </a:lnTo>
                    <a:lnTo>
                      <a:pt x="114" y="352"/>
                    </a:lnTo>
                    <a:lnTo>
                      <a:pt x="122" y="342"/>
                    </a:lnTo>
                    <a:lnTo>
                      <a:pt x="129" y="331"/>
                    </a:lnTo>
                    <a:lnTo>
                      <a:pt x="135" y="318"/>
                    </a:lnTo>
                    <a:lnTo>
                      <a:pt x="140" y="304"/>
                    </a:lnTo>
                    <a:lnTo>
                      <a:pt x="141" y="289"/>
                    </a:lnTo>
                    <a:lnTo>
                      <a:pt x="139" y="274"/>
                    </a:lnTo>
                    <a:lnTo>
                      <a:pt x="132" y="257"/>
                    </a:lnTo>
                    <a:lnTo>
                      <a:pt x="122" y="238"/>
                    </a:lnTo>
                    <a:lnTo>
                      <a:pt x="111" y="221"/>
                    </a:lnTo>
                    <a:lnTo>
                      <a:pt x="101" y="204"/>
                    </a:lnTo>
                    <a:lnTo>
                      <a:pt x="90" y="189"/>
                    </a:lnTo>
                    <a:lnTo>
                      <a:pt x="82" y="176"/>
                    </a:lnTo>
                    <a:lnTo>
                      <a:pt x="77" y="167"/>
                    </a:lnTo>
                    <a:lnTo>
                      <a:pt x="71" y="142"/>
                    </a:lnTo>
                    <a:lnTo>
                      <a:pt x="61" y="105"/>
                    </a:lnTo>
                    <a:lnTo>
                      <a:pt x="54" y="71"/>
                    </a:lnTo>
                    <a:lnTo>
                      <a:pt x="51" y="58"/>
                    </a:lnTo>
                    <a:lnTo>
                      <a:pt x="38" y="0"/>
                    </a:lnTo>
                    <a:lnTo>
                      <a:pt x="6" y="32"/>
                    </a:lnTo>
                    <a:lnTo>
                      <a:pt x="6" y="122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</p:grpSp>
        <p:grpSp>
          <p:nvGrpSpPr>
            <p:cNvPr id="31768" name="群組 53"/>
            <p:cNvGrpSpPr>
              <a:grpSpLocks/>
            </p:cNvGrpSpPr>
            <p:nvPr/>
          </p:nvGrpSpPr>
          <p:grpSpPr bwMode="auto">
            <a:xfrm>
              <a:off x="932721" y="1540033"/>
              <a:ext cx="660372" cy="3120754"/>
              <a:chOff x="731520" y="3221976"/>
              <a:chExt cx="2821583" cy="1421144"/>
            </a:xfrm>
          </p:grpSpPr>
          <p:sp>
            <p:nvSpPr>
              <p:cNvPr id="31811" name="Freeform 168"/>
              <p:cNvSpPr>
                <a:spLocks/>
              </p:cNvSpPr>
              <p:nvPr/>
            </p:nvSpPr>
            <p:spPr bwMode="auto">
              <a:xfrm flipH="1">
                <a:off x="944917" y="3387881"/>
                <a:ext cx="379373" cy="3131"/>
              </a:xfrm>
              <a:custGeom>
                <a:avLst/>
                <a:gdLst>
                  <a:gd name="T0" fmla="*/ 0 w 128"/>
                  <a:gd name="T1" fmla="*/ 1918355741 h 4"/>
                  <a:gd name="T2" fmla="*/ 2147483647 w 128"/>
                  <a:gd name="T3" fmla="*/ 1438613582 h 4"/>
                  <a:gd name="T4" fmla="*/ 2147483647 w 128"/>
                  <a:gd name="T5" fmla="*/ 1438613582 h 4"/>
                  <a:gd name="T6" fmla="*/ 2147483647 w 128"/>
                  <a:gd name="T7" fmla="*/ 479741963 h 4"/>
                  <a:gd name="T8" fmla="*/ 2147483647 w 128"/>
                  <a:gd name="T9" fmla="*/ 479741963 h 4"/>
                  <a:gd name="T10" fmla="*/ 2147483647 w 128"/>
                  <a:gd name="T11" fmla="*/ 0 h 4"/>
                  <a:gd name="T12" fmla="*/ 2147483647 w 128"/>
                  <a:gd name="T13" fmla="*/ 0 h 4"/>
                  <a:gd name="T14" fmla="*/ 2147483647 w 128"/>
                  <a:gd name="T15" fmla="*/ 0 h 4"/>
                  <a:gd name="T16" fmla="*/ 2147483647 w 128"/>
                  <a:gd name="T17" fmla="*/ 0 h 4"/>
                  <a:gd name="T18" fmla="*/ 2147483647 w 128"/>
                  <a:gd name="T19" fmla="*/ 0 h 4"/>
                  <a:gd name="T20" fmla="*/ 2147483647 w 128"/>
                  <a:gd name="T21" fmla="*/ 0 h 4"/>
                  <a:gd name="T22" fmla="*/ 2147483647 w 128"/>
                  <a:gd name="T23" fmla="*/ 0 h 4"/>
                  <a:gd name="T24" fmla="*/ 2147483647 w 128"/>
                  <a:gd name="T25" fmla="*/ 479741963 h 4"/>
                  <a:gd name="T26" fmla="*/ 2147483647 w 128"/>
                  <a:gd name="T27" fmla="*/ 479741963 h 4"/>
                  <a:gd name="T28" fmla="*/ 2147483647 w 128"/>
                  <a:gd name="T29" fmla="*/ 1438613582 h 4"/>
                  <a:gd name="T30" fmla="*/ 2147483647 w 128"/>
                  <a:gd name="T31" fmla="*/ 1438613582 h 4"/>
                  <a:gd name="T32" fmla="*/ 0 w 128"/>
                  <a:gd name="T33" fmla="*/ 1918355741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8"/>
                  <a:gd name="T52" fmla="*/ 0 h 4"/>
                  <a:gd name="T53" fmla="*/ 128 w 128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8" h="4">
                    <a:moveTo>
                      <a:pt x="0" y="4"/>
                    </a:moveTo>
                    <a:lnTo>
                      <a:pt x="27" y="3"/>
                    </a:lnTo>
                    <a:lnTo>
                      <a:pt x="52" y="3"/>
                    </a:lnTo>
                    <a:lnTo>
                      <a:pt x="74" y="1"/>
                    </a:lnTo>
                    <a:lnTo>
                      <a:pt x="93" y="1"/>
                    </a:lnTo>
                    <a:lnTo>
                      <a:pt x="108" y="0"/>
                    </a:lnTo>
                    <a:lnTo>
                      <a:pt x="119" y="0"/>
                    </a:lnTo>
                    <a:lnTo>
                      <a:pt x="126" y="0"/>
                    </a:lnTo>
                    <a:lnTo>
                      <a:pt x="128" y="0"/>
                    </a:lnTo>
                    <a:lnTo>
                      <a:pt x="112" y="0"/>
                    </a:lnTo>
                    <a:lnTo>
                      <a:pt x="96" y="0"/>
                    </a:lnTo>
                    <a:lnTo>
                      <a:pt x="80" y="0"/>
                    </a:lnTo>
                    <a:lnTo>
                      <a:pt x="64" y="1"/>
                    </a:lnTo>
                    <a:lnTo>
                      <a:pt x="48" y="1"/>
                    </a:lnTo>
                    <a:lnTo>
                      <a:pt x="31" y="3"/>
                    </a:lnTo>
                    <a:lnTo>
                      <a:pt x="17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12" name="Freeform 169"/>
              <p:cNvSpPr>
                <a:spLocks/>
              </p:cNvSpPr>
              <p:nvPr/>
            </p:nvSpPr>
            <p:spPr bwMode="auto">
              <a:xfrm flipH="1">
                <a:off x="731520" y="3221976"/>
                <a:ext cx="2821583" cy="817002"/>
              </a:xfrm>
              <a:custGeom>
                <a:avLst/>
                <a:gdLst>
                  <a:gd name="T0" fmla="*/ 2147483647 w 951"/>
                  <a:gd name="T1" fmla="*/ 2147483647 h 522"/>
                  <a:gd name="T2" fmla="*/ 2147483647 w 951"/>
                  <a:gd name="T3" fmla="*/ 2147483647 h 522"/>
                  <a:gd name="T4" fmla="*/ 2147483647 w 951"/>
                  <a:gd name="T5" fmla="*/ 2147483647 h 522"/>
                  <a:gd name="T6" fmla="*/ 2147483647 w 951"/>
                  <a:gd name="T7" fmla="*/ 2147483647 h 522"/>
                  <a:gd name="T8" fmla="*/ 2147483647 w 951"/>
                  <a:gd name="T9" fmla="*/ 2147483647 h 522"/>
                  <a:gd name="T10" fmla="*/ 2147483647 w 951"/>
                  <a:gd name="T11" fmla="*/ 2147483647 h 522"/>
                  <a:gd name="T12" fmla="*/ 2147483647 w 951"/>
                  <a:gd name="T13" fmla="*/ 2147483647 h 522"/>
                  <a:gd name="T14" fmla="*/ 2147483647 w 951"/>
                  <a:gd name="T15" fmla="*/ 2147483647 h 522"/>
                  <a:gd name="T16" fmla="*/ 2147483647 w 951"/>
                  <a:gd name="T17" fmla="*/ 2147483647 h 522"/>
                  <a:gd name="T18" fmla="*/ 2147483647 w 951"/>
                  <a:gd name="T19" fmla="*/ 2147483647 h 522"/>
                  <a:gd name="T20" fmla="*/ 2147483647 w 951"/>
                  <a:gd name="T21" fmla="*/ 2147483647 h 522"/>
                  <a:gd name="T22" fmla="*/ 2147483647 w 951"/>
                  <a:gd name="T23" fmla="*/ 2147483647 h 522"/>
                  <a:gd name="T24" fmla="*/ 2147483647 w 951"/>
                  <a:gd name="T25" fmla="*/ 2147483647 h 522"/>
                  <a:gd name="T26" fmla="*/ 2147483647 w 951"/>
                  <a:gd name="T27" fmla="*/ 2147483647 h 522"/>
                  <a:gd name="T28" fmla="*/ 2147483647 w 951"/>
                  <a:gd name="T29" fmla="*/ 2147483647 h 522"/>
                  <a:gd name="T30" fmla="*/ 2147483647 w 951"/>
                  <a:gd name="T31" fmla="*/ 2147483647 h 522"/>
                  <a:gd name="T32" fmla="*/ 2147483647 w 951"/>
                  <a:gd name="T33" fmla="*/ 0 h 522"/>
                  <a:gd name="T34" fmla="*/ 2147483647 w 951"/>
                  <a:gd name="T35" fmla="*/ 2147483647 h 522"/>
                  <a:gd name="T36" fmla="*/ 2147483647 w 951"/>
                  <a:gd name="T37" fmla="*/ 2147483647 h 522"/>
                  <a:gd name="T38" fmla="*/ 2147483647 w 951"/>
                  <a:gd name="T39" fmla="*/ 2147483647 h 522"/>
                  <a:gd name="T40" fmla="*/ 2147483647 w 951"/>
                  <a:gd name="T41" fmla="*/ 2147483647 h 522"/>
                  <a:gd name="T42" fmla="*/ 2147483647 w 951"/>
                  <a:gd name="T43" fmla="*/ 2147483647 h 522"/>
                  <a:gd name="T44" fmla="*/ 2147483647 w 951"/>
                  <a:gd name="T45" fmla="*/ 2147483647 h 522"/>
                  <a:gd name="T46" fmla="*/ 2147483647 w 951"/>
                  <a:gd name="T47" fmla="*/ 2147483647 h 522"/>
                  <a:gd name="T48" fmla="*/ 2147483647 w 951"/>
                  <a:gd name="T49" fmla="*/ 2147483647 h 522"/>
                  <a:gd name="T50" fmla="*/ 2147483647 w 951"/>
                  <a:gd name="T51" fmla="*/ 2147483647 h 522"/>
                  <a:gd name="T52" fmla="*/ 2147483647 w 951"/>
                  <a:gd name="T53" fmla="*/ 2147483647 h 522"/>
                  <a:gd name="T54" fmla="*/ 2147483647 w 951"/>
                  <a:gd name="T55" fmla="*/ 2147483647 h 522"/>
                  <a:gd name="T56" fmla="*/ 2147483647 w 951"/>
                  <a:gd name="T57" fmla="*/ 2147483647 h 522"/>
                  <a:gd name="T58" fmla="*/ 2147483647 w 951"/>
                  <a:gd name="T59" fmla="*/ 2147483647 h 522"/>
                  <a:gd name="T60" fmla="*/ 2147483647 w 951"/>
                  <a:gd name="T61" fmla="*/ 2147483647 h 522"/>
                  <a:gd name="T62" fmla="*/ 2147483647 w 951"/>
                  <a:gd name="T63" fmla="*/ 2147483647 h 522"/>
                  <a:gd name="T64" fmla="*/ 2147483647 w 951"/>
                  <a:gd name="T65" fmla="*/ 2147483647 h 522"/>
                  <a:gd name="T66" fmla="*/ 2147483647 w 951"/>
                  <a:gd name="T67" fmla="*/ 2147483647 h 522"/>
                  <a:gd name="T68" fmla="*/ 2147483647 w 951"/>
                  <a:gd name="T69" fmla="*/ 2147483647 h 522"/>
                  <a:gd name="T70" fmla="*/ 2147483647 w 951"/>
                  <a:gd name="T71" fmla="*/ 2147483647 h 522"/>
                  <a:gd name="T72" fmla="*/ 2147483647 w 951"/>
                  <a:gd name="T73" fmla="*/ 2147483647 h 522"/>
                  <a:gd name="T74" fmla="*/ 2147483647 w 951"/>
                  <a:gd name="T75" fmla="*/ 2147483647 h 522"/>
                  <a:gd name="T76" fmla="*/ 2147483647 w 951"/>
                  <a:gd name="T77" fmla="*/ 2147483647 h 522"/>
                  <a:gd name="T78" fmla="*/ 2147483647 w 951"/>
                  <a:gd name="T79" fmla="*/ 2147483647 h 522"/>
                  <a:gd name="T80" fmla="*/ 2147483647 w 951"/>
                  <a:gd name="T81" fmla="*/ 2147483647 h 522"/>
                  <a:gd name="T82" fmla="*/ 2147483647 w 951"/>
                  <a:gd name="T83" fmla="*/ 2147483647 h 522"/>
                  <a:gd name="T84" fmla="*/ 2147483647 w 951"/>
                  <a:gd name="T85" fmla="*/ 2147483647 h 522"/>
                  <a:gd name="T86" fmla="*/ 0 w 951"/>
                  <a:gd name="T87" fmla="*/ 2147483647 h 522"/>
                  <a:gd name="T88" fmla="*/ 2147483647 w 951"/>
                  <a:gd name="T89" fmla="*/ 2147483647 h 522"/>
                  <a:gd name="T90" fmla="*/ 2147483647 w 951"/>
                  <a:gd name="T91" fmla="*/ 2147483647 h 522"/>
                  <a:gd name="T92" fmla="*/ 2147483647 w 951"/>
                  <a:gd name="T93" fmla="*/ 2147483647 h 522"/>
                  <a:gd name="T94" fmla="*/ 2147483647 w 951"/>
                  <a:gd name="T95" fmla="*/ 2147483647 h 522"/>
                  <a:gd name="T96" fmla="*/ 2147483647 w 951"/>
                  <a:gd name="T97" fmla="*/ 2147483647 h 522"/>
                  <a:gd name="T98" fmla="*/ 2147483647 w 951"/>
                  <a:gd name="T99" fmla="*/ 2147483647 h 522"/>
                  <a:gd name="T100" fmla="*/ 2147483647 w 951"/>
                  <a:gd name="T101" fmla="*/ 2147483647 h 522"/>
                  <a:gd name="T102" fmla="*/ 2147483647 w 951"/>
                  <a:gd name="T103" fmla="*/ 2147483647 h 522"/>
                  <a:gd name="T104" fmla="*/ 2147483647 w 951"/>
                  <a:gd name="T105" fmla="*/ 2147483647 h 522"/>
                  <a:gd name="T106" fmla="*/ 2147483647 w 951"/>
                  <a:gd name="T107" fmla="*/ 2147483647 h 522"/>
                  <a:gd name="T108" fmla="*/ 2147483647 w 951"/>
                  <a:gd name="T109" fmla="*/ 2147483647 h 522"/>
                  <a:gd name="T110" fmla="*/ 2147483647 w 951"/>
                  <a:gd name="T111" fmla="*/ 2147483647 h 522"/>
                  <a:gd name="T112" fmla="*/ 2147483647 w 951"/>
                  <a:gd name="T113" fmla="*/ 2147483647 h 522"/>
                  <a:gd name="T114" fmla="*/ 2147483647 w 951"/>
                  <a:gd name="T115" fmla="*/ 2147483647 h 522"/>
                  <a:gd name="T116" fmla="*/ 2147483647 w 951"/>
                  <a:gd name="T117" fmla="*/ 2147483647 h 52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951"/>
                  <a:gd name="T178" fmla="*/ 0 h 522"/>
                  <a:gd name="T179" fmla="*/ 951 w 951"/>
                  <a:gd name="T180" fmla="*/ 522 h 522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951" h="522">
                    <a:moveTo>
                      <a:pt x="305" y="190"/>
                    </a:moveTo>
                    <a:lnTo>
                      <a:pt x="308" y="189"/>
                    </a:lnTo>
                    <a:lnTo>
                      <a:pt x="314" y="188"/>
                    </a:lnTo>
                    <a:lnTo>
                      <a:pt x="325" y="185"/>
                    </a:lnTo>
                    <a:lnTo>
                      <a:pt x="340" y="180"/>
                    </a:lnTo>
                    <a:lnTo>
                      <a:pt x="358" y="174"/>
                    </a:lnTo>
                    <a:lnTo>
                      <a:pt x="380" y="168"/>
                    </a:lnTo>
                    <a:lnTo>
                      <a:pt x="406" y="163"/>
                    </a:lnTo>
                    <a:lnTo>
                      <a:pt x="433" y="156"/>
                    </a:lnTo>
                    <a:lnTo>
                      <a:pt x="464" y="149"/>
                    </a:lnTo>
                    <a:lnTo>
                      <a:pt x="499" y="142"/>
                    </a:lnTo>
                    <a:lnTo>
                      <a:pt x="536" y="135"/>
                    </a:lnTo>
                    <a:lnTo>
                      <a:pt x="575" y="128"/>
                    </a:lnTo>
                    <a:lnTo>
                      <a:pt x="615" y="122"/>
                    </a:lnTo>
                    <a:lnTo>
                      <a:pt x="659" y="118"/>
                    </a:lnTo>
                    <a:lnTo>
                      <a:pt x="704" y="113"/>
                    </a:lnTo>
                    <a:lnTo>
                      <a:pt x="750" y="110"/>
                    </a:lnTo>
                    <a:lnTo>
                      <a:pt x="720" y="111"/>
                    </a:lnTo>
                    <a:lnTo>
                      <a:pt x="688" y="112"/>
                    </a:lnTo>
                    <a:lnTo>
                      <a:pt x="654" y="113"/>
                    </a:lnTo>
                    <a:lnTo>
                      <a:pt x="619" y="114"/>
                    </a:lnTo>
                    <a:lnTo>
                      <a:pt x="584" y="115"/>
                    </a:lnTo>
                    <a:lnTo>
                      <a:pt x="549" y="117"/>
                    </a:lnTo>
                    <a:lnTo>
                      <a:pt x="513" y="119"/>
                    </a:lnTo>
                    <a:lnTo>
                      <a:pt x="478" y="120"/>
                    </a:lnTo>
                    <a:lnTo>
                      <a:pt x="445" y="122"/>
                    </a:lnTo>
                    <a:lnTo>
                      <a:pt x="413" y="125"/>
                    </a:lnTo>
                    <a:lnTo>
                      <a:pt x="381" y="127"/>
                    </a:lnTo>
                    <a:lnTo>
                      <a:pt x="354" y="129"/>
                    </a:lnTo>
                    <a:lnTo>
                      <a:pt x="327" y="132"/>
                    </a:lnTo>
                    <a:lnTo>
                      <a:pt x="305" y="134"/>
                    </a:lnTo>
                    <a:lnTo>
                      <a:pt x="286" y="136"/>
                    </a:lnTo>
                    <a:lnTo>
                      <a:pt x="271" y="140"/>
                    </a:lnTo>
                    <a:lnTo>
                      <a:pt x="273" y="138"/>
                    </a:lnTo>
                    <a:lnTo>
                      <a:pt x="280" y="136"/>
                    </a:lnTo>
                    <a:lnTo>
                      <a:pt x="291" y="132"/>
                    </a:lnTo>
                    <a:lnTo>
                      <a:pt x="308" y="127"/>
                    </a:lnTo>
                    <a:lnTo>
                      <a:pt x="329" y="120"/>
                    </a:lnTo>
                    <a:lnTo>
                      <a:pt x="356" y="113"/>
                    </a:lnTo>
                    <a:lnTo>
                      <a:pt x="388" y="106"/>
                    </a:lnTo>
                    <a:lnTo>
                      <a:pt x="426" y="98"/>
                    </a:lnTo>
                    <a:lnTo>
                      <a:pt x="469" y="91"/>
                    </a:lnTo>
                    <a:lnTo>
                      <a:pt x="519" y="83"/>
                    </a:lnTo>
                    <a:lnTo>
                      <a:pt x="575" y="76"/>
                    </a:lnTo>
                    <a:lnTo>
                      <a:pt x="636" y="71"/>
                    </a:lnTo>
                    <a:lnTo>
                      <a:pt x="705" y="66"/>
                    </a:lnTo>
                    <a:lnTo>
                      <a:pt x="780" y="61"/>
                    </a:lnTo>
                    <a:lnTo>
                      <a:pt x="862" y="59"/>
                    </a:lnTo>
                    <a:lnTo>
                      <a:pt x="951" y="59"/>
                    </a:lnTo>
                    <a:lnTo>
                      <a:pt x="951" y="0"/>
                    </a:lnTo>
                    <a:lnTo>
                      <a:pt x="949" y="0"/>
                    </a:lnTo>
                    <a:lnTo>
                      <a:pt x="945" y="0"/>
                    </a:lnTo>
                    <a:lnTo>
                      <a:pt x="943" y="0"/>
                    </a:lnTo>
                    <a:lnTo>
                      <a:pt x="941" y="1"/>
                    </a:lnTo>
                    <a:lnTo>
                      <a:pt x="923" y="4"/>
                    </a:lnTo>
                    <a:lnTo>
                      <a:pt x="905" y="6"/>
                    </a:lnTo>
                    <a:lnTo>
                      <a:pt x="888" y="8"/>
                    </a:lnTo>
                    <a:lnTo>
                      <a:pt x="871" y="12"/>
                    </a:lnTo>
                    <a:lnTo>
                      <a:pt x="855" y="15"/>
                    </a:lnTo>
                    <a:lnTo>
                      <a:pt x="839" y="19"/>
                    </a:lnTo>
                    <a:lnTo>
                      <a:pt x="825" y="23"/>
                    </a:lnTo>
                    <a:lnTo>
                      <a:pt x="811" y="28"/>
                    </a:lnTo>
                    <a:lnTo>
                      <a:pt x="796" y="33"/>
                    </a:lnTo>
                    <a:lnTo>
                      <a:pt x="776" y="37"/>
                    </a:lnTo>
                    <a:lnTo>
                      <a:pt x="754" y="41"/>
                    </a:lnTo>
                    <a:lnTo>
                      <a:pt x="732" y="43"/>
                    </a:lnTo>
                    <a:lnTo>
                      <a:pt x="710" y="45"/>
                    </a:lnTo>
                    <a:lnTo>
                      <a:pt x="693" y="48"/>
                    </a:lnTo>
                    <a:lnTo>
                      <a:pt x="681" y="49"/>
                    </a:lnTo>
                    <a:lnTo>
                      <a:pt x="677" y="49"/>
                    </a:lnTo>
                    <a:lnTo>
                      <a:pt x="615" y="14"/>
                    </a:lnTo>
                    <a:lnTo>
                      <a:pt x="615" y="56"/>
                    </a:lnTo>
                    <a:lnTo>
                      <a:pt x="614" y="56"/>
                    </a:lnTo>
                    <a:lnTo>
                      <a:pt x="610" y="57"/>
                    </a:lnTo>
                    <a:lnTo>
                      <a:pt x="604" y="58"/>
                    </a:lnTo>
                    <a:lnTo>
                      <a:pt x="594" y="58"/>
                    </a:lnTo>
                    <a:lnTo>
                      <a:pt x="582" y="59"/>
                    </a:lnTo>
                    <a:lnTo>
                      <a:pt x="566" y="59"/>
                    </a:lnTo>
                    <a:lnTo>
                      <a:pt x="549" y="58"/>
                    </a:lnTo>
                    <a:lnTo>
                      <a:pt x="527" y="56"/>
                    </a:lnTo>
                    <a:lnTo>
                      <a:pt x="506" y="54"/>
                    </a:lnTo>
                    <a:lnTo>
                      <a:pt x="487" y="54"/>
                    </a:lnTo>
                    <a:lnTo>
                      <a:pt x="472" y="57"/>
                    </a:lnTo>
                    <a:lnTo>
                      <a:pt x="460" y="59"/>
                    </a:lnTo>
                    <a:lnTo>
                      <a:pt x="451" y="62"/>
                    </a:lnTo>
                    <a:lnTo>
                      <a:pt x="444" y="65"/>
                    </a:lnTo>
                    <a:lnTo>
                      <a:pt x="440" y="67"/>
                    </a:lnTo>
                    <a:lnTo>
                      <a:pt x="439" y="68"/>
                    </a:lnTo>
                    <a:lnTo>
                      <a:pt x="344" y="96"/>
                    </a:lnTo>
                    <a:lnTo>
                      <a:pt x="263" y="82"/>
                    </a:lnTo>
                    <a:lnTo>
                      <a:pt x="276" y="117"/>
                    </a:lnTo>
                    <a:lnTo>
                      <a:pt x="222" y="136"/>
                    </a:lnTo>
                    <a:lnTo>
                      <a:pt x="197" y="133"/>
                    </a:lnTo>
                    <a:lnTo>
                      <a:pt x="174" y="134"/>
                    </a:lnTo>
                    <a:lnTo>
                      <a:pt x="152" y="136"/>
                    </a:lnTo>
                    <a:lnTo>
                      <a:pt x="132" y="141"/>
                    </a:lnTo>
                    <a:lnTo>
                      <a:pt x="117" y="147"/>
                    </a:lnTo>
                    <a:lnTo>
                      <a:pt x="105" y="151"/>
                    </a:lnTo>
                    <a:lnTo>
                      <a:pt x="97" y="156"/>
                    </a:lnTo>
                    <a:lnTo>
                      <a:pt x="94" y="157"/>
                    </a:lnTo>
                    <a:lnTo>
                      <a:pt x="107" y="155"/>
                    </a:lnTo>
                    <a:lnTo>
                      <a:pt x="118" y="156"/>
                    </a:lnTo>
                    <a:lnTo>
                      <a:pt x="130" y="162"/>
                    </a:lnTo>
                    <a:lnTo>
                      <a:pt x="140" y="168"/>
                    </a:lnTo>
                    <a:lnTo>
                      <a:pt x="148" y="177"/>
                    </a:lnTo>
                    <a:lnTo>
                      <a:pt x="155" y="183"/>
                    </a:lnTo>
                    <a:lnTo>
                      <a:pt x="160" y="188"/>
                    </a:lnTo>
                    <a:lnTo>
                      <a:pt x="161" y="190"/>
                    </a:lnTo>
                    <a:lnTo>
                      <a:pt x="133" y="188"/>
                    </a:lnTo>
                    <a:lnTo>
                      <a:pt x="109" y="190"/>
                    </a:lnTo>
                    <a:lnTo>
                      <a:pt x="90" y="195"/>
                    </a:lnTo>
                    <a:lnTo>
                      <a:pt x="73" y="202"/>
                    </a:lnTo>
                    <a:lnTo>
                      <a:pt x="62" y="210"/>
                    </a:lnTo>
                    <a:lnTo>
                      <a:pt x="54" y="218"/>
                    </a:lnTo>
                    <a:lnTo>
                      <a:pt x="48" y="223"/>
                    </a:lnTo>
                    <a:lnTo>
                      <a:pt x="47" y="225"/>
                    </a:lnTo>
                    <a:lnTo>
                      <a:pt x="60" y="221"/>
                    </a:lnTo>
                    <a:lnTo>
                      <a:pt x="71" y="221"/>
                    </a:lnTo>
                    <a:lnTo>
                      <a:pt x="83" y="223"/>
                    </a:lnTo>
                    <a:lnTo>
                      <a:pt x="93" y="226"/>
                    </a:lnTo>
                    <a:lnTo>
                      <a:pt x="102" y="229"/>
                    </a:lnTo>
                    <a:lnTo>
                      <a:pt x="109" y="234"/>
                    </a:lnTo>
                    <a:lnTo>
                      <a:pt x="114" y="236"/>
                    </a:lnTo>
                    <a:lnTo>
                      <a:pt x="115" y="238"/>
                    </a:lnTo>
                    <a:lnTo>
                      <a:pt x="85" y="241"/>
                    </a:lnTo>
                    <a:lnTo>
                      <a:pt x="60" y="249"/>
                    </a:lnTo>
                    <a:lnTo>
                      <a:pt x="40" y="262"/>
                    </a:lnTo>
                    <a:lnTo>
                      <a:pt x="24" y="274"/>
                    </a:lnTo>
                    <a:lnTo>
                      <a:pt x="12" y="288"/>
                    </a:lnTo>
                    <a:lnTo>
                      <a:pt x="5" y="301"/>
                    </a:lnTo>
                    <a:lnTo>
                      <a:pt x="1" y="309"/>
                    </a:lnTo>
                    <a:lnTo>
                      <a:pt x="0" y="312"/>
                    </a:lnTo>
                    <a:lnTo>
                      <a:pt x="20" y="307"/>
                    </a:lnTo>
                    <a:lnTo>
                      <a:pt x="37" y="302"/>
                    </a:lnTo>
                    <a:lnTo>
                      <a:pt x="48" y="301"/>
                    </a:lnTo>
                    <a:lnTo>
                      <a:pt x="56" y="301"/>
                    </a:lnTo>
                    <a:lnTo>
                      <a:pt x="62" y="302"/>
                    </a:lnTo>
                    <a:lnTo>
                      <a:pt x="65" y="303"/>
                    </a:lnTo>
                    <a:lnTo>
                      <a:pt x="68" y="305"/>
                    </a:lnTo>
                    <a:lnTo>
                      <a:pt x="56" y="318"/>
                    </a:lnTo>
                    <a:lnTo>
                      <a:pt x="49" y="332"/>
                    </a:lnTo>
                    <a:lnTo>
                      <a:pt x="44" y="345"/>
                    </a:lnTo>
                    <a:lnTo>
                      <a:pt x="41" y="356"/>
                    </a:lnTo>
                    <a:lnTo>
                      <a:pt x="40" y="365"/>
                    </a:lnTo>
                    <a:lnTo>
                      <a:pt x="40" y="373"/>
                    </a:lnTo>
                    <a:lnTo>
                      <a:pt x="40" y="378"/>
                    </a:lnTo>
                    <a:lnTo>
                      <a:pt x="40" y="380"/>
                    </a:lnTo>
                    <a:lnTo>
                      <a:pt x="45" y="372"/>
                    </a:lnTo>
                    <a:lnTo>
                      <a:pt x="53" y="364"/>
                    </a:lnTo>
                    <a:lnTo>
                      <a:pt x="62" y="356"/>
                    </a:lnTo>
                    <a:lnTo>
                      <a:pt x="73" y="349"/>
                    </a:lnTo>
                    <a:lnTo>
                      <a:pt x="84" y="342"/>
                    </a:lnTo>
                    <a:lnTo>
                      <a:pt x="93" y="338"/>
                    </a:lnTo>
                    <a:lnTo>
                      <a:pt x="99" y="334"/>
                    </a:lnTo>
                    <a:lnTo>
                      <a:pt x="101" y="333"/>
                    </a:lnTo>
                    <a:lnTo>
                      <a:pt x="145" y="312"/>
                    </a:lnTo>
                    <a:lnTo>
                      <a:pt x="411" y="468"/>
                    </a:lnTo>
                    <a:lnTo>
                      <a:pt x="689" y="522"/>
                    </a:lnTo>
                    <a:lnTo>
                      <a:pt x="951" y="486"/>
                    </a:lnTo>
                    <a:lnTo>
                      <a:pt x="951" y="166"/>
                    </a:lnTo>
                    <a:lnTo>
                      <a:pt x="930" y="166"/>
                    </a:lnTo>
                    <a:lnTo>
                      <a:pt x="905" y="165"/>
                    </a:lnTo>
                    <a:lnTo>
                      <a:pt x="876" y="165"/>
                    </a:lnTo>
                    <a:lnTo>
                      <a:pt x="843" y="165"/>
                    </a:lnTo>
                    <a:lnTo>
                      <a:pt x="807" y="165"/>
                    </a:lnTo>
                    <a:lnTo>
                      <a:pt x="769" y="165"/>
                    </a:lnTo>
                    <a:lnTo>
                      <a:pt x="727" y="165"/>
                    </a:lnTo>
                    <a:lnTo>
                      <a:pt x="685" y="166"/>
                    </a:lnTo>
                    <a:lnTo>
                      <a:pt x="640" y="167"/>
                    </a:lnTo>
                    <a:lnTo>
                      <a:pt x="594" y="168"/>
                    </a:lnTo>
                    <a:lnTo>
                      <a:pt x="546" y="171"/>
                    </a:lnTo>
                    <a:lnTo>
                      <a:pt x="498" y="173"/>
                    </a:lnTo>
                    <a:lnTo>
                      <a:pt x="449" y="177"/>
                    </a:lnTo>
                    <a:lnTo>
                      <a:pt x="401" y="180"/>
                    </a:lnTo>
                    <a:lnTo>
                      <a:pt x="353" y="185"/>
                    </a:lnTo>
                    <a:lnTo>
                      <a:pt x="305" y="190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13" name="Freeform 170"/>
              <p:cNvSpPr>
                <a:spLocks/>
              </p:cNvSpPr>
              <p:nvPr/>
            </p:nvSpPr>
            <p:spPr bwMode="auto">
              <a:xfrm flipH="1">
                <a:off x="731520" y="3312755"/>
                <a:ext cx="2015417" cy="206598"/>
              </a:xfrm>
              <a:custGeom>
                <a:avLst/>
                <a:gdLst>
                  <a:gd name="T0" fmla="*/ 2147483647 w 680"/>
                  <a:gd name="T1" fmla="*/ 2147483647 h 131"/>
                  <a:gd name="T2" fmla="*/ 2147483647 w 680"/>
                  <a:gd name="T3" fmla="*/ 2147483647 h 131"/>
                  <a:gd name="T4" fmla="*/ 2147483647 w 680"/>
                  <a:gd name="T5" fmla="*/ 2147483647 h 131"/>
                  <a:gd name="T6" fmla="*/ 2147483647 w 680"/>
                  <a:gd name="T7" fmla="*/ 2147483647 h 131"/>
                  <a:gd name="T8" fmla="*/ 2147483647 w 680"/>
                  <a:gd name="T9" fmla="*/ 2147483647 h 131"/>
                  <a:gd name="T10" fmla="*/ 2147483647 w 680"/>
                  <a:gd name="T11" fmla="*/ 2147483647 h 131"/>
                  <a:gd name="T12" fmla="*/ 2147483647 w 680"/>
                  <a:gd name="T13" fmla="*/ 2147483647 h 131"/>
                  <a:gd name="T14" fmla="*/ 2147483647 w 680"/>
                  <a:gd name="T15" fmla="*/ 2147483647 h 131"/>
                  <a:gd name="T16" fmla="*/ 2147483647 w 680"/>
                  <a:gd name="T17" fmla="*/ 2147483647 h 131"/>
                  <a:gd name="T18" fmla="*/ 2147483647 w 680"/>
                  <a:gd name="T19" fmla="*/ 2147483647 h 131"/>
                  <a:gd name="T20" fmla="*/ 2147483647 w 680"/>
                  <a:gd name="T21" fmla="*/ 2147483647 h 131"/>
                  <a:gd name="T22" fmla="*/ 2147483647 w 680"/>
                  <a:gd name="T23" fmla="*/ 2147483647 h 131"/>
                  <a:gd name="T24" fmla="*/ 2147483647 w 680"/>
                  <a:gd name="T25" fmla="*/ 2147483647 h 131"/>
                  <a:gd name="T26" fmla="*/ 2147483647 w 680"/>
                  <a:gd name="T27" fmla="*/ 2147483647 h 131"/>
                  <a:gd name="T28" fmla="*/ 2147483647 w 680"/>
                  <a:gd name="T29" fmla="*/ 2147483647 h 131"/>
                  <a:gd name="T30" fmla="*/ 2147483647 w 680"/>
                  <a:gd name="T31" fmla="*/ 2147483647 h 131"/>
                  <a:gd name="T32" fmla="*/ 2147483647 w 680"/>
                  <a:gd name="T33" fmla="*/ 2147483647 h 131"/>
                  <a:gd name="T34" fmla="*/ 2147483647 w 680"/>
                  <a:gd name="T35" fmla="*/ 2147483647 h 131"/>
                  <a:gd name="T36" fmla="*/ 2147483647 w 680"/>
                  <a:gd name="T37" fmla="*/ 2147483647 h 131"/>
                  <a:gd name="T38" fmla="*/ 2147483647 w 680"/>
                  <a:gd name="T39" fmla="*/ 2147483647 h 131"/>
                  <a:gd name="T40" fmla="*/ 2147483647 w 680"/>
                  <a:gd name="T41" fmla="*/ 2147483647 h 131"/>
                  <a:gd name="T42" fmla="*/ 2147483647 w 680"/>
                  <a:gd name="T43" fmla="*/ 2147483647 h 131"/>
                  <a:gd name="T44" fmla="*/ 2147483647 w 680"/>
                  <a:gd name="T45" fmla="*/ 2147483647 h 131"/>
                  <a:gd name="T46" fmla="*/ 2147483647 w 680"/>
                  <a:gd name="T47" fmla="*/ 2147483647 h 131"/>
                  <a:gd name="T48" fmla="*/ 2147483647 w 680"/>
                  <a:gd name="T49" fmla="*/ 2147483647 h 131"/>
                  <a:gd name="T50" fmla="*/ 2147483647 w 680"/>
                  <a:gd name="T51" fmla="*/ 2147483647 h 131"/>
                  <a:gd name="T52" fmla="*/ 2147483647 w 680"/>
                  <a:gd name="T53" fmla="*/ 2147483647 h 131"/>
                  <a:gd name="T54" fmla="*/ 2147483647 w 680"/>
                  <a:gd name="T55" fmla="*/ 2147483647 h 131"/>
                  <a:gd name="T56" fmla="*/ 2147483647 w 680"/>
                  <a:gd name="T57" fmla="*/ 2147483647 h 131"/>
                  <a:gd name="T58" fmla="*/ 2147483647 w 680"/>
                  <a:gd name="T59" fmla="*/ 2147483647 h 131"/>
                  <a:gd name="T60" fmla="*/ 2147483647 w 680"/>
                  <a:gd name="T61" fmla="*/ 2147483647 h 131"/>
                  <a:gd name="T62" fmla="*/ 2147483647 w 680"/>
                  <a:gd name="T63" fmla="*/ 2147483647 h 131"/>
                  <a:gd name="T64" fmla="*/ 2147483647 w 680"/>
                  <a:gd name="T65" fmla="*/ 0 h 131"/>
                  <a:gd name="T66" fmla="*/ 2147483647 w 680"/>
                  <a:gd name="T67" fmla="*/ 2147483647 h 131"/>
                  <a:gd name="T68" fmla="*/ 2147483647 w 680"/>
                  <a:gd name="T69" fmla="*/ 2147483647 h 131"/>
                  <a:gd name="T70" fmla="*/ 2147483647 w 680"/>
                  <a:gd name="T71" fmla="*/ 2147483647 h 131"/>
                  <a:gd name="T72" fmla="*/ 2147483647 w 680"/>
                  <a:gd name="T73" fmla="*/ 2147483647 h 131"/>
                  <a:gd name="T74" fmla="*/ 2147483647 w 680"/>
                  <a:gd name="T75" fmla="*/ 2147483647 h 131"/>
                  <a:gd name="T76" fmla="*/ 2147483647 w 680"/>
                  <a:gd name="T77" fmla="*/ 2147483647 h 131"/>
                  <a:gd name="T78" fmla="*/ 2147483647 w 680"/>
                  <a:gd name="T79" fmla="*/ 2147483647 h 131"/>
                  <a:gd name="T80" fmla="*/ 0 w 680"/>
                  <a:gd name="T81" fmla="*/ 2147483647 h 13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680"/>
                  <a:gd name="T124" fmla="*/ 0 h 131"/>
                  <a:gd name="T125" fmla="*/ 680 w 680"/>
                  <a:gd name="T126" fmla="*/ 131 h 13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680" h="131">
                    <a:moveTo>
                      <a:pt x="0" y="81"/>
                    </a:moveTo>
                    <a:lnTo>
                      <a:pt x="15" y="77"/>
                    </a:lnTo>
                    <a:lnTo>
                      <a:pt x="34" y="75"/>
                    </a:lnTo>
                    <a:lnTo>
                      <a:pt x="56" y="73"/>
                    </a:lnTo>
                    <a:lnTo>
                      <a:pt x="83" y="70"/>
                    </a:lnTo>
                    <a:lnTo>
                      <a:pt x="110" y="68"/>
                    </a:lnTo>
                    <a:lnTo>
                      <a:pt x="142" y="66"/>
                    </a:lnTo>
                    <a:lnTo>
                      <a:pt x="174" y="63"/>
                    </a:lnTo>
                    <a:lnTo>
                      <a:pt x="207" y="61"/>
                    </a:lnTo>
                    <a:lnTo>
                      <a:pt x="242" y="60"/>
                    </a:lnTo>
                    <a:lnTo>
                      <a:pt x="278" y="58"/>
                    </a:lnTo>
                    <a:lnTo>
                      <a:pt x="313" y="56"/>
                    </a:lnTo>
                    <a:lnTo>
                      <a:pt x="348" y="55"/>
                    </a:lnTo>
                    <a:lnTo>
                      <a:pt x="383" y="54"/>
                    </a:lnTo>
                    <a:lnTo>
                      <a:pt x="417" y="53"/>
                    </a:lnTo>
                    <a:lnTo>
                      <a:pt x="449" y="52"/>
                    </a:lnTo>
                    <a:lnTo>
                      <a:pt x="479" y="51"/>
                    </a:lnTo>
                    <a:lnTo>
                      <a:pt x="496" y="50"/>
                    </a:lnTo>
                    <a:lnTo>
                      <a:pt x="510" y="50"/>
                    </a:lnTo>
                    <a:lnTo>
                      <a:pt x="527" y="48"/>
                    </a:lnTo>
                    <a:lnTo>
                      <a:pt x="543" y="48"/>
                    </a:lnTo>
                    <a:lnTo>
                      <a:pt x="559" y="47"/>
                    </a:lnTo>
                    <a:lnTo>
                      <a:pt x="575" y="47"/>
                    </a:lnTo>
                    <a:lnTo>
                      <a:pt x="591" y="47"/>
                    </a:lnTo>
                    <a:lnTo>
                      <a:pt x="607" y="47"/>
                    </a:lnTo>
                    <a:lnTo>
                      <a:pt x="605" y="47"/>
                    </a:lnTo>
                    <a:lnTo>
                      <a:pt x="598" y="47"/>
                    </a:lnTo>
                    <a:lnTo>
                      <a:pt x="587" y="47"/>
                    </a:lnTo>
                    <a:lnTo>
                      <a:pt x="572" y="48"/>
                    </a:lnTo>
                    <a:lnTo>
                      <a:pt x="553" y="48"/>
                    </a:lnTo>
                    <a:lnTo>
                      <a:pt x="531" y="50"/>
                    </a:lnTo>
                    <a:lnTo>
                      <a:pt x="506" y="50"/>
                    </a:lnTo>
                    <a:lnTo>
                      <a:pt x="479" y="51"/>
                    </a:lnTo>
                    <a:lnTo>
                      <a:pt x="433" y="54"/>
                    </a:lnTo>
                    <a:lnTo>
                      <a:pt x="388" y="59"/>
                    </a:lnTo>
                    <a:lnTo>
                      <a:pt x="344" y="63"/>
                    </a:lnTo>
                    <a:lnTo>
                      <a:pt x="304" y="69"/>
                    </a:lnTo>
                    <a:lnTo>
                      <a:pt x="265" y="76"/>
                    </a:lnTo>
                    <a:lnTo>
                      <a:pt x="228" y="83"/>
                    </a:lnTo>
                    <a:lnTo>
                      <a:pt x="193" y="90"/>
                    </a:lnTo>
                    <a:lnTo>
                      <a:pt x="162" y="97"/>
                    </a:lnTo>
                    <a:lnTo>
                      <a:pt x="135" y="104"/>
                    </a:lnTo>
                    <a:lnTo>
                      <a:pt x="109" y="109"/>
                    </a:lnTo>
                    <a:lnTo>
                      <a:pt x="87" y="115"/>
                    </a:lnTo>
                    <a:lnTo>
                      <a:pt x="69" y="121"/>
                    </a:lnTo>
                    <a:lnTo>
                      <a:pt x="54" y="126"/>
                    </a:lnTo>
                    <a:lnTo>
                      <a:pt x="43" y="129"/>
                    </a:lnTo>
                    <a:lnTo>
                      <a:pt x="37" y="130"/>
                    </a:lnTo>
                    <a:lnTo>
                      <a:pt x="34" y="131"/>
                    </a:lnTo>
                    <a:lnTo>
                      <a:pt x="82" y="126"/>
                    </a:lnTo>
                    <a:lnTo>
                      <a:pt x="130" y="121"/>
                    </a:lnTo>
                    <a:lnTo>
                      <a:pt x="178" y="118"/>
                    </a:lnTo>
                    <a:lnTo>
                      <a:pt x="227" y="114"/>
                    </a:lnTo>
                    <a:lnTo>
                      <a:pt x="275" y="112"/>
                    </a:lnTo>
                    <a:lnTo>
                      <a:pt x="323" y="109"/>
                    </a:lnTo>
                    <a:lnTo>
                      <a:pt x="369" y="108"/>
                    </a:lnTo>
                    <a:lnTo>
                      <a:pt x="414" y="107"/>
                    </a:lnTo>
                    <a:lnTo>
                      <a:pt x="456" y="106"/>
                    </a:lnTo>
                    <a:lnTo>
                      <a:pt x="498" y="106"/>
                    </a:lnTo>
                    <a:lnTo>
                      <a:pt x="536" y="106"/>
                    </a:lnTo>
                    <a:lnTo>
                      <a:pt x="572" y="106"/>
                    </a:lnTo>
                    <a:lnTo>
                      <a:pt x="605" y="106"/>
                    </a:lnTo>
                    <a:lnTo>
                      <a:pt x="634" y="106"/>
                    </a:lnTo>
                    <a:lnTo>
                      <a:pt x="659" y="107"/>
                    </a:lnTo>
                    <a:lnTo>
                      <a:pt x="680" y="107"/>
                    </a:lnTo>
                    <a:lnTo>
                      <a:pt x="680" y="0"/>
                    </a:lnTo>
                    <a:lnTo>
                      <a:pt x="591" y="0"/>
                    </a:lnTo>
                    <a:lnTo>
                      <a:pt x="509" y="2"/>
                    </a:lnTo>
                    <a:lnTo>
                      <a:pt x="434" y="7"/>
                    </a:lnTo>
                    <a:lnTo>
                      <a:pt x="365" y="12"/>
                    </a:lnTo>
                    <a:lnTo>
                      <a:pt x="304" y="17"/>
                    </a:lnTo>
                    <a:lnTo>
                      <a:pt x="248" y="24"/>
                    </a:lnTo>
                    <a:lnTo>
                      <a:pt x="198" y="32"/>
                    </a:lnTo>
                    <a:lnTo>
                      <a:pt x="155" y="39"/>
                    </a:lnTo>
                    <a:lnTo>
                      <a:pt x="117" y="47"/>
                    </a:lnTo>
                    <a:lnTo>
                      <a:pt x="85" y="54"/>
                    </a:lnTo>
                    <a:lnTo>
                      <a:pt x="58" y="61"/>
                    </a:lnTo>
                    <a:lnTo>
                      <a:pt x="37" y="68"/>
                    </a:lnTo>
                    <a:lnTo>
                      <a:pt x="20" y="73"/>
                    </a:lnTo>
                    <a:lnTo>
                      <a:pt x="9" y="77"/>
                    </a:lnTo>
                    <a:lnTo>
                      <a:pt x="2" y="79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7AB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14" name="Freeform 171"/>
              <p:cNvSpPr>
                <a:spLocks/>
              </p:cNvSpPr>
              <p:nvPr/>
            </p:nvSpPr>
            <p:spPr bwMode="auto">
              <a:xfrm flipH="1">
                <a:off x="731520" y="3672735"/>
                <a:ext cx="2388863" cy="970385"/>
              </a:xfrm>
              <a:custGeom>
                <a:avLst/>
                <a:gdLst>
                  <a:gd name="T0" fmla="*/ 2147483647 w 806"/>
                  <a:gd name="T1" fmla="*/ 2147483647 h 621"/>
                  <a:gd name="T2" fmla="*/ 2147483647 w 806"/>
                  <a:gd name="T3" fmla="*/ 2147483647 h 621"/>
                  <a:gd name="T4" fmla="*/ 2147483647 w 806"/>
                  <a:gd name="T5" fmla="*/ 2147483647 h 621"/>
                  <a:gd name="T6" fmla="*/ 2147483647 w 806"/>
                  <a:gd name="T7" fmla="*/ 2147483647 h 621"/>
                  <a:gd name="T8" fmla="*/ 2147483647 w 806"/>
                  <a:gd name="T9" fmla="*/ 2147483647 h 621"/>
                  <a:gd name="T10" fmla="*/ 2147483647 w 806"/>
                  <a:gd name="T11" fmla="*/ 2147483647 h 621"/>
                  <a:gd name="T12" fmla="*/ 2147483647 w 806"/>
                  <a:gd name="T13" fmla="*/ 2147483647 h 621"/>
                  <a:gd name="T14" fmla="*/ 2147483647 w 806"/>
                  <a:gd name="T15" fmla="*/ 2147483647 h 621"/>
                  <a:gd name="T16" fmla="*/ 2147483647 w 806"/>
                  <a:gd name="T17" fmla="*/ 2147483647 h 621"/>
                  <a:gd name="T18" fmla="*/ 2147483647 w 806"/>
                  <a:gd name="T19" fmla="*/ 2147483647 h 621"/>
                  <a:gd name="T20" fmla="*/ 2147483647 w 806"/>
                  <a:gd name="T21" fmla="*/ 2147483647 h 621"/>
                  <a:gd name="T22" fmla="*/ 2147483647 w 806"/>
                  <a:gd name="T23" fmla="*/ 2147483647 h 621"/>
                  <a:gd name="T24" fmla="*/ 2147483647 w 806"/>
                  <a:gd name="T25" fmla="*/ 2147483647 h 621"/>
                  <a:gd name="T26" fmla="*/ 2147483647 w 806"/>
                  <a:gd name="T27" fmla="*/ 2147483647 h 621"/>
                  <a:gd name="T28" fmla="*/ 2147483647 w 806"/>
                  <a:gd name="T29" fmla="*/ 2147483647 h 621"/>
                  <a:gd name="T30" fmla="*/ 2147483647 w 806"/>
                  <a:gd name="T31" fmla="*/ 2147483647 h 621"/>
                  <a:gd name="T32" fmla="*/ 2147483647 w 806"/>
                  <a:gd name="T33" fmla="*/ 2147483647 h 621"/>
                  <a:gd name="T34" fmla="*/ 2147483647 w 806"/>
                  <a:gd name="T35" fmla="*/ 2147483647 h 621"/>
                  <a:gd name="T36" fmla="*/ 2147483647 w 806"/>
                  <a:gd name="T37" fmla="*/ 2147483647 h 621"/>
                  <a:gd name="T38" fmla="*/ 2147483647 w 806"/>
                  <a:gd name="T39" fmla="*/ 2147483647 h 621"/>
                  <a:gd name="T40" fmla="*/ 2147483647 w 806"/>
                  <a:gd name="T41" fmla="*/ 2147483647 h 621"/>
                  <a:gd name="T42" fmla="*/ 2147483647 w 806"/>
                  <a:gd name="T43" fmla="*/ 2147483647 h 621"/>
                  <a:gd name="T44" fmla="*/ 2147483647 w 806"/>
                  <a:gd name="T45" fmla="*/ 2147483647 h 621"/>
                  <a:gd name="T46" fmla="*/ 2147483647 w 806"/>
                  <a:gd name="T47" fmla="*/ 2147483647 h 621"/>
                  <a:gd name="T48" fmla="*/ 2147483647 w 806"/>
                  <a:gd name="T49" fmla="*/ 2147483647 h 621"/>
                  <a:gd name="T50" fmla="*/ 2147483647 w 806"/>
                  <a:gd name="T51" fmla="*/ 2147483647 h 621"/>
                  <a:gd name="T52" fmla="*/ 2147483647 w 806"/>
                  <a:gd name="T53" fmla="*/ 2147483647 h 621"/>
                  <a:gd name="T54" fmla="*/ 2147483647 w 806"/>
                  <a:gd name="T55" fmla="*/ 2147483647 h 621"/>
                  <a:gd name="T56" fmla="*/ 2147483647 w 806"/>
                  <a:gd name="T57" fmla="*/ 2147483647 h 621"/>
                  <a:gd name="T58" fmla="*/ 2147483647 w 806"/>
                  <a:gd name="T59" fmla="*/ 2147483647 h 621"/>
                  <a:gd name="T60" fmla="*/ 2147483647 w 806"/>
                  <a:gd name="T61" fmla="*/ 2147483647 h 621"/>
                  <a:gd name="T62" fmla="*/ 2147483647 w 806"/>
                  <a:gd name="T63" fmla="*/ 2147483647 h 621"/>
                  <a:gd name="T64" fmla="*/ 2147483647 w 806"/>
                  <a:gd name="T65" fmla="*/ 2147483647 h 621"/>
                  <a:gd name="T66" fmla="*/ 2147483647 w 806"/>
                  <a:gd name="T67" fmla="*/ 2147483647 h 621"/>
                  <a:gd name="T68" fmla="*/ 2147483647 w 806"/>
                  <a:gd name="T69" fmla="*/ 2147483647 h 621"/>
                  <a:gd name="T70" fmla="*/ 2147483647 w 806"/>
                  <a:gd name="T71" fmla="*/ 2147483647 h 621"/>
                  <a:gd name="T72" fmla="*/ 2147483647 w 806"/>
                  <a:gd name="T73" fmla="*/ 2147483647 h 621"/>
                  <a:gd name="T74" fmla="*/ 2147483647 w 806"/>
                  <a:gd name="T75" fmla="*/ 2147483647 h 621"/>
                  <a:gd name="T76" fmla="*/ 2147483647 w 806"/>
                  <a:gd name="T77" fmla="*/ 2147483647 h 621"/>
                  <a:gd name="T78" fmla="*/ 2147483647 w 806"/>
                  <a:gd name="T79" fmla="*/ 2147483647 h 621"/>
                  <a:gd name="T80" fmla="*/ 2147483647 w 806"/>
                  <a:gd name="T81" fmla="*/ 2147483647 h 621"/>
                  <a:gd name="T82" fmla="*/ 0 w 806"/>
                  <a:gd name="T83" fmla="*/ 2147483647 h 621"/>
                  <a:gd name="T84" fmla="*/ 2147483647 w 806"/>
                  <a:gd name="T85" fmla="*/ 2147483647 h 621"/>
                  <a:gd name="T86" fmla="*/ 2147483647 w 806"/>
                  <a:gd name="T87" fmla="*/ 2147483647 h 621"/>
                  <a:gd name="T88" fmla="*/ 2147483647 w 806"/>
                  <a:gd name="T89" fmla="*/ 2147483647 h 621"/>
                  <a:gd name="T90" fmla="*/ 2147483647 w 806"/>
                  <a:gd name="T91" fmla="*/ 2147483647 h 621"/>
                  <a:gd name="T92" fmla="*/ 2147483647 w 806"/>
                  <a:gd name="T93" fmla="*/ 2147483647 h 621"/>
                  <a:gd name="T94" fmla="*/ 2147483647 w 806"/>
                  <a:gd name="T95" fmla="*/ 2147483647 h 621"/>
                  <a:gd name="T96" fmla="*/ 2147483647 w 806"/>
                  <a:gd name="T97" fmla="*/ 2147483647 h 62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806"/>
                  <a:gd name="T148" fmla="*/ 0 h 621"/>
                  <a:gd name="T149" fmla="*/ 806 w 806"/>
                  <a:gd name="T150" fmla="*/ 621 h 62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806" h="621">
                    <a:moveTo>
                      <a:pt x="778" y="92"/>
                    </a:moveTo>
                    <a:lnTo>
                      <a:pt x="736" y="104"/>
                    </a:lnTo>
                    <a:lnTo>
                      <a:pt x="710" y="80"/>
                    </a:lnTo>
                    <a:lnTo>
                      <a:pt x="655" y="80"/>
                    </a:lnTo>
                    <a:lnTo>
                      <a:pt x="638" y="92"/>
                    </a:lnTo>
                    <a:lnTo>
                      <a:pt x="619" y="104"/>
                    </a:lnTo>
                    <a:lnTo>
                      <a:pt x="617" y="108"/>
                    </a:lnTo>
                    <a:lnTo>
                      <a:pt x="611" y="120"/>
                    </a:lnTo>
                    <a:lnTo>
                      <a:pt x="601" y="133"/>
                    </a:lnTo>
                    <a:lnTo>
                      <a:pt x="588" y="141"/>
                    </a:lnTo>
                    <a:lnTo>
                      <a:pt x="581" y="143"/>
                    </a:lnTo>
                    <a:lnTo>
                      <a:pt x="577" y="144"/>
                    </a:lnTo>
                    <a:lnTo>
                      <a:pt x="571" y="146"/>
                    </a:lnTo>
                    <a:lnTo>
                      <a:pt x="567" y="146"/>
                    </a:lnTo>
                    <a:lnTo>
                      <a:pt x="563" y="148"/>
                    </a:lnTo>
                    <a:lnTo>
                      <a:pt x="557" y="148"/>
                    </a:lnTo>
                    <a:lnTo>
                      <a:pt x="552" y="148"/>
                    </a:lnTo>
                    <a:lnTo>
                      <a:pt x="545" y="148"/>
                    </a:lnTo>
                    <a:lnTo>
                      <a:pt x="537" y="149"/>
                    </a:lnTo>
                    <a:lnTo>
                      <a:pt x="527" y="151"/>
                    </a:lnTo>
                    <a:lnTo>
                      <a:pt x="515" y="156"/>
                    </a:lnTo>
                    <a:lnTo>
                      <a:pt x="505" y="159"/>
                    </a:lnTo>
                    <a:lnTo>
                      <a:pt x="494" y="164"/>
                    </a:lnTo>
                    <a:lnTo>
                      <a:pt x="485" y="168"/>
                    </a:lnTo>
                    <a:lnTo>
                      <a:pt x="480" y="171"/>
                    </a:lnTo>
                    <a:lnTo>
                      <a:pt x="477" y="172"/>
                    </a:lnTo>
                    <a:lnTo>
                      <a:pt x="481" y="165"/>
                    </a:lnTo>
                    <a:lnTo>
                      <a:pt x="488" y="148"/>
                    </a:lnTo>
                    <a:lnTo>
                      <a:pt x="498" y="128"/>
                    </a:lnTo>
                    <a:lnTo>
                      <a:pt x="509" y="111"/>
                    </a:lnTo>
                    <a:lnTo>
                      <a:pt x="506" y="111"/>
                    </a:lnTo>
                    <a:lnTo>
                      <a:pt x="498" y="112"/>
                    </a:lnTo>
                    <a:lnTo>
                      <a:pt x="488" y="114"/>
                    </a:lnTo>
                    <a:lnTo>
                      <a:pt x="476" y="117"/>
                    </a:lnTo>
                    <a:lnTo>
                      <a:pt x="462" y="121"/>
                    </a:lnTo>
                    <a:lnTo>
                      <a:pt x="450" y="126"/>
                    </a:lnTo>
                    <a:lnTo>
                      <a:pt x="438" y="133"/>
                    </a:lnTo>
                    <a:lnTo>
                      <a:pt x="429" y="141"/>
                    </a:lnTo>
                    <a:lnTo>
                      <a:pt x="429" y="136"/>
                    </a:lnTo>
                    <a:lnTo>
                      <a:pt x="431" y="125"/>
                    </a:lnTo>
                    <a:lnTo>
                      <a:pt x="437" y="113"/>
                    </a:lnTo>
                    <a:lnTo>
                      <a:pt x="447" y="104"/>
                    </a:lnTo>
                    <a:lnTo>
                      <a:pt x="446" y="104"/>
                    </a:lnTo>
                    <a:lnTo>
                      <a:pt x="443" y="103"/>
                    </a:lnTo>
                    <a:lnTo>
                      <a:pt x="437" y="102"/>
                    </a:lnTo>
                    <a:lnTo>
                      <a:pt x="430" y="102"/>
                    </a:lnTo>
                    <a:lnTo>
                      <a:pt x="421" y="104"/>
                    </a:lnTo>
                    <a:lnTo>
                      <a:pt x="410" y="107"/>
                    </a:lnTo>
                    <a:lnTo>
                      <a:pt x="399" y="113"/>
                    </a:lnTo>
                    <a:lnTo>
                      <a:pt x="386" y="122"/>
                    </a:lnTo>
                    <a:lnTo>
                      <a:pt x="371" y="132"/>
                    </a:lnTo>
                    <a:lnTo>
                      <a:pt x="356" y="137"/>
                    </a:lnTo>
                    <a:lnTo>
                      <a:pt x="341" y="140"/>
                    </a:lnTo>
                    <a:lnTo>
                      <a:pt x="326" y="141"/>
                    </a:lnTo>
                    <a:lnTo>
                      <a:pt x="314" y="140"/>
                    </a:lnTo>
                    <a:lnTo>
                      <a:pt x="303" y="137"/>
                    </a:lnTo>
                    <a:lnTo>
                      <a:pt x="296" y="136"/>
                    </a:lnTo>
                    <a:lnTo>
                      <a:pt x="294" y="135"/>
                    </a:lnTo>
                    <a:lnTo>
                      <a:pt x="331" y="80"/>
                    </a:lnTo>
                    <a:lnTo>
                      <a:pt x="270" y="98"/>
                    </a:lnTo>
                    <a:lnTo>
                      <a:pt x="269" y="98"/>
                    </a:lnTo>
                    <a:lnTo>
                      <a:pt x="265" y="97"/>
                    </a:lnTo>
                    <a:lnTo>
                      <a:pt x="259" y="97"/>
                    </a:lnTo>
                    <a:lnTo>
                      <a:pt x="253" y="96"/>
                    </a:lnTo>
                    <a:lnTo>
                      <a:pt x="244" y="96"/>
                    </a:lnTo>
                    <a:lnTo>
                      <a:pt x="235" y="96"/>
                    </a:lnTo>
                    <a:lnTo>
                      <a:pt x="227" y="97"/>
                    </a:lnTo>
                    <a:lnTo>
                      <a:pt x="220" y="98"/>
                    </a:lnTo>
                    <a:lnTo>
                      <a:pt x="212" y="100"/>
                    </a:lnTo>
                    <a:lnTo>
                      <a:pt x="204" y="102"/>
                    </a:lnTo>
                    <a:lnTo>
                      <a:pt x="195" y="103"/>
                    </a:lnTo>
                    <a:lnTo>
                      <a:pt x="186" y="103"/>
                    </a:lnTo>
                    <a:lnTo>
                      <a:pt x="178" y="104"/>
                    </a:lnTo>
                    <a:lnTo>
                      <a:pt x="171" y="104"/>
                    </a:lnTo>
                    <a:lnTo>
                      <a:pt x="166" y="104"/>
                    </a:lnTo>
                    <a:lnTo>
                      <a:pt x="165" y="104"/>
                    </a:lnTo>
                    <a:lnTo>
                      <a:pt x="159" y="80"/>
                    </a:lnTo>
                    <a:lnTo>
                      <a:pt x="116" y="74"/>
                    </a:lnTo>
                    <a:lnTo>
                      <a:pt x="80" y="74"/>
                    </a:lnTo>
                    <a:lnTo>
                      <a:pt x="73" y="31"/>
                    </a:lnTo>
                    <a:lnTo>
                      <a:pt x="98" y="0"/>
                    </a:lnTo>
                    <a:lnTo>
                      <a:pt x="43" y="19"/>
                    </a:lnTo>
                    <a:lnTo>
                      <a:pt x="30" y="43"/>
                    </a:lnTo>
                    <a:lnTo>
                      <a:pt x="0" y="24"/>
                    </a:lnTo>
                    <a:lnTo>
                      <a:pt x="3" y="42"/>
                    </a:lnTo>
                    <a:lnTo>
                      <a:pt x="15" y="88"/>
                    </a:lnTo>
                    <a:lnTo>
                      <a:pt x="30" y="158"/>
                    </a:lnTo>
                    <a:lnTo>
                      <a:pt x="48" y="243"/>
                    </a:lnTo>
                    <a:lnTo>
                      <a:pt x="68" y="340"/>
                    </a:lnTo>
                    <a:lnTo>
                      <a:pt x="88" y="439"/>
                    </a:lnTo>
                    <a:lnTo>
                      <a:pt x="104" y="535"/>
                    </a:lnTo>
                    <a:lnTo>
                      <a:pt x="116" y="621"/>
                    </a:lnTo>
                    <a:lnTo>
                      <a:pt x="806" y="621"/>
                    </a:lnTo>
                    <a:lnTo>
                      <a:pt x="806" y="80"/>
                    </a:lnTo>
                    <a:lnTo>
                      <a:pt x="794" y="80"/>
                    </a:lnTo>
                    <a:lnTo>
                      <a:pt x="785" y="84"/>
                    </a:lnTo>
                    <a:lnTo>
                      <a:pt x="781" y="90"/>
                    </a:lnTo>
                    <a:lnTo>
                      <a:pt x="778" y="92"/>
                    </a:lnTo>
                    <a:close/>
                  </a:path>
                </a:pathLst>
              </a:custGeom>
              <a:solidFill>
                <a:srgbClr val="A07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15" name="Freeform 193"/>
              <p:cNvSpPr>
                <a:spLocks/>
              </p:cNvSpPr>
              <p:nvPr/>
            </p:nvSpPr>
            <p:spPr bwMode="auto">
              <a:xfrm flipH="1">
                <a:off x="1703662" y="4007675"/>
                <a:ext cx="486071" cy="613534"/>
              </a:xfrm>
              <a:custGeom>
                <a:avLst/>
                <a:gdLst>
                  <a:gd name="T0" fmla="*/ 2147483647 w 164"/>
                  <a:gd name="T1" fmla="*/ 2147483647 h 391"/>
                  <a:gd name="T2" fmla="*/ 2147483647 w 164"/>
                  <a:gd name="T3" fmla="*/ 2147483647 h 391"/>
                  <a:gd name="T4" fmla="*/ 2147483647 w 164"/>
                  <a:gd name="T5" fmla="*/ 2147483647 h 391"/>
                  <a:gd name="T6" fmla="*/ 0 w 164"/>
                  <a:gd name="T7" fmla="*/ 2147483647 h 391"/>
                  <a:gd name="T8" fmla="*/ 2147483647 w 164"/>
                  <a:gd name="T9" fmla="*/ 2147483647 h 391"/>
                  <a:gd name="T10" fmla="*/ 2147483647 w 164"/>
                  <a:gd name="T11" fmla="*/ 0 h 391"/>
                  <a:gd name="T12" fmla="*/ 2147483647 w 164"/>
                  <a:gd name="T13" fmla="*/ 2147483647 h 391"/>
                  <a:gd name="T14" fmla="*/ 2147483647 w 164"/>
                  <a:gd name="T15" fmla="*/ 2147483647 h 391"/>
                  <a:gd name="T16" fmla="*/ 2147483647 w 164"/>
                  <a:gd name="T17" fmla="*/ 2147483647 h 391"/>
                  <a:gd name="T18" fmla="*/ 2147483647 w 164"/>
                  <a:gd name="T19" fmla="*/ 2147483647 h 391"/>
                  <a:gd name="T20" fmla="*/ 2147483647 w 164"/>
                  <a:gd name="T21" fmla="*/ 2147483647 h 391"/>
                  <a:gd name="T22" fmla="*/ 2147483647 w 164"/>
                  <a:gd name="T23" fmla="*/ 2147483647 h 391"/>
                  <a:gd name="T24" fmla="*/ 2147483647 w 164"/>
                  <a:gd name="T25" fmla="*/ 2147483647 h 391"/>
                  <a:gd name="T26" fmla="*/ 2147483647 w 164"/>
                  <a:gd name="T27" fmla="*/ 2147483647 h 391"/>
                  <a:gd name="T28" fmla="*/ 2147483647 w 164"/>
                  <a:gd name="T29" fmla="*/ 2147483647 h 391"/>
                  <a:gd name="T30" fmla="*/ 2147483647 w 164"/>
                  <a:gd name="T31" fmla="*/ 2147483647 h 391"/>
                  <a:gd name="T32" fmla="*/ 2147483647 w 164"/>
                  <a:gd name="T33" fmla="*/ 2147483647 h 391"/>
                  <a:gd name="T34" fmla="*/ 2147483647 w 164"/>
                  <a:gd name="T35" fmla="*/ 2147483647 h 391"/>
                  <a:gd name="T36" fmla="*/ 2147483647 w 164"/>
                  <a:gd name="T37" fmla="*/ 2147483647 h 391"/>
                  <a:gd name="T38" fmla="*/ 2147483647 w 164"/>
                  <a:gd name="T39" fmla="*/ 2147483647 h 391"/>
                  <a:gd name="T40" fmla="*/ 2147483647 w 164"/>
                  <a:gd name="T41" fmla="*/ 2147483647 h 391"/>
                  <a:gd name="T42" fmla="*/ 2147483647 w 164"/>
                  <a:gd name="T43" fmla="*/ 2147483647 h 391"/>
                  <a:gd name="T44" fmla="*/ 2147483647 w 164"/>
                  <a:gd name="T45" fmla="*/ 2147483647 h 391"/>
                  <a:gd name="T46" fmla="*/ 2147483647 w 164"/>
                  <a:gd name="T47" fmla="*/ 2147483647 h 39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4"/>
                  <a:gd name="T73" fmla="*/ 0 h 391"/>
                  <a:gd name="T74" fmla="*/ 164 w 164"/>
                  <a:gd name="T75" fmla="*/ 391 h 39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4" h="391">
                    <a:moveTo>
                      <a:pt x="16" y="385"/>
                    </a:moveTo>
                    <a:lnTo>
                      <a:pt x="12" y="344"/>
                    </a:lnTo>
                    <a:lnTo>
                      <a:pt x="4" y="246"/>
                    </a:lnTo>
                    <a:lnTo>
                      <a:pt x="0" y="133"/>
                    </a:lnTo>
                    <a:lnTo>
                      <a:pt x="3" y="45"/>
                    </a:lnTo>
                    <a:lnTo>
                      <a:pt x="61" y="0"/>
                    </a:lnTo>
                    <a:lnTo>
                      <a:pt x="61" y="13"/>
                    </a:lnTo>
                    <a:lnTo>
                      <a:pt x="62" y="43"/>
                    </a:lnTo>
                    <a:lnTo>
                      <a:pt x="67" y="78"/>
                    </a:lnTo>
                    <a:lnTo>
                      <a:pt x="74" y="102"/>
                    </a:lnTo>
                    <a:lnTo>
                      <a:pt x="78" y="111"/>
                    </a:lnTo>
                    <a:lnTo>
                      <a:pt x="84" y="124"/>
                    </a:lnTo>
                    <a:lnTo>
                      <a:pt x="90" y="139"/>
                    </a:lnTo>
                    <a:lnTo>
                      <a:pt x="95" y="155"/>
                    </a:lnTo>
                    <a:lnTo>
                      <a:pt x="101" y="172"/>
                    </a:lnTo>
                    <a:lnTo>
                      <a:pt x="106" y="190"/>
                    </a:lnTo>
                    <a:lnTo>
                      <a:pt x="109" y="205"/>
                    </a:lnTo>
                    <a:lnTo>
                      <a:pt x="113" y="218"/>
                    </a:lnTo>
                    <a:lnTo>
                      <a:pt x="120" y="247"/>
                    </a:lnTo>
                    <a:lnTo>
                      <a:pt x="131" y="282"/>
                    </a:lnTo>
                    <a:lnTo>
                      <a:pt x="140" y="309"/>
                    </a:lnTo>
                    <a:lnTo>
                      <a:pt x="145" y="321"/>
                    </a:lnTo>
                    <a:lnTo>
                      <a:pt x="164" y="391"/>
                    </a:lnTo>
                    <a:lnTo>
                      <a:pt x="16" y="385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16" name="Freeform 194"/>
              <p:cNvSpPr>
                <a:spLocks/>
              </p:cNvSpPr>
              <p:nvPr/>
            </p:nvSpPr>
            <p:spPr bwMode="auto">
              <a:xfrm flipH="1">
                <a:off x="826363" y="3979502"/>
                <a:ext cx="414939" cy="572841"/>
              </a:xfrm>
              <a:custGeom>
                <a:avLst/>
                <a:gdLst>
                  <a:gd name="T0" fmla="*/ 2147483647 w 141"/>
                  <a:gd name="T1" fmla="*/ 2147483647 h 366"/>
                  <a:gd name="T2" fmla="*/ 2147483647 w 141"/>
                  <a:gd name="T3" fmla="*/ 2147483647 h 366"/>
                  <a:gd name="T4" fmla="*/ 2147483647 w 141"/>
                  <a:gd name="T5" fmla="*/ 2147483647 h 366"/>
                  <a:gd name="T6" fmla="*/ 2147483647 w 141"/>
                  <a:gd name="T7" fmla="*/ 2147483647 h 366"/>
                  <a:gd name="T8" fmla="*/ 0 w 141"/>
                  <a:gd name="T9" fmla="*/ 2147483647 h 366"/>
                  <a:gd name="T10" fmla="*/ 2147483647 w 141"/>
                  <a:gd name="T11" fmla="*/ 2147483647 h 366"/>
                  <a:gd name="T12" fmla="*/ 2147483647 w 141"/>
                  <a:gd name="T13" fmla="*/ 2147483647 h 366"/>
                  <a:gd name="T14" fmla="*/ 2147483647 w 141"/>
                  <a:gd name="T15" fmla="*/ 2147483647 h 366"/>
                  <a:gd name="T16" fmla="*/ 2147483647 w 141"/>
                  <a:gd name="T17" fmla="*/ 2147483647 h 366"/>
                  <a:gd name="T18" fmla="*/ 2147483647 w 141"/>
                  <a:gd name="T19" fmla="*/ 2147483647 h 366"/>
                  <a:gd name="T20" fmla="*/ 2147483647 w 141"/>
                  <a:gd name="T21" fmla="*/ 2147483647 h 366"/>
                  <a:gd name="T22" fmla="*/ 2147483647 w 141"/>
                  <a:gd name="T23" fmla="*/ 2147483647 h 366"/>
                  <a:gd name="T24" fmla="*/ 2147483647 w 141"/>
                  <a:gd name="T25" fmla="*/ 2147483647 h 366"/>
                  <a:gd name="T26" fmla="*/ 2147483647 w 141"/>
                  <a:gd name="T27" fmla="*/ 2147483647 h 366"/>
                  <a:gd name="T28" fmla="*/ 2147483647 w 141"/>
                  <a:gd name="T29" fmla="*/ 2147483647 h 366"/>
                  <a:gd name="T30" fmla="*/ 2147483647 w 141"/>
                  <a:gd name="T31" fmla="*/ 2147483647 h 366"/>
                  <a:gd name="T32" fmla="*/ 2147483647 w 141"/>
                  <a:gd name="T33" fmla="*/ 2147483647 h 366"/>
                  <a:gd name="T34" fmla="*/ 2147483647 w 141"/>
                  <a:gd name="T35" fmla="*/ 2147483647 h 366"/>
                  <a:gd name="T36" fmla="*/ 2147483647 w 141"/>
                  <a:gd name="T37" fmla="*/ 2147483647 h 366"/>
                  <a:gd name="T38" fmla="*/ 2147483647 w 141"/>
                  <a:gd name="T39" fmla="*/ 2147483647 h 366"/>
                  <a:gd name="T40" fmla="*/ 2147483647 w 141"/>
                  <a:gd name="T41" fmla="*/ 2147483647 h 366"/>
                  <a:gd name="T42" fmla="*/ 2147483647 w 141"/>
                  <a:gd name="T43" fmla="*/ 2147483647 h 366"/>
                  <a:gd name="T44" fmla="*/ 2147483647 w 141"/>
                  <a:gd name="T45" fmla="*/ 2147483647 h 366"/>
                  <a:gd name="T46" fmla="*/ 2147483647 w 141"/>
                  <a:gd name="T47" fmla="*/ 2147483647 h 366"/>
                  <a:gd name="T48" fmla="*/ 2147483647 w 141"/>
                  <a:gd name="T49" fmla="*/ 2147483647 h 366"/>
                  <a:gd name="T50" fmla="*/ 2147483647 w 141"/>
                  <a:gd name="T51" fmla="*/ 2147483647 h 366"/>
                  <a:gd name="T52" fmla="*/ 2147483647 w 141"/>
                  <a:gd name="T53" fmla="*/ 2147483647 h 366"/>
                  <a:gd name="T54" fmla="*/ 2147483647 w 141"/>
                  <a:gd name="T55" fmla="*/ 2147483647 h 366"/>
                  <a:gd name="T56" fmla="*/ 2147483647 w 141"/>
                  <a:gd name="T57" fmla="*/ 2147483647 h 366"/>
                  <a:gd name="T58" fmla="*/ 2147483647 w 141"/>
                  <a:gd name="T59" fmla="*/ 2147483647 h 366"/>
                  <a:gd name="T60" fmla="*/ 2147483647 w 141"/>
                  <a:gd name="T61" fmla="*/ 2147483647 h 366"/>
                  <a:gd name="T62" fmla="*/ 2147483647 w 141"/>
                  <a:gd name="T63" fmla="*/ 2147483647 h 366"/>
                  <a:gd name="T64" fmla="*/ 2147483647 w 141"/>
                  <a:gd name="T65" fmla="*/ 2147483647 h 366"/>
                  <a:gd name="T66" fmla="*/ 2147483647 w 141"/>
                  <a:gd name="T67" fmla="*/ 2147483647 h 366"/>
                  <a:gd name="T68" fmla="*/ 2147483647 w 141"/>
                  <a:gd name="T69" fmla="*/ 2147483647 h 366"/>
                  <a:gd name="T70" fmla="*/ 2147483647 w 141"/>
                  <a:gd name="T71" fmla="*/ 2147483647 h 366"/>
                  <a:gd name="T72" fmla="*/ 2147483647 w 141"/>
                  <a:gd name="T73" fmla="*/ 2147483647 h 366"/>
                  <a:gd name="T74" fmla="*/ 2147483647 w 141"/>
                  <a:gd name="T75" fmla="*/ 2147483647 h 366"/>
                  <a:gd name="T76" fmla="*/ 2147483647 w 141"/>
                  <a:gd name="T77" fmla="*/ 0 h 366"/>
                  <a:gd name="T78" fmla="*/ 2147483647 w 141"/>
                  <a:gd name="T79" fmla="*/ 2147483647 h 366"/>
                  <a:gd name="T80" fmla="*/ 2147483647 w 141"/>
                  <a:gd name="T81" fmla="*/ 2147483647 h 36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41"/>
                  <a:gd name="T124" fmla="*/ 0 h 366"/>
                  <a:gd name="T125" fmla="*/ 141 w 141"/>
                  <a:gd name="T126" fmla="*/ 366 h 36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41" h="366">
                    <a:moveTo>
                      <a:pt x="6" y="122"/>
                    </a:moveTo>
                    <a:lnTo>
                      <a:pt x="5" y="126"/>
                    </a:lnTo>
                    <a:lnTo>
                      <a:pt x="4" y="135"/>
                    </a:lnTo>
                    <a:lnTo>
                      <a:pt x="1" y="150"/>
                    </a:lnTo>
                    <a:lnTo>
                      <a:pt x="0" y="167"/>
                    </a:lnTo>
                    <a:lnTo>
                      <a:pt x="2" y="183"/>
                    </a:lnTo>
                    <a:lnTo>
                      <a:pt x="8" y="197"/>
                    </a:lnTo>
                    <a:lnTo>
                      <a:pt x="16" y="212"/>
                    </a:lnTo>
                    <a:lnTo>
                      <a:pt x="26" y="232"/>
                    </a:lnTo>
                    <a:lnTo>
                      <a:pt x="31" y="244"/>
                    </a:lnTo>
                    <a:lnTo>
                      <a:pt x="39" y="258"/>
                    </a:lnTo>
                    <a:lnTo>
                      <a:pt x="47" y="272"/>
                    </a:lnTo>
                    <a:lnTo>
                      <a:pt x="57" y="284"/>
                    </a:lnTo>
                    <a:lnTo>
                      <a:pt x="65" y="297"/>
                    </a:lnTo>
                    <a:lnTo>
                      <a:pt x="72" y="306"/>
                    </a:lnTo>
                    <a:lnTo>
                      <a:pt x="76" y="312"/>
                    </a:lnTo>
                    <a:lnTo>
                      <a:pt x="77" y="314"/>
                    </a:lnTo>
                    <a:lnTo>
                      <a:pt x="103" y="366"/>
                    </a:lnTo>
                    <a:lnTo>
                      <a:pt x="104" y="365"/>
                    </a:lnTo>
                    <a:lnTo>
                      <a:pt x="109" y="359"/>
                    </a:lnTo>
                    <a:lnTo>
                      <a:pt x="114" y="352"/>
                    </a:lnTo>
                    <a:lnTo>
                      <a:pt x="122" y="342"/>
                    </a:lnTo>
                    <a:lnTo>
                      <a:pt x="129" y="331"/>
                    </a:lnTo>
                    <a:lnTo>
                      <a:pt x="135" y="318"/>
                    </a:lnTo>
                    <a:lnTo>
                      <a:pt x="140" y="304"/>
                    </a:lnTo>
                    <a:lnTo>
                      <a:pt x="141" y="289"/>
                    </a:lnTo>
                    <a:lnTo>
                      <a:pt x="139" y="274"/>
                    </a:lnTo>
                    <a:lnTo>
                      <a:pt x="132" y="257"/>
                    </a:lnTo>
                    <a:lnTo>
                      <a:pt x="122" y="238"/>
                    </a:lnTo>
                    <a:lnTo>
                      <a:pt x="111" y="221"/>
                    </a:lnTo>
                    <a:lnTo>
                      <a:pt x="101" y="204"/>
                    </a:lnTo>
                    <a:lnTo>
                      <a:pt x="90" y="189"/>
                    </a:lnTo>
                    <a:lnTo>
                      <a:pt x="82" y="176"/>
                    </a:lnTo>
                    <a:lnTo>
                      <a:pt x="77" y="167"/>
                    </a:lnTo>
                    <a:lnTo>
                      <a:pt x="71" y="142"/>
                    </a:lnTo>
                    <a:lnTo>
                      <a:pt x="61" y="105"/>
                    </a:lnTo>
                    <a:lnTo>
                      <a:pt x="54" y="71"/>
                    </a:lnTo>
                    <a:lnTo>
                      <a:pt x="51" y="58"/>
                    </a:lnTo>
                    <a:lnTo>
                      <a:pt x="38" y="0"/>
                    </a:lnTo>
                    <a:lnTo>
                      <a:pt x="6" y="32"/>
                    </a:lnTo>
                    <a:lnTo>
                      <a:pt x="6" y="122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</p:grpSp>
        <p:grpSp>
          <p:nvGrpSpPr>
            <p:cNvPr id="31769" name="群組 74"/>
            <p:cNvGrpSpPr>
              <a:grpSpLocks/>
            </p:cNvGrpSpPr>
            <p:nvPr/>
          </p:nvGrpSpPr>
          <p:grpSpPr bwMode="auto">
            <a:xfrm flipH="1">
              <a:off x="2551832" y="1540033"/>
              <a:ext cx="660372" cy="3120754"/>
              <a:chOff x="731520" y="3221976"/>
              <a:chExt cx="2821583" cy="1421144"/>
            </a:xfrm>
          </p:grpSpPr>
          <p:sp>
            <p:nvSpPr>
              <p:cNvPr id="31805" name="Freeform 168"/>
              <p:cNvSpPr>
                <a:spLocks/>
              </p:cNvSpPr>
              <p:nvPr/>
            </p:nvSpPr>
            <p:spPr bwMode="auto">
              <a:xfrm flipH="1">
                <a:off x="944917" y="3387881"/>
                <a:ext cx="379373" cy="3131"/>
              </a:xfrm>
              <a:custGeom>
                <a:avLst/>
                <a:gdLst>
                  <a:gd name="T0" fmla="*/ 0 w 128"/>
                  <a:gd name="T1" fmla="*/ 1918355741 h 4"/>
                  <a:gd name="T2" fmla="*/ 2147483647 w 128"/>
                  <a:gd name="T3" fmla="*/ 1438613582 h 4"/>
                  <a:gd name="T4" fmla="*/ 2147483647 w 128"/>
                  <a:gd name="T5" fmla="*/ 1438613582 h 4"/>
                  <a:gd name="T6" fmla="*/ 2147483647 w 128"/>
                  <a:gd name="T7" fmla="*/ 479741963 h 4"/>
                  <a:gd name="T8" fmla="*/ 2147483647 w 128"/>
                  <a:gd name="T9" fmla="*/ 479741963 h 4"/>
                  <a:gd name="T10" fmla="*/ 2147483647 w 128"/>
                  <a:gd name="T11" fmla="*/ 0 h 4"/>
                  <a:gd name="T12" fmla="*/ 2147483647 w 128"/>
                  <a:gd name="T13" fmla="*/ 0 h 4"/>
                  <a:gd name="T14" fmla="*/ 2147483647 w 128"/>
                  <a:gd name="T15" fmla="*/ 0 h 4"/>
                  <a:gd name="T16" fmla="*/ 2147483647 w 128"/>
                  <a:gd name="T17" fmla="*/ 0 h 4"/>
                  <a:gd name="T18" fmla="*/ 2147483647 w 128"/>
                  <a:gd name="T19" fmla="*/ 0 h 4"/>
                  <a:gd name="T20" fmla="*/ 2147483647 w 128"/>
                  <a:gd name="T21" fmla="*/ 0 h 4"/>
                  <a:gd name="T22" fmla="*/ 2147483647 w 128"/>
                  <a:gd name="T23" fmla="*/ 0 h 4"/>
                  <a:gd name="T24" fmla="*/ 2147483647 w 128"/>
                  <a:gd name="T25" fmla="*/ 479741963 h 4"/>
                  <a:gd name="T26" fmla="*/ 2147483647 w 128"/>
                  <a:gd name="T27" fmla="*/ 479741963 h 4"/>
                  <a:gd name="T28" fmla="*/ 2147483647 w 128"/>
                  <a:gd name="T29" fmla="*/ 1438613582 h 4"/>
                  <a:gd name="T30" fmla="*/ 2147483647 w 128"/>
                  <a:gd name="T31" fmla="*/ 1438613582 h 4"/>
                  <a:gd name="T32" fmla="*/ 0 w 128"/>
                  <a:gd name="T33" fmla="*/ 1918355741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8"/>
                  <a:gd name="T52" fmla="*/ 0 h 4"/>
                  <a:gd name="T53" fmla="*/ 128 w 128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8" h="4">
                    <a:moveTo>
                      <a:pt x="0" y="4"/>
                    </a:moveTo>
                    <a:lnTo>
                      <a:pt x="27" y="3"/>
                    </a:lnTo>
                    <a:lnTo>
                      <a:pt x="52" y="3"/>
                    </a:lnTo>
                    <a:lnTo>
                      <a:pt x="74" y="1"/>
                    </a:lnTo>
                    <a:lnTo>
                      <a:pt x="93" y="1"/>
                    </a:lnTo>
                    <a:lnTo>
                      <a:pt x="108" y="0"/>
                    </a:lnTo>
                    <a:lnTo>
                      <a:pt x="119" y="0"/>
                    </a:lnTo>
                    <a:lnTo>
                      <a:pt x="126" y="0"/>
                    </a:lnTo>
                    <a:lnTo>
                      <a:pt x="128" y="0"/>
                    </a:lnTo>
                    <a:lnTo>
                      <a:pt x="112" y="0"/>
                    </a:lnTo>
                    <a:lnTo>
                      <a:pt x="96" y="0"/>
                    </a:lnTo>
                    <a:lnTo>
                      <a:pt x="80" y="0"/>
                    </a:lnTo>
                    <a:lnTo>
                      <a:pt x="64" y="1"/>
                    </a:lnTo>
                    <a:lnTo>
                      <a:pt x="48" y="1"/>
                    </a:lnTo>
                    <a:lnTo>
                      <a:pt x="31" y="3"/>
                    </a:lnTo>
                    <a:lnTo>
                      <a:pt x="17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06" name="Freeform 169"/>
              <p:cNvSpPr>
                <a:spLocks/>
              </p:cNvSpPr>
              <p:nvPr/>
            </p:nvSpPr>
            <p:spPr bwMode="auto">
              <a:xfrm flipH="1">
                <a:off x="731520" y="3221976"/>
                <a:ext cx="2821583" cy="817002"/>
              </a:xfrm>
              <a:custGeom>
                <a:avLst/>
                <a:gdLst>
                  <a:gd name="T0" fmla="*/ 2147483647 w 951"/>
                  <a:gd name="T1" fmla="*/ 2147483647 h 522"/>
                  <a:gd name="T2" fmla="*/ 2147483647 w 951"/>
                  <a:gd name="T3" fmla="*/ 2147483647 h 522"/>
                  <a:gd name="T4" fmla="*/ 2147483647 w 951"/>
                  <a:gd name="T5" fmla="*/ 2147483647 h 522"/>
                  <a:gd name="T6" fmla="*/ 2147483647 w 951"/>
                  <a:gd name="T7" fmla="*/ 2147483647 h 522"/>
                  <a:gd name="T8" fmla="*/ 2147483647 w 951"/>
                  <a:gd name="T9" fmla="*/ 2147483647 h 522"/>
                  <a:gd name="T10" fmla="*/ 2147483647 w 951"/>
                  <a:gd name="T11" fmla="*/ 2147483647 h 522"/>
                  <a:gd name="T12" fmla="*/ 2147483647 w 951"/>
                  <a:gd name="T13" fmla="*/ 2147483647 h 522"/>
                  <a:gd name="T14" fmla="*/ 2147483647 w 951"/>
                  <a:gd name="T15" fmla="*/ 2147483647 h 522"/>
                  <a:gd name="T16" fmla="*/ 2147483647 w 951"/>
                  <a:gd name="T17" fmla="*/ 2147483647 h 522"/>
                  <a:gd name="T18" fmla="*/ 2147483647 w 951"/>
                  <a:gd name="T19" fmla="*/ 2147483647 h 522"/>
                  <a:gd name="T20" fmla="*/ 2147483647 w 951"/>
                  <a:gd name="T21" fmla="*/ 2147483647 h 522"/>
                  <a:gd name="T22" fmla="*/ 2147483647 w 951"/>
                  <a:gd name="T23" fmla="*/ 2147483647 h 522"/>
                  <a:gd name="T24" fmla="*/ 2147483647 w 951"/>
                  <a:gd name="T25" fmla="*/ 2147483647 h 522"/>
                  <a:gd name="T26" fmla="*/ 2147483647 w 951"/>
                  <a:gd name="T27" fmla="*/ 2147483647 h 522"/>
                  <a:gd name="T28" fmla="*/ 2147483647 w 951"/>
                  <a:gd name="T29" fmla="*/ 2147483647 h 522"/>
                  <a:gd name="T30" fmla="*/ 2147483647 w 951"/>
                  <a:gd name="T31" fmla="*/ 2147483647 h 522"/>
                  <a:gd name="T32" fmla="*/ 2147483647 w 951"/>
                  <a:gd name="T33" fmla="*/ 0 h 522"/>
                  <a:gd name="T34" fmla="*/ 2147483647 w 951"/>
                  <a:gd name="T35" fmla="*/ 2147483647 h 522"/>
                  <a:gd name="T36" fmla="*/ 2147483647 w 951"/>
                  <a:gd name="T37" fmla="*/ 2147483647 h 522"/>
                  <a:gd name="T38" fmla="*/ 2147483647 w 951"/>
                  <a:gd name="T39" fmla="*/ 2147483647 h 522"/>
                  <a:gd name="T40" fmla="*/ 2147483647 w 951"/>
                  <a:gd name="T41" fmla="*/ 2147483647 h 522"/>
                  <a:gd name="T42" fmla="*/ 2147483647 w 951"/>
                  <a:gd name="T43" fmla="*/ 2147483647 h 522"/>
                  <a:gd name="T44" fmla="*/ 2147483647 w 951"/>
                  <a:gd name="T45" fmla="*/ 2147483647 h 522"/>
                  <a:gd name="T46" fmla="*/ 2147483647 w 951"/>
                  <a:gd name="T47" fmla="*/ 2147483647 h 522"/>
                  <a:gd name="T48" fmla="*/ 2147483647 w 951"/>
                  <a:gd name="T49" fmla="*/ 2147483647 h 522"/>
                  <a:gd name="T50" fmla="*/ 2147483647 w 951"/>
                  <a:gd name="T51" fmla="*/ 2147483647 h 522"/>
                  <a:gd name="T52" fmla="*/ 2147483647 w 951"/>
                  <a:gd name="T53" fmla="*/ 2147483647 h 522"/>
                  <a:gd name="T54" fmla="*/ 2147483647 w 951"/>
                  <a:gd name="T55" fmla="*/ 2147483647 h 522"/>
                  <a:gd name="T56" fmla="*/ 2147483647 w 951"/>
                  <a:gd name="T57" fmla="*/ 2147483647 h 522"/>
                  <a:gd name="T58" fmla="*/ 2147483647 w 951"/>
                  <a:gd name="T59" fmla="*/ 2147483647 h 522"/>
                  <a:gd name="T60" fmla="*/ 2147483647 w 951"/>
                  <a:gd name="T61" fmla="*/ 2147483647 h 522"/>
                  <a:gd name="T62" fmla="*/ 2147483647 w 951"/>
                  <a:gd name="T63" fmla="*/ 2147483647 h 522"/>
                  <a:gd name="T64" fmla="*/ 2147483647 w 951"/>
                  <a:gd name="T65" fmla="*/ 2147483647 h 522"/>
                  <a:gd name="T66" fmla="*/ 2147483647 w 951"/>
                  <a:gd name="T67" fmla="*/ 2147483647 h 522"/>
                  <a:gd name="T68" fmla="*/ 2147483647 w 951"/>
                  <a:gd name="T69" fmla="*/ 2147483647 h 522"/>
                  <a:gd name="T70" fmla="*/ 2147483647 w 951"/>
                  <a:gd name="T71" fmla="*/ 2147483647 h 522"/>
                  <a:gd name="T72" fmla="*/ 2147483647 w 951"/>
                  <a:gd name="T73" fmla="*/ 2147483647 h 522"/>
                  <a:gd name="T74" fmla="*/ 2147483647 w 951"/>
                  <a:gd name="T75" fmla="*/ 2147483647 h 522"/>
                  <a:gd name="T76" fmla="*/ 2147483647 w 951"/>
                  <a:gd name="T77" fmla="*/ 2147483647 h 522"/>
                  <a:gd name="T78" fmla="*/ 2147483647 w 951"/>
                  <a:gd name="T79" fmla="*/ 2147483647 h 522"/>
                  <a:gd name="T80" fmla="*/ 2147483647 w 951"/>
                  <a:gd name="T81" fmla="*/ 2147483647 h 522"/>
                  <a:gd name="T82" fmla="*/ 2147483647 w 951"/>
                  <a:gd name="T83" fmla="*/ 2147483647 h 522"/>
                  <a:gd name="T84" fmla="*/ 2147483647 w 951"/>
                  <a:gd name="T85" fmla="*/ 2147483647 h 522"/>
                  <a:gd name="T86" fmla="*/ 0 w 951"/>
                  <a:gd name="T87" fmla="*/ 2147483647 h 522"/>
                  <a:gd name="T88" fmla="*/ 2147483647 w 951"/>
                  <a:gd name="T89" fmla="*/ 2147483647 h 522"/>
                  <a:gd name="T90" fmla="*/ 2147483647 w 951"/>
                  <a:gd name="T91" fmla="*/ 2147483647 h 522"/>
                  <a:gd name="T92" fmla="*/ 2147483647 w 951"/>
                  <a:gd name="T93" fmla="*/ 2147483647 h 522"/>
                  <a:gd name="T94" fmla="*/ 2147483647 w 951"/>
                  <a:gd name="T95" fmla="*/ 2147483647 h 522"/>
                  <a:gd name="T96" fmla="*/ 2147483647 w 951"/>
                  <a:gd name="T97" fmla="*/ 2147483647 h 522"/>
                  <a:gd name="T98" fmla="*/ 2147483647 w 951"/>
                  <a:gd name="T99" fmla="*/ 2147483647 h 522"/>
                  <a:gd name="T100" fmla="*/ 2147483647 w 951"/>
                  <a:gd name="T101" fmla="*/ 2147483647 h 522"/>
                  <a:gd name="T102" fmla="*/ 2147483647 w 951"/>
                  <a:gd name="T103" fmla="*/ 2147483647 h 522"/>
                  <a:gd name="T104" fmla="*/ 2147483647 w 951"/>
                  <a:gd name="T105" fmla="*/ 2147483647 h 522"/>
                  <a:gd name="T106" fmla="*/ 2147483647 w 951"/>
                  <a:gd name="T107" fmla="*/ 2147483647 h 522"/>
                  <a:gd name="T108" fmla="*/ 2147483647 w 951"/>
                  <a:gd name="T109" fmla="*/ 2147483647 h 522"/>
                  <a:gd name="T110" fmla="*/ 2147483647 w 951"/>
                  <a:gd name="T111" fmla="*/ 2147483647 h 522"/>
                  <a:gd name="T112" fmla="*/ 2147483647 w 951"/>
                  <a:gd name="T113" fmla="*/ 2147483647 h 522"/>
                  <a:gd name="T114" fmla="*/ 2147483647 w 951"/>
                  <a:gd name="T115" fmla="*/ 2147483647 h 522"/>
                  <a:gd name="T116" fmla="*/ 2147483647 w 951"/>
                  <a:gd name="T117" fmla="*/ 2147483647 h 52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951"/>
                  <a:gd name="T178" fmla="*/ 0 h 522"/>
                  <a:gd name="T179" fmla="*/ 951 w 951"/>
                  <a:gd name="T180" fmla="*/ 522 h 522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951" h="522">
                    <a:moveTo>
                      <a:pt x="305" y="190"/>
                    </a:moveTo>
                    <a:lnTo>
                      <a:pt x="308" y="189"/>
                    </a:lnTo>
                    <a:lnTo>
                      <a:pt x="314" y="188"/>
                    </a:lnTo>
                    <a:lnTo>
                      <a:pt x="325" y="185"/>
                    </a:lnTo>
                    <a:lnTo>
                      <a:pt x="340" y="180"/>
                    </a:lnTo>
                    <a:lnTo>
                      <a:pt x="358" y="174"/>
                    </a:lnTo>
                    <a:lnTo>
                      <a:pt x="380" y="168"/>
                    </a:lnTo>
                    <a:lnTo>
                      <a:pt x="406" y="163"/>
                    </a:lnTo>
                    <a:lnTo>
                      <a:pt x="433" y="156"/>
                    </a:lnTo>
                    <a:lnTo>
                      <a:pt x="464" y="149"/>
                    </a:lnTo>
                    <a:lnTo>
                      <a:pt x="499" y="142"/>
                    </a:lnTo>
                    <a:lnTo>
                      <a:pt x="536" y="135"/>
                    </a:lnTo>
                    <a:lnTo>
                      <a:pt x="575" y="128"/>
                    </a:lnTo>
                    <a:lnTo>
                      <a:pt x="615" y="122"/>
                    </a:lnTo>
                    <a:lnTo>
                      <a:pt x="659" y="118"/>
                    </a:lnTo>
                    <a:lnTo>
                      <a:pt x="704" y="113"/>
                    </a:lnTo>
                    <a:lnTo>
                      <a:pt x="750" y="110"/>
                    </a:lnTo>
                    <a:lnTo>
                      <a:pt x="720" y="111"/>
                    </a:lnTo>
                    <a:lnTo>
                      <a:pt x="688" y="112"/>
                    </a:lnTo>
                    <a:lnTo>
                      <a:pt x="654" y="113"/>
                    </a:lnTo>
                    <a:lnTo>
                      <a:pt x="619" y="114"/>
                    </a:lnTo>
                    <a:lnTo>
                      <a:pt x="584" y="115"/>
                    </a:lnTo>
                    <a:lnTo>
                      <a:pt x="549" y="117"/>
                    </a:lnTo>
                    <a:lnTo>
                      <a:pt x="513" y="119"/>
                    </a:lnTo>
                    <a:lnTo>
                      <a:pt x="478" y="120"/>
                    </a:lnTo>
                    <a:lnTo>
                      <a:pt x="445" y="122"/>
                    </a:lnTo>
                    <a:lnTo>
                      <a:pt x="413" y="125"/>
                    </a:lnTo>
                    <a:lnTo>
                      <a:pt x="381" y="127"/>
                    </a:lnTo>
                    <a:lnTo>
                      <a:pt x="354" y="129"/>
                    </a:lnTo>
                    <a:lnTo>
                      <a:pt x="327" y="132"/>
                    </a:lnTo>
                    <a:lnTo>
                      <a:pt x="305" y="134"/>
                    </a:lnTo>
                    <a:lnTo>
                      <a:pt x="286" y="136"/>
                    </a:lnTo>
                    <a:lnTo>
                      <a:pt x="271" y="140"/>
                    </a:lnTo>
                    <a:lnTo>
                      <a:pt x="273" y="138"/>
                    </a:lnTo>
                    <a:lnTo>
                      <a:pt x="280" y="136"/>
                    </a:lnTo>
                    <a:lnTo>
                      <a:pt x="291" y="132"/>
                    </a:lnTo>
                    <a:lnTo>
                      <a:pt x="308" y="127"/>
                    </a:lnTo>
                    <a:lnTo>
                      <a:pt x="329" y="120"/>
                    </a:lnTo>
                    <a:lnTo>
                      <a:pt x="356" y="113"/>
                    </a:lnTo>
                    <a:lnTo>
                      <a:pt x="388" y="106"/>
                    </a:lnTo>
                    <a:lnTo>
                      <a:pt x="426" y="98"/>
                    </a:lnTo>
                    <a:lnTo>
                      <a:pt x="469" y="91"/>
                    </a:lnTo>
                    <a:lnTo>
                      <a:pt x="519" y="83"/>
                    </a:lnTo>
                    <a:lnTo>
                      <a:pt x="575" y="76"/>
                    </a:lnTo>
                    <a:lnTo>
                      <a:pt x="636" y="71"/>
                    </a:lnTo>
                    <a:lnTo>
                      <a:pt x="705" y="66"/>
                    </a:lnTo>
                    <a:lnTo>
                      <a:pt x="780" y="61"/>
                    </a:lnTo>
                    <a:lnTo>
                      <a:pt x="862" y="59"/>
                    </a:lnTo>
                    <a:lnTo>
                      <a:pt x="951" y="59"/>
                    </a:lnTo>
                    <a:lnTo>
                      <a:pt x="951" y="0"/>
                    </a:lnTo>
                    <a:lnTo>
                      <a:pt x="949" y="0"/>
                    </a:lnTo>
                    <a:lnTo>
                      <a:pt x="945" y="0"/>
                    </a:lnTo>
                    <a:lnTo>
                      <a:pt x="943" y="0"/>
                    </a:lnTo>
                    <a:lnTo>
                      <a:pt x="941" y="1"/>
                    </a:lnTo>
                    <a:lnTo>
                      <a:pt x="923" y="4"/>
                    </a:lnTo>
                    <a:lnTo>
                      <a:pt x="905" y="6"/>
                    </a:lnTo>
                    <a:lnTo>
                      <a:pt x="888" y="8"/>
                    </a:lnTo>
                    <a:lnTo>
                      <a:pt x="871" y="12"/>
                    </a:lnTo>
                    <a:lnTo>
                      <a:pt x="855" y="15"/>
                    </a:lnTo>
                    <a:lnTo>
                      <a:pt x="839" y="19"/>
                    </a:lnTo>
                    <a:lnTo>
                      <a:pt x="825" y="23"/>
                    </a:lnTo>
                    <a:lnTo>
                      <a:pt x="811" y="28"/>
                    </a:lnTo>
                    <a:lnTo>
                      <a:pt x="796" y="33"/>
                    </a:lnTo>
                    <a:lnTo>
                      <a:pt x="776" y="37"/>
                    </a:lnTo>
                    <a:lnTo>
                      <a:pt x="754" y="41"/>
                    </a:lnTo>
                    <a:lnTo>
                      <a:pt x="732" y="43"/>
                    </a:lnTo>
                    <a:lnTo>
                      <a:pt x="710" y="45"/>
                    </a:lnTo>
                    <a:lnTo>
                      <a:pt x="693" y="48"/>
                    </a:lnTo>
                    <a:lnTo>
                      <a:pt x="681" y="49"/>
                    </a:lnTo>
                    <a:lnTo>
                      <a:pt x="677" y="49"/>
                    </a:lnTo>
                    <a:lnTo>
                      <a:pt x="615" y="14"/>
                    </a:lnTo>
                    <a:lnTo>
                      <a:pt x="615" y="56"/>
                    </a:lnTo>
                    <a:lnTo>
                      <a:pt x="614" y="56"/>
                    </a:lnTo>
                    <a:lnTo>
                      <a:pt x="610" y="57"/>
                    </a:lnTo>
                    <a:lnTo>
                      <a:pt x="604" y="58"/>
                    </a:lnTo>
                    <a:lnTo>
                      <a:pt x="594" y="58"/>
                    </a:lnTo>
                    <a:lnTo>
                      <a:pt x="582" y="59"/>
                    </a:lnTo>
                    <a:lnTo>
                      <a:pt x="566" y="59"/>
                    </a:lnTo>
                    <a:lnTo>
                      <a:pt x="549" y="58"/>
                    </a:lnTo>
                    <a:lnTo>
                      <a:pt x="527" y="56"/>
                    </a:lnTo>
                    <a:lnTo>
                      <a:pt x="506" y="54"/>
                    </a:lnTo>
                    <a:lnTo>
                      <a:pt x="487" y="54"/>
                    </a:lnTo>
                    <a:lnTo>
                      <a:pt x="472" y="57"/>
                    </a:lnTo>
                    <a:lnTo>
                      <a:pt x="460" y="59"/>
                    </a:lnTo>
                    <a:lnTo>
                      <a:pt x="451" y="62"/>
                    </a:lnTo>
                    <a:lnTo>
                      <a:pt x="444" y="65"/>
                    </a:lnTo>
                    <a:lnTo>
                      <a:pt x="440" y="67"/>
                    </a:lnTo>
                    <a:lnTo>
                      <a:pt x="439" y="68"/>
                    </a:lnTo>
                    <a:lnTo>
                      <a:pt x="344" y="96"/>
                    </a:lnTo>
                    <a:lnTo>
                      <a:pt x="263" y="82"/>
                    </a:lnTo>
                    <a:lnTo>
                      <a:pt x="276" y="117"/>
                    </a:lnTo>
                    <a:lnTo>
                      <a:pt x="222" y="136"/>
                    </a:lnTo>
                    <a:lnTo>
                      <a:pt x="197" y="133"/>
                    </a:lnTo>
                    <a:lnTo>
                      <a:pt x="174" y="134"/>
                    </a:lnTo>
                    <a:lnTo>
                      <a:pt x="152" y="136"/>
                    </a:lnTo>
                    <a:lnTo>
                      <a:pt x="132" y="141"/>
                    </a:lnTo>
                    <a:lnTo>
                      <a:pt x="117" y="147"/>
                    </a:lnTo>
                    <a:lnTo>
                      <a:pt x="105" y="151"/>
                    </a:lnTo>
                    <a:lnTo>
                      <a:pt x="97" y="156"/>
                    </a:lnTo>
                    <a:lnTo>
                      <a:pt x="94" y="157"/>
                    </a:lnTo>
                    <a:lnTo>
                      <a:pt x="107" y="155"/>
                    </a:lnTo>
                    <a:lnTo>
                      <a:pt x="118" y="156"/>
                    </a:lnTo>
                    <a:lnTo>
                      <a:pt x="130" y="162"/>
                    </a:lnTo>
                    <a:lnTo>
                      <a:pt x="140" y="168"/>
                    </a:lnTo>
                    <a:lnTo>
                      <a:pt x="148" y="177"/>
                    </a:lnTo>
                    <a:lnTo>
                      <a:pt x="155" y="183"/>
                    </a:lnTo>
                    <a:lnTo>
                      <a:pt x="160" y="188"/>
                    </a:lnTo>
                    <a:lnTo>
                      <a:pt x="161" y="190"/>
                    </a:lnTo>
                    <a:lnTo>
                      <a:pt x="133" y="188"/>
                    </a:lnTo>
                    <a:lnTo>
                      <a:pt x="109" y="190"/>
                    </a:lnTo>
                    <a:lnTo>
                      <a:pt x="90" y="195"/>
                    </a:lnTo>
                    <a:lnTo>
                      <a:pt x="73" y="202"/>
                    </a:lnTo>
                    <a:lnTo>
                      <a:pt x="62" y="210"/>
                    </a:lnTo>
                    <a:lnTo>
                      <a:pt x="54" y="218"/>
                    </a:lnTo>
                    <a:lnTo>
                      <a:pt x="48" y="223"/>
                    </a:lnTo>
                    <a:lnTo>
                      <a:pt x="47" y="225"/>
                    </a:lnTo>
                    <a:lnTo>
                      <a:pt x="60" y="221"/>
                    </a:lnTo>
                    <a:lnTo>
                      <a:pt x="71" y="221"/>
                    </a:lnTo>
                    <a:lnTo>
                      <a:pt x="83" y="223"/>
                    </a:lnTo>
                    <a:lnTo>
                      <a:pt x="93" y="226"/>
                    </a:lnTo>
                    <a:lnTo>
                      <a:pt x="102" y="229"/>
                    </a:lnTo>
                    <a:lnTo>
                      <a:pt x="109" y="234"/>
                    </a:lnTo>
                    <a:lnTo>
                      <a:pt x="114" y="236"/>
                    </a:lnTo>
                    <a:lnTo>
                      <a:pt x="115" y="238"/>
                    </a:lnTo>
                    <a:lnTo>
                      <a:pt x="85" y="241"/>
                    </a:lnTo>
                    <a:lnTo>
                      <a:pt x="60" y="249"/>
                    </a:lnTo>
                    <a:lnTo>
                      <a:pt x="40" y="262"/>
                    </a:lnTo>
                    <a:lnTo>
                      <a:pt x="24" y="274"/>
                    </a:lnTo>
                    <a:lnTo>
                      <a:pt x="12" y="288"/>
                    </a:lnTo>
                    <a:lnTo>
                      <a:pt x="5" y="301"/>
                    </a:lnTo>
                    <a:lnTo>
                      <a:pt x="1" y="309"/>
                    </a:lnTo>
                    <a:lnTo>
                      <a:pt x="0" y="312"/>
                    </a:lnTo>
                    <a:lnTo>
                      <a:pt x="20" y="307"/>
                    </a:lnTo>
                    <a:lnTo>
                      <a:pt x="37" y="302"/>
                    </a:lnTo>
                    <a:lnTo>
                      <a:pt x="48" y="301"/>
                    </a:lnTo>
                    <a:lnTo>
                      <a:pt x="56" y="301"/>
                    </a:lnTo>
                    <a:lnTo>
                      <a:pt x="62" y="302"/>
                    </a:lnTo>
                    <a:lnTo>
                      <a:pt x="65" y="303"/>
                    </a:lnTo>
                    <a:lnTo>
                      <a:pt x="68" y="305"/>
                    </a:lnTo>
                    <a:lnTo>
                      <a:pt x="56" y="318"/>
                    </a:lnTo>
                    <a:lnTo>
                      <a:pt x="49" y="332"/>
                    </a:lnTo>
                    <a:lnTo>
                      <a:pt x="44" y="345"/>
                    </a:lnTo>
                    <a:lnTo>
                      <a:pt x="41" y="356"/>
                    </a:lnTo>
                    <a:lnTo>
                      <a:pt x="40" y="365"/>
                    </a:lnTo>
                    <a:lnTo>
                      <a:pt x="40" y="373"/>
                    </a:lnTo>
                    <a:lnTo>
                      <a:pt x="40" y="378"/>
                    </a:lnTo>
                    <a:lnTo>
                      <a:pt x="40" y="380"/>
                    </a:lnTo>
                    <a:lnTo>
                      <a:pt x="45" y="372"/>
                    </a:lnTo>
                    <a:lnTo>
                      <a:pt x="53" y="364"/>
                    </a:lnTo>
                    <a:lnTo>
                      <a:pt x="62" y="356"/>
                    </a:lnTo>
                    <a:lnTo>
                      <a:pt x="73" y="349"/>
                    </a:lnTo>
                    <a:lnTo>
                      <a:pt x="84" y="342"/>
                    </a:lnTo>
                    <a:lnTo>
                      <a:pt x="93" y="338"/>
                    </a:lnTo>
                    <a:lnTo>
                      <a:pt x="99" y="334"/>
                    </a:lnTo>
                    <a:lnTo>
                      <a:pt x="101" y="333"/>
                    </a:lnTo>
                    <a:lnTo>
                      <a:pt x="145" y="312"/>
                    </a:lnTo>
                    <a:lnTo>
                      <a:pt x="411" y="468"/>
                    </a:lnTo>
                    <a:lnTo>
                      <a:pt x="689" y="522"/>
                    </a:lnTo>
                    <a:lnTo>
                      <a:pt x="951" y="486"/>
                    </a:lnTo>
                    <a:lnTo>
                      <a:pt x="951" y="166"/>
                    </a:lnTo>
                    <a:lnTo>
                      <a:pt x="930" y="166"/>
                    </a:lnTo>
                    <a:lnTo>
                      <a:pt x="905" y="165"/>
                    </a:lnTo>
                    <a:lnTo>
                      <a:pt x="876" y="165"/>
                    </a:lnTo>
                    <a:lnTo>
                      <a:pt x="843" y="165"/>
                    </a:lnTo>
                    <a:lnTo>
                      <a:pt x="807" y="165"/>
                    </a:lnTo>
                    <a:lnTo>
                      <a:pt x="769" y="165"/>
                    </a:lnTo>
                    <a:lnTo>
                      <a:pt x="727" y="165"/>
                    </a:lnTo>
                    <a:lnTo>
                      <a:pt x="685" y="166"/>
                    </a:lnTo>
                    <a:lnTo>
                      <a:pt x="640" y="167"/>
                    </a:lnTo>
                    <a:lnTo>
                      <a:pt x="594" y="168"/>
                    </a:lnTo>
                    <a:lnTo>
                      <a:pt x="546" y="171"/>
                    </a:lnTo>
                    <a:lnTo>
                      <a:pt x="498" y="173"/>
                    </a:lnTo>
                    <a:lnTo>
                      <a:pt x="449" y="177"/>
                    </a:lnTo>
                    <a:lnTo>
                      <a:pt x="401" y="180"/>
                    </a:lnTo>
                    <a:lnTo>
                      <a:pt x="353" y="185"/>
                    </a:lnTo>
                    <a:lnTo>
                      <a:pt x="305" y="190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07" name="Freeform 170"/>
              <p:cNvSpPr>
                <a:spLocks/>
              </p:cNvSpPr>
              <p:nvPr/>
            </p:nvSpPr>
            <p:spPr bwMode="auto">
              <a:xfrm flipH="1">
                <a:off x="731520" y="3312755"/>
                <a:ext cx="2015417" cy="206598"/>
              </a:xfrm>
              <a:custGeom>
                <a:avLst/>
                <a:gdLst>
                  <a:gd name="T0" fmla="*/ 2147483647 w 680"/>
                  <a:gd name="T1" fmla="*/ 2147483647 h 131"/>
                  <a:gd name="T2" fmla="*/ 2147483647 w 680"/>
                  <a:gd name="T3" fmla="*/ 2147483647 h 131"/>
                  <a:gd name="T4" fmla="*/ 2147483647 w 680"/>
                  <a:gd name="T5" fmla="*/ 2147483647 h 131"/>
                  <a:gd name="T6" fmla="*/ 2147483647 w 680"/>
                  <a:gd name="T7" fmla="*/ 2147483647 h 131"/>
                  <a:gd name="T8" fmla="*/ 2147483647 w 680"/>
                  <a:gd name="T9" fmla="*/ 2147483647 h 131"/>
                  <a:gd name="T10" fmla="*/ 2147483647 w 680"/>
                  <a:gd name="T11" fmla="*/ 2147483647 h 131"/>
                  <a:gd name="T12" fmla="*/ 2147483647 w 680"/>
                  <a:gd name="T13" fmla="*/ 2147483647 h 131"/>
                  <a:gd name="T14" fmla="*/ 2147483647 w 680"/>
                  <a:gd name="T15" fmla="*/ 2147483647 h 131"/>
                  <a:gd name="T16" fmla="*/ 2147483647 w 680"/>
                  <a:gd name="T17" fmla="*/ 2147483647 h 131"/>
                  <a:gd name="T18" fmla="*/ 2147483647 w 680"/>
                  <a:gd name="T19" fmla="*/ 2147483647 h 131"/>
                  <a:gd name="T20" fmla="*/ 2147483647 w 680"/>
                  <a:gd name="T21" fmla="*/ 2147483647 h 131"/>
                  <a:gd name="T22" fmla="*/ 2147483647 w 680"/>
                  <a:gd name="T23" fmla="*/ 2147483647 h 131"/>
                  <a:gd name="T24" fmla="*/ 2147483647 w 680"/>
                  <a:gd name="T25" fmla="*/ 2147483647 h 131"/>
                  <a:gd name="T26" fmla="*/ 2147483647 w 680"/>
                  <a:gd name="T27" fmla="*/ 2147483647 h 131"/>
                  <a:gd name="T28" fmla="*/ 2147483647 w 680"/>
                  <a:gd name="T29" fmla="*/ 2147483647 h 131"/>
                  <a:gd name="T30" fmla="*/ 2147483647 w 680"/>
                  <a:gd name="T31" fmla="*/ 2147483647 h 131"/>
                  <a:gd name="T32" fmla="*/ 2147483647 w 680"/>
                  <a:gd name="T33" fmla="*/ 2147483647 h 131"/>
                  <a:gd name="T34" fmla="*/ 2147483647 w 680"/>
                  <a:gd name="T35" fmla="*/ 2147483647 h 131"/>
                  <a:gd name="T36" fmla="*/ 2147483647 w 680"/>
                  <a:gd name="T37" fmla="*/ 2147483647 h 131"/>
                  <a:gd name="T38" fmla="*/ 2147483647 w 680"/>
                  <a:gd name="T39" fmla="*/ 2147483647 h 131"/>
                  <a:gd name="T40" fmla="*/ 2147483647 w 680"/>
                  <a:gd name="T41" fmla="*/ 2147483647 h 131"/>
                  <a:gd name="T42" fmla="*/ 2147483647 w 680"/>
                  <a:gd name="T43" fmla="*/ 2147483647 h 131"/>
                  <a:gd name="T44" fmla="*/ 2147483647 w 680"/>
                  <a:gd name="T45" fmla="*/ 2147483647 h 131"/>
                  <a:gd name="T46" fmla="*/ 2147483647 w 680"/>
                  <a:gd name="T47" fmla="*/ 2147483647 h 131"/>
                  <a:gd name="T48" fmla="*/ 2147483647 w 680"/>
                  <a:gd name="T49" fmla="*/ 2147483647 h 131"/>
                  <a:gd name="T50" fmla="*/ 2147483647 w 680"/>
                  <a:gd name="T51" fmla="*/ 2147483647 h 131"/>
                  <a:gd name="T52" fmla="*/ 2147483647 w 680"/>
                  <a:gd name="T53" fmla="*/ 2147483647 h 131"/>
                  <a:gd name="T54" fmla="*/ 2147483647 w 680"/>
                  <a:gd name="T55" fmla="*/ 2147483647 h 131"/>
                  <a:gd name="T56" fmla="*/ 2147483647 w 680"/>
                  <a:gd name="T57" fmla="*/ 2147483647 h 131"/>
                  <a:gd name="T58" fmla="*/ 2147483647 w 680"/>
                  <a:gd name="T59" fmla="*/ 2147483647 h 131"/>
                  <a:gd name="T60" fmla="*/ 2147483647 w 680"/>
                  <a:gd name="T61" fmla="*/ 2147483647 h 131"/>
                  <a:gd name="T62" fmla="*/ 2147483647 w 680"/>
                  <a:gd name="T63" fmla="*/ 2147483647 h 131"/>
                  <a:gd name="T64" fmla="*/ 2147483647 w 680"/>
                  <a:gd name="T65" fmla="*/ 0 h 131"/>
                  <a:gd name="T66" fmla="*/ 2147483647 w 680"/>
                  <a:gd name="T67" fmla="*/ 2147483647 h 131"/>
                  <a:gd name="T68" fmla="*/ 2147483647 w 680"/>
                  <a:gd name="T69" fmla="*/ 2147483647 h 131"/>
                  <a:gd name="T70" fmla="*/ 2147483647 w 680"/>
                  <a:gd name="T71" fmla="*/ 2147483647 h 131"/>
                  <a:gd name="T72" fmla="*/ 2147483647 w 680"/>
                  <a:gd name="T73" fmla="*/ 2147483647 h 131"/>
                  <a:gd name="T74" fmla="*/ 2147483647 w 680"/>
                  <a:gd name="T75" fmla="*/ 2147483647 h 131"/>
                  <a:gd name="T76" fmla="*/ 2147483647 w 680"/>
                  <a:gd name="T77" fmla="*/ 2147483647 h 131"/>
                  <a:gd name="T78" fmla="*/ 2147483647 w 680"/>
                  <a:gd name="T79" fmla="*/ 2147483647 h 131"/>
                  <a:gd name="T80" fmla="*/ 0 w 680"/>
                  <a:gd name="T81" fmla="*/ 2147483647 h 13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680"/>
                  <a:gd name="T124" fmla="*/ 0 h 131"/>
                  <a:gd name="T125" fmla="*/ 680 w 680"/>
                  <a:gd name="T126" fmla="*/ 131 h 13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680" h="131">
                    <a:moveTo>
                      <a:pt x="0" y="81"/>
                    </a:moveTo>
                    <a:lnTo>
                      <a:pt x="15" y="77"/>
                    </a:lnTo>
                    <a:lnTo>
                      <a:pt x="34" y="75"/>
                    </a:lnTo>
                    <a:lnTo>
                      <a:pt x="56" y="73"/>
                    </a:lnTo>
                    <a:lnTo>
                      <a:pt x="83" y="70"/>
                    </a:lnTo>
                    <a:lnTo>
                      <a:pt x="110" y="68"/>
                    </a:lnTo>
                    <a:lnTo>
                      <a:pt x="142" y="66"/>
                    </a:lnTo>
                    <a:lnTo>
                      <a:pt x="174" y="63"/>
                    </a:lnTo>
                    <a:lnTo>
                      <a:pt x="207" y="61"/>
                    </a:lnTo>
                    <a:lnTo>
                      <a:pt x="242" y="60"/>
                    </a:lnTo>
                    <a:lnTo>
                      <a:pt x="278" y="58"/>
                    </a:lnTo>
                    <a:lnTo>
                      <a:pt x="313" y="56"/>
                    </a:lnTo>
                    <a:lnTo>
                      <a:pt x="348" y="55"/>
                    </a:lnTo>
                    <a:lnTo>
                      <a:pt x="383" y="54"/>
                    </a:lnTo>
                    <a:lnTo>
                      <a:pt x="417" y="53"/>
                    </a:lnTo>
                    <a:lnTo>
                      <a:pt x="449" y="52"/>
                    </a:lnTo>
                    <a:lnTo>
                      <a:pt x="479" y="51"/>
                    </a:lnTo>
                    <a:lnTo>
                      <a:pt x="496" y="50"/>
                    </a:lnTo>
                    <a:lnTo>
                      <a:pt x="510" y="50"/>
                    </a:lnTo>
                    <a:lnTo>
                      <a:pt x="527" y="48"/>
                    </a:lnTo>
                    <a:lnTo>
                      <a:pt x="543" y="48"/>
                    </a:lnTo>
                    <a:lnTo>
                      <a:pt x="559" y="47"/>
                    </a:lnTo>
                    <a:lnTo>
                      <a:pt x="575" y="47"/>
                    </a:lnTo>
                    <a:lnTo>
                      <a:pt x="591" y="47"/>
                    </a:lnTo>
                    <a:lnTo>
                      <a:pt x="607" y="47"/>
                    </a:lnTo>
                    <a:lnTo>
                      <a:pt x="605" y="47"/>
                    </a:lnTo>
                    <a:lnTo>
                      <a:pt x="598" y="47"/>
                    </a:lnTo>
                    <a:lnTo>
                      <a:pt x="587" y="47"/>
                    </a:lnTo>
                    <a:lnTo>
                      <a:pt x="572" y="48"/>
                    </a:lnTo>
                    <a:lnTo>
                      <a:pt x="553" y="48"/>
                    </a:lnTo>
                    <a:lnTo>
                      <a:pt x="531" y="50"/>
                    </a:lnTo>
                    <a:lnTo>
                      <a:pt x="506" y="50"/>
                    </a:lnTo>
                    <a:lnTo>
                      <a:pt x="479" y="51"/>
                    </a:lnTo>
                    <a:lnTo>
                      <a:pt x="433" y="54"/>
                    </a:lnTo>
                    <a:lnTo>
                      <a:pt x="388" y="59"/>
                    </a:lnTo>
                    <a:lnTo>
                      <a:pt x="344" y="63"/>
                    </a:lnTo>
                    <a:lnTo>
                      <a:pt x="304" y="69"/>
                    </a:lnTo>
                    <a:lnTo>
                      <a:pt x="265" y="76"/>
                    </a:lnTo>
                    <a:lnTo>
                      <a:pt x="228" y="83"/>
                    </a:lnTo>
                    <a:lnTo>
                      <a:pt x="193" y="90"/>
                    </a:lnTo>
                    <a:lnTo>
                      <a:pt x="162" y="97"/>
                    </a:lnTo>
                    <a:lnTo>
                      <a:pt x="135" y="104"/>
                    </a:lnTo>
                    <a:lnTo>
                      <a:pt x="109" y="109"/>
                    </a:lnTo>
                    <a:lnTo>
                      <a:pt x="87" y="115"/>
                    </a:lnTo>
                    <a:lnTo>
                      <a:pt x="69" y="121"/>
                    </a:lnTo>
                    <a:lnTo>
                      <a:pt x="54" y="126"/>
                    </a:lnTo>
                    <a:lnTo>
                      <a:pt x="43" y="129"/>
                    </a:lnTo>
                    <a:lnTo>
                      <a:pt x="37" y="130"/>
                    </a:lnTo>
                    <a:lnTo>
                      <a:pt x="34" y="131"/>
                    </a:lnTo>
                    <a:lnTo>
                      <a:pt x="82" y="126"/>
                    </a:lnTo>
                    <a:lnTo>
                      <a:pt x="130" y="121"/>
                    </a:lnTo>
                    <a:lnTo>
                      <a:pt x="178" y="118"/>
                    </a:lnTo>
                    <a:lnTo>
                      <a:pt x="227" y="114"/>
                    </a:lnTo>
                    <a:lnTo>
                      <a:pt x="275" y="112"/>
                    </a:lnTo>
                    <a:lnTo>
                      <a:pt x="323" y="109"/>
                    </a:lnTo>
                    <a:lnTo>
                      <a:pt x="369" y="108"/>
                    </a:lnTo>
                    <a:lnTo>
                      <a:pt x="414" y="107"/>
                    </a:lnTo>
                    <a:lnTo>
                      <a:pt x="456" y="106"/>
                    </a:lnTo>
                    <a:lnTo>
                      <a:pt x="498" y="106"/>
                    </a:lnTo>
                    <a:lnTo>
                      <a:pt x="536" y="106"/>
                    </a:lnTo>
                    <a:lnTo>
                      <a:pt x="572" y="106"/>
                    </a:lnTo>
                    <a:lnTo>
                      <a:pt x="605" y="106"/>
                    </a:lnTo>
                    <a:lnTo>
                      <a:pt x="634" y="106"/>
                    </a:lnTo>
                    <a:lnTo>
                      <a:pt x="659" y="107"/>
                    </a:lnTo>
                    <a:lnTo>
                      <a:pt x="680" y="107"/>
                    </a:lnTo>
                    <a:lnTo>
                      <a:pt x="680" y="0"/>
                    </a:lnTo>
                    <a:lnTo>
                      <a:pt x="591" y="0"/>
                    </a:lnTo>
                    <a:lnTo>
                      <a:pt x="509" y="2"/>
                    </a:lnTo>
                    <a:lnTo>
                      <a:pt x="434" y="7"/>
                    </a:lnTo>
                    <a:lnTo>
                      <a:pt x="365" y="12"/>
                    </a:lnTo>
                    <a:lnTo>
                      <a:pt x="304" y="17"/>
                    </a:lnTo>
                    <a:lnTo>
                      <a:pt x="248" y="24"/>
                    </a:lnTo>
                    <a:lnTo>
                      <a:pt x="198" y="32"/>
                    </a:lnTo>
                    <a:lnTo>
                      <a:pt x="155" y="39"/>
                    </a:lnTo>
                    <a:lnTo>
                      <a:pt x="117" y="47"/>
                    </a:lnTo>
                    <a:lnTo>
                      <a:pt x="85" y="54"/>
                    </a:lnTo>
                    <a:lnTo>
                      <a:pt x="58" y="61"/>
                    </a:lnTo>
                    <a:lnTo>
                      <a:pt x="37" y="68"/>
                    </a:lnTo>
                    <a:lnTo>
                      <a:pt x="20" y="73"/>
                    </a:lnTo>
                    <a:lnTo>
                      <a:pt x="9" y="77"/>
                    </a:lnTo>
                    <a:lnTo>
                      <a:pt x="2" y="79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7AB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08" name="Freeform 171"/>
              <p:cNvSpPr>
                <a:spLocks/>
              </p:cNvSpPr>
              <p:nvPr/>
            </p:nvSpPr>
            <p:spPr bwMode="auto">
              <a:xfrm flipH="1">
                <a:off x="731520" y="3672735"/>
                <a:ext cx="2388863" cy="970385"/>
              </a:xfrm>
              <a:custGeom>
                <a:avLst/>
                <a:gdLst>
                  <a:gd name="T0" fmla="*/ 2147483647 w 806"/>
                  <a:gd name="T1" fmla="*/ 2147483647 h 621"/>
                  <a:gd name="T2" fmla="*/ 2147483647 w 806"/>
                  <a:gd name="T3" fmla="*/ 2147483647 h 621"/>
                  <a:gd name="T4" fmla="*/ 2147483647 w 806"/>
                  <a:gd name="T5" fmla="*/ 2147483647 h 621"/>
                  <a:gd name="T6" fmla="*/ 2147483647 w 806"/>
                  <a:gd name="T7" fmla="*/ 2147483647 h 621"/>
                  <a:gd name="T8" fmla="*/ 2147483647 w 806"/>
                  <a:gd name="T9" fmla="*/ 2147483647 h 621"/>
                  <a:gd name="T10" fmla="*/ 2147483647 w 806"/>
                  <a:gd name="T11" fmla="*/ 2147483647 h 621"/>
                  <a:gd name="T12" fmla="*/ 2147483647 w 806"/>
                  <a:gd name="T13" fmla="*/ 2147483647 h 621"/>
                  <a:gd name="T14" fmla="*/ 2147483647 w 806"/>
                  <a:gd name="T15" fmla="*/ 2147483647 h 621"/>
                  <a:gd name="T16" fmla="*/ 2147483647 w 806"/>
                  <a:gd name="T17" fmla="*/ 2147483647 h 621"/>
                  <a:gd name="T18" fmla="*/ 2147483647 w 806"/>
                  <a:gd name="T19" fmla="*/ 2147483647 h 621"/>
                  <a:gd name="T20" fmla="*/ 2147483647 w 806"/>
                  <a:gd name="T21" fmla="*/ 2147483647 h 621"/>
                  <a:gd name="T22" fmla="*/ 2147483647 w 806"/>
                  <a:gd name="T23" fmla="*/ 2147483647 h 621"/>
                  <a:gd name="T24" fmla="*/ 2147483647 w 806"/>
                  <a:gd name="T25" fmla="*/ 2147483647 h 621"/>
                  <a:gd name="T26" fmla="*/ 2147483647 w 806"/>
                  <a:gd name="T27" fmla="*/ 2147483647 h 621"/>
                  <a:gd name="T28" fmla="*/ 2147483647 w 806"/>
                  <a:gd name="T29" fmla="*/ 2147483647 h 621"/>
                  <a:gd name="T30" fmla="*/ 2147483647 w 806"/>
                  <a:gd name="T31" fmla="*/ 2147483647 h 621"/>
                  <a:gd name="T32" fmla="*/ 2147483647 w 806"/>
                  <a:gd name="T33" fmla="*/ 2147483647 h 621"/>
                  <a:gd name="T34" fmla="*/ 2147483647 w 806"/>
                  <a:gd name="T35" fmla="*/ 2147483647 h 621"/>
                  <a:gd name="T36" fmla="*/ 2147483647 w 806"/>
                  <a:gd name="T37" fmla="*/ 2147483647 h 621"/>
                  <a:gd name="T38" fmla="*/ 2147483647 w 806"/>
                  <a:gd name="T39" fmla="*/ 2147483647 h 621"/>
                  <a:gd name="T40" fmla="*/ 2147483647 w 806"/>
                  <a:gd name="T41" fmla="*/ 2147483647 h 621"/>
                  <a:gd name="T42" fmla="*/ 2147483647 w 806"/>
                  <a:gd name="T43" fmla="*/ 2147483647 h 621"/>
                  <a:gd name="T44" fmla="*/ 2147483647 w 806"/>
                  <a:gd name="T45" fmla="*/ 2147483647 h 621"/>
                  <a:gd name="T46" fmla="*/ 2147483647 w 806"/>
                  <a:gd name="T47" fmla="*/ 2147483647 h 621"/>
                  <a:gd name="T48" fmla="*/ 2147483647 w 806"/>
                  <a:gd name="T49" fmla="*/ 2147483647 h 621"/>
                  <a:gd name="T50" fmla="*/ 2147483647 w 806"/>
                  <a:gd name="T51" fmla="*/ 2147483647 h 621"/>
                  <a:gd name="T52" fmla="*/ 2147483647 w 806"/>
                  <a:gd name="T53" fmla="*/ 2147483647 h 621"/>
                  <a:gd name="T54" fmla="*/ 2147483647 w 806"/>
                  <a:gd name="T55" fmla="*/ 2147483647 h 621"/>
                  <a:gd name="T56" fmla="*/ 2147483647 w 806"/>
                  <a:gd name="T57" fmla="*/ 2147483647 h 621"/>
                  <a:gd name="T58" fmla="*/ 2147483647 w 806"/>
                  <a:gd name="T59" fmla="*/ 2147483647 h 621"/>
                  <a:gd name="T60" fmla="*/ 2147483647 w 806"/>
                  <a:gd name="T61" fmla="*/ 2147483647 h 621"/>
                  <a:gd name="T62" fmla="*/ 2147483647 w 806"/>
                  <a:gd name="T63" fmla="*/ 2147483647 h 621"/>
                  <a:gd name="T64" fmla="*/ 2147483647 w 806"/>
                  <a:gd name="T65" fmla="*/ 2147483647 h 621"/>
                  <a:gd name="T66" fmla="*/ 2147483647 w 806"/>
                  <a:gd name="T67" fmla="*/ 2147483647 h 621"/>
                  <a:gd name="T68" fmla="*/ 2147483647 w 806"/>
                  <a:gd name="T69" fmla="*/ 2147483647 h 621"/>
                  <a:gd name="T70" fmla="*/ 2147483647 w 806"/>
                  <a:gd name="T71" fmla="*/ 2147483647 h 621"/>
                  <a:gd name="T72" fmla="*/ 2147483647 w 806"/>
                  <a:gd name="T73" fmla="*/ 2147483647 h 621"/>
                  <a:gd name="T74" fmla="*/ 2147483647 w 806"/>
                  <a:gd name="T75" fmla="*/ 2147483647 h 621"/>
                  <a:gd name="T76" fmla="*/ 2147483647 w 806"/>
                  <a:gd name="T77" fmla="*/ 2147483647 h 621"/>
                  <a:gd name="T78" fmla="*/ 2147483647 w 806"/>
                  <a:gd name="T79" fmla="*/ 2147483647 h 621"/>
                  <a:gd name="T80" fmla="*/ 2147483647 w 806"/>
                  <a:gd name="T81" fmla="*/ 2147483647 h 621"/>
                  <a:gd name="T82" fmla="*/ 0 w 806"/>
                  <a:gd name="T83" fmla="*/ 2147483647 h 621"/>
                  <a:gd name="T84" fmla="*/ 2147483647 w 806"/>
                  <a:gd name="T85" fmla="*/ 2147483647 h 621"/>
                  <a:gd name="T86" fmla="*/ 2147483647 w 806"/>
                  <a:gd name="T87" fmla="*/ 2147483647 h 621"/>
                  <a:gd name="T88" fmla="*/ 2147483647 w 806"/>
                  <a:gd name="T89" fmla="*/ 2147483647 h 621"/>
                  <a:gd name="T90" fmla="*/ 2147483647 w 806"/>
                  <a:gd name="T91" fmla="*/ 2147483647 h 621"/>
                  <a:gd name="T92" fmla="*/ 2147483647 w 806"/>
                  <a:gd name="T93" fmla="*/ 2147483647 h 621"/>
                  <a:gd name="T94" fmla="*/ 2147483647 w 806"/>
                  <a:gd name="T95" fmla="*/ 2147483647 h 621"/>
                  <a:gd name="T96" fmla="*/ 2147483647 w 806"/>
                  <a:gd name="T97" fmla="*/ 2147483647 h 62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806"/>
                  <a:gd name="T148" fmla="*/ 0 h 621"/>
                  <a:gd name="T149" fmla="*/ 806 w 806"/>
                  <a:gd name="T150" fmla="*/ 621 h 62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806" h="621">
                    <a:moveTo>
                      <a:pt x="778" y="92"/>
                    </a:moveTo>
                    <a:lnTo>
                      <a:pt x="736" y="104"/>
                    </a:lnTo>
                    <a:lnTo>
                      <a:pt x="710" y="80"/>
                    </a:lnTo>
                    <a:lnTo>
                      <a:pt x="655" y="80"/>
                    </a:lnTo>
                    <a:lnTo>
                      <a:pt x="638" y="92"/>
                    </a:lnTo>
                    <a:lnTo>
                      <a:pt x="619" y="104"/>
                    </a:lnTo>
                    <a:lnTo>
                      <a:pt x="617" y="108"/>
                    </a:lnTo>
                    <a:lnTo>
                      <a:pt x="611" y="120"/>
                    </a:lnTo>
                    <a:lnTo>
                      <a:pt x="601" y="133"/>
                    </a:lnTo>
                    <a:lnTo>
                      <a:pt x="588" y="141"/>
                    </a:lnTo>
                    <a:lnTo>
                      <a:pt x="581" y="143"/>
                    </a:lnTo>
                    <a:lnTo>
                      <a:pt x="577" y="144"/>
                    </a:lnTo>
                    <a:lnTo>
                      <a:pt x="571" y="146"/>
                    </a:lnTo>
                    <a:lnTo>
                      <a:pt x="567" y="146"/>
                    </a:lnTo>
                    <a:lnTo>
                      <a:pt x="563" y="148"/>
                    </a:lnTo>
                    <a:lnTo>
                      <a:pt x="557" y="148"/>
                    </a:lnTo>
                    <a:lnTo>
                      <a:pt x="552" y="148"/>
                    </a:lnTo>
                    <a:lnTo>
                      <a:pt x="545" y="148"/>
                    </a:lnTo>
                    <a:lnTo>
                      <a:pt x="537" y="149"/>
                    </a:lnTo>
                    <a:lnTo>
                      <a:pt x="527" y="151"/>
                    </a:lnTo>
                    <a:lnTo>
                      <a:pt x="515" y="156"/>
                    </a:lnTo>
                    <a:lnTo>
                      <a:pt x="505" y="159"/>
                    </a:lnTo>
                    <a:lnTo>
                      <a:pt x="494" y="164"/>
                    </a:lnTo>
                    <a:lnTo>
                      <a:pt x="485" y="168"/>
                    </a:lnTo>
                    <a:lnTo>
                      <a:pt x="480" y="171"/>
                    </a:lnTo>
                    <a:lnTo>
                      <a:pt x="477" y="172"/>
                    </a:lnTo>
                    <a:lnTo>
                      <a:pt x="481" y="165"/>
                    </a:lnTo>
                    <a:lnTo>
                      <a:pt x="488" y="148"/>
                    </a:lnTo>
                    <a:lnTo>
                      <a:pt x="498" y="128"/>
                    </a:lnTo>
                    <a:lnTo>
                      <a:pt x="509" y="111"/>
                    </a:lnTo>
                    <a:lnTo>
                      <a:pt x="506" y="111"/>
                    </a:lnTo>
                    <a:lnTo>
                      <a:pt x="498" y="112"/>
                    </a:lnTo>
                    <a:lnTo>
                      <a:pt x="488" y="114"/>
                    </a:lnTo>
                    <a:lnTo>
                      <a:pt x="476" y="117"/>
                    </a:lnTo>
                    <a:lnTo>
                      <a:pt x="462" y="121"/>
                    </a:lnTo>
                    <a:lnTo>
                      <a:pt x="450" y="126"/>
                    </a:lnTo>
                    <a:lnTo>
                      <a:pt x="438" y="133"/>
                    </a:lnTo>
                    <a:lnTo>
                      <a:pt x="429" y="141"/>
                    </a:lnTo>
                    <a:lnTo>
                      <a:pt x="429" y="136"/>
                    </a:lnTo>
                    <a:lnTo>
                      <a:pt x="431" y="125"/>
                    </a:lnTo>
                    <a:lnTo>
                      <a:pt x="437" y="113"/>
                    </a:lnTo>
                    <a:lnTo>
                      <a:pt x="447" y="104"/>
                    </a:lnTo>
                    <a:lnTo>
                      <a:pt x="446" y="104"/>
                    </a:lnTo>
                    <a:lnTo>
                      <a:pt x="443" y="103"/>
                    </a:lnTo>
                    <a:lnTo>
                      <a:pt x="437" y="102"/>
                    </a:lnTo>
                    <a:lnTo>
                      <a:pt x="430" y="102"/>
                    </a:lnTo>
                    <a:lnTo>
                      <a:pt x="421" y="104"/>
                    </a:lnTo>
                    <a:lnTo>
                      <a:pt x="410" y="107"/>
                    </a:lnTo>
                    <a:lnTo>
                      <a:pt x="399" y="113"/>
                    </a:lnTo>
                    <a:lnTo>
                      <a:pt x="386" y="122"/>
                    </a:lnTo>
                    <a:lnTo>
                      <a:pt x="371" y="132"/>
                    </a:lnTo>
                    <a:lnTo>
                      <a:pt x="356" y="137"/>
                    </a:lnTo>
                    <a:lnTo>
                      <a:pt x="341" y="140"/>
                    </a:lnTo>
                    <a:lnTo>
                      <a:pt x="326" y="141"/>
                    </a:lnTo>
                    <a:lnTo>
                      <a:pt x="314" y="140"/>
                    </a:lnTo>
                    <a:lnTo>
                      <a:pt x="303" y="137"/>
                    </a:lnTo>
                    <a:lnTo>
                      <a:pt x="296" y="136"/>
                    </a:lnTo>
                    <a:lnTo>
                      <a:pt x="294" y="135"/>
                    </a:lnTo>
                    <a:lnTo>
                      <a:pt x="331" y="80"/>
                    </a:lnTo>
                    <a:lnTo>
                      <a:pt x="270" y="98"/>
                    </a:lnTo>
                    <a:lnTo>
                      <a:pt x="269" y="98"/>
                    </a:lnTo>
                    <a:lnTo>
                      <a:pt x="265" y="97"/>
                    </a:lnTo>
                    <a:lnTo>
                      <a:pt x="259" y="97"/>
                    </a:lnTo>
                    <a:lnTo>
                      <a:pt x="253" y="96"/>
                    </a:lnTo>
                    <a:lnTo>
                      <a:pt x="244" y="96"/>
                    </a:lnTo>
                    <a:lnTo>
                      <a:pt x="235" y="96"/>
                    </a:lnTo>
                    <a:lnTo>
                      <a:pt x="227" y="97"/>
                    </a:lnTo>
                    <a:lnTo>
                      <a:pt x="220" y="98"/>
                    </a:lnTo>
                    <a:lnTo>
                      <a:pt x="212" y="100"/>
                    </a:lnTo>
                    <a:lnTo>
                      <a:pt x="204" y="102"/>
                    </a:lnTo>
                    <a:lnTo>
                      <a:pt x="195" y="103"/>
                    </a:lnTo>
                    <a:lnTo>
                      <a:pt x="186" y="103"/>
                    </a:lnTo>
                    <a:lnTo>
                      <a:pt x="178" y="104"/>
                    </a:lnTo>
                    <a:lnTo>
                      <a:pt x="171" y="104"/>
                    </a:lnTo>
                    <a:lnTo>
                      <a:pt x="166" y="104"/>
                    </a:lnTo>
                    <a:lnTo>
                      <a:pt x="165" y="104"/>
                    </a:lnTo>
                    <a:lnTo>
                      <a:pt x="159" y="80"/>
                    </a:lnTo>
                    <a:lnTo>
                      <a:pt x="116" y="74"/>
                    </a:lnTo>
                    <a:lnTo>
                      <a:pt x="80" y="74"/>
                    </a:lnTo>
                    <a:lnTo>
                      <a:pt x="73" y="31"/>
                    </a:lnTo>
                    <a:lnTo>
                      <a:pt x="98" y="0"/>
                    </a:lnTo>
                    <a:lnTo>
                      <a:pt x="43" y="19"/>
                    </a:lnTo>
                    <a:lnTo>
                      <a:pt x="30" y="43"/>
                    </a:lnTo>
                    <a:lnTo>
                      <a:pt x="0" y="24"/>
                    </a:lnTo>
                    <a:lnTo>
                      <a:pt x="3" y="42"/>
                    </a:lnTo>
                    <a:lnTo>
                      <a:pt x="15" y="88"/>
                    </a:lnTo>
                    <a:lnTo>
                      <a:pt x="30" y="158"/>
                    </a:lnTo>
                    <a:lnTo>
                      <a:pt x="48" y="243"/>
                    </a:lnTo>
                    <a:lnTo>
                      <a:pt x="68" y="340"/>
                    </a:lnTo>
                    <a:lnTo>
                      <a:pt x="88" y="439"/>
                    </a:lnTo>
                    <a:lnTo>
                      <a:pt x="104" y="535"/>
                    </a:lnTo>
                    <a:lnTo>
                      <a:pt x="116" y="621"/>
                    </a:lnTo>
                    <a:lnTo>
                      <a:pt x="806" y="621"/>
                    </a:lnTo>
                    <a:lnTo>
                      <a:pt x="806" y="80"/>
                    </a:lnTo>
                    <a:lnTo>
                      <a:pt x="794" y="80"/>
                    </a:lnTo>
                    <a:lnTo>
                      <a:pt x="785" y="84"/>
                    </a:lnTo>
                    <a:lnTo>
                      <a:pt x="781" y="90"/>
                    </a:lnTo>
                    <a:lnTo>
                      <a:pt x="778" y="92"/>
                    </a:lnTo>
                    <a:close/>
                  </a:path>
                </a:pathLst>
              </a:custGeom>
              <a:solidFill>
                <a:srgbClr val="A07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09" name="Freeform 193"/>
              <p:cNvSpPr>
                <a:spLocks/>
              </p:cNvSpPr>
              <p:nvPr/>
            </p:nvSpPr>
            <p:spPr bwMode="auto">
              <a:xfrm flipH="1">
                <a:off x="1703662" y="4007675"/>
                <a:ext cx="486071" cy="613534"/>
              </a:xfrm>
              <a:custGeom>
                <a:avLst/>
                <a:gdLst>
                  <a:gd name="T0" fmla="*/ 2147483647 w 164"/>
                  <a:gd name="T1" fmla="*/ 2147483647 h 391"/>
                  <a:gd name="T2" fmla="*/ 2147483647 w 164"/>
                  <a:gd name="T3" fmla="*/ 2147483647 h 391"/>
                  <a:gd name="T4" fmla="*/ 2147483647 w 164"/>
                  <a:gd name="T5" fmla="*/ 2147483647 h 391"/>
                  <a:gd name="T6" fmla="*/ 0 w 164"/>
                  <a:gd name="T7" fmla="*/ 2147483647 h 391"/>
                  <a:gd name="T8" fmla="*/ 2147483647 w 164"/>
                  <a:gd name="T9" fmla="*/ 2147483647 h 391"/>
                  <a:gd name="T10" fmla="*/ 2147483647 w 164"/>
                  <a:gd name="T11" fmla="*/ 0 h 391"/>
                  <a:gd name="T12" fmla="*/ 2147483647 w 164"/>
                  <a:gd name="T13" fmla="*/ 2147483647 h 391"/>
                  <a:gd name="T14" fmla="*/ 2147483647 w 164"/>
                  <a:gd name="T15" fmla="*/ 2147483647 h 391"/>
                  <a:gd name="T16" fmla="*/ 2147483647 w 164"/>
                  <a:gd name="T17" fmla="*/ 2147483647 h 391"/>
                  <a:gd name="T18" fmla="*/ 2147483647 w 164"/>
                  <a:gd name="T19" fmla="*/ 2147483647 h 391"/>
                  <a:gd name="T20" fmla="*/ 2147483647 w 164"/>
                  <a:gd name="T21" fmla="*/ 2147483647 h 391"/>
                  <a:gd name="T22" fmla="*/ 2147483647 w 164"/>
                  <a:gd name="T23" fmla="*/ 2147483647 h 391"/>
                  <a:gd name="T24" fmla="*/ 2147483647 w 164"/>
                  <a:gd name="T25" fmla="*/ 2147483647 h 391"/>
                  <a:gd name="T26" fmla="*/ 2147483647 w 164"/>
                  <a:gd name="T27" fmla="*/ 2147483647 h 391"/>
                  <a:gd name="T28" fmla="*/ 2147483647 w 164"/>
                  <a:gd name="T29" fmla="*/ 2147483647 h 391"/>
                  <a:gd name="T30" fmla="*/ 2147483647 w 164"/>
                  <a:gd name="T31" fmla="*/ 2147483647 h 391"/>
                  <a:gd name="T32" fmla="*/ 2147483647 w 164"/>
                  <a:gd name="T33" fmla="*/ 2147483647 h 391"/>
                  <a:gd name="T34" fmla="*/ 2147483647 w 164"/>
                  <a:gd name="T35" fmla="*/ 2147483647 h 391"/>
                  <a:gd name="T36" fmla="*/ 2147483647 w 164"/>
                  <a:gd name="T37" fmla="*/ 2147483647 h 391"/>
                  <a:gd name="T38" fmla="*/ 2147483647 w 164"/>
                  <a:gd name="T39" fmla="*/ 2147483647 h 391"/>
                  <a:gd name="T40" fmla="*/ 2147483647 w 164"/>
                  <a:gd name="T41" fmla="*/ 2147483647 h 391"/>
                  <a:gd name="T42" fmla="*/ 2147483647 w 164"/>
                  <a:gd name="T43" fmla="*/ 2147483647 h 391"/>
                  <a:gd name="T44" fmla="*/ 2147483647 w 164"/>
                  <a:gd name="T45" fmla="*/ 2147483647 h 391"/>
                  <a:gd name="T46" fmla="*/ 2147483647 w 164"/>
                  <a:gd name="T47" fmla="*/ 2147483647 h 39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4"/>
                  <a:gd name="T73" fmla="*/ 0 h 391"/>
                  <a:gd name="T74" fmla="*/ 164 w 164"/>
                  <a:gd name="T75" fmla="*/ 391 h 39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4" h="391">
                    <a:moveTo>
                      <a:pt x="16" y="385"/>
                    </a:moveTo>
                    <a:lnTo>
                      <a:pt x="12" y="344"/>
                    </a:lnTo>
                    <a:lnTo>
                      <a:pt x="4" y="246"/>
                    </a:lnTo>
                    <a:lnTo>
                      <a:pt x="0" y="133"/>
                    </a:lnTo>
                    <a:lnTo>
                      <a:pt x="3" y="45"/>
                    </a:lnTo>
                    <a:lnTo>
                      <a:pt x="61" y="0"/>
                    </a:lnTo>
                    <a:lnTo>
                      <a:pt x="61" y="13"/>
                    </a:lnTo>
                    <a:lnTo>
                      <a:pt x="62" y="43"/>
                    </a:lnTo>
                    <a:lnTo>
                      <a:pt x="67" y="78"/>
                    </a:lnTo>
                    <a:lnTo>
                      <a:pt x="74" y="102"/>
                    </a:lnTo>
                    <a:lnTo>
                      <a:pt x="78" y="111"/>
                    </a:lnTo>
                    <a:lnTo>
                      <a:pt x="84" y="124"/>
                    </a:lnTo>
                    <a:lnTo>
                      <a:pt x="90" y="139"/>
                    </a:lnTo>
                    <a:lnTo>
                      <a:pt x="95" y="155"/>
                    </a:lnTo>
                    <a:lnTo>
                      <a:pt x="101" y="172"/>
                    </a:lnTo>
                    <a:lnTo>
                      <a:pt x="106" y="190"/>
                    </a:lnTo>
                    <a:lnTo>
                      <a:pt x="109" y="205"/>
                    </a:lnTo>
                    <a:lnTo>
                      <a:pt x="113" y="218"/>
                    </a:lnTo>
                    <a:lnTo>
                      <a:pt x="120" y="247"/>
                    </a:lnTo>
                    <a:lnTo>
                      <a:pt x="131" y="282"/>
                    </a:lnTo>
                    <a:lnTo>
                      <a:pt x="140" y="309"/>
                    </a:lnTo>
                    <a:lnTo>
                      <a:pt x="145" y="321"/>
                    </a:lnTo>
                    <a:lnTo>
                      <a:pt x="164" y="391"/>
                    </a:lnTo>
                    <a:lnTo>
                      <a:pt x="16" y="385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10" name="Freeform 194"/>
              <p:cNvSpPr>
                <a:spLocks/>
              </p:cNvSpPr>
              <p:nvPr/>
            </p:nvSpPr>
            <p:spPr bwMode="auto">
              <a:xfrm flipH="1">
                <a:off x="826363" y="3979502"/>
                <a:ext cx="414939" cy="572841"/>
              </a:xfrm>
              <a:custGeom>
                <a:avLst/>
                <a:gdLst>
                  <a:gd name="T0" fmla="*/ 2147483647 w 141"/>
                  <a:gd name="T1" fmla="*/ 2147483647 h 366"/>
                  <a:gd name="T2" fmla="*/ 2147483647 w 141"/>
                  <a:gd name="T3" fmla="*/ 2147483647 h 366"/>
                  <a:gd name="T4" fmla="*/ 2147483647 w 141"/>
                  <a:gd name="T5" fmla="*/ 2147483647 h 366"/>
                  <a:gd name="T6" fmla="*/ 2147483647 w 141"/>
                  <a:gd name="T7" fmla="*/ 2147483647 h 366"/>
                  <a:gd name="T8" fmla="*/ 0 w 141"/>
                  <a:gd name="T9" fmla="*/ 2147483647 h 366"/>
                  <a:gd name="T10" fmla="*/ 2147483647 w 141"/>
                  <a:gd name="T11" fmla="*/ 2147483647 h 366"/>
                  <a:gd name="T12" fmla="*/ 2147483647 w 141"/>
                  <a:gd name="T13" fmla="*/ 2147483647 h 366"/>
                  <a:gd name="T14" fmla="*/ 2147483647 w 141"/>
                  <a:gd name="T15" fmla="*/ 2147483647 h 366"/>
                  <a:gd name="T16" fmla="*/ 2147483647 w 141"/>
                  <a:gd name="T17" fmla="*/ 2147483647 h 366"/>
                  <a:gd name="T18" fmla="*/ 2147483647 w 141"/>
                  <a:gd name="T19" fmla="*/ 2147483647 h 366"/>
                  <a:gd name="T20" fmla="*/ 2147483647 w 141"/>
                  <a:gd name="T21" fmla="*/ 2147483647 h 366"/>
                  <a:gd name="T22" fmla="*/ 2147483647 w 141"/>
                  <a:gd name="T23" fmla="*/ 2147483647 h 366"/>
                  <a:gd name="T24" fmla="*/ 2147483647 w 141"/>
                  <a:gd name="T25" fmla="*/ 2147483647 h 366"/>
                  <a:gd name="T26" fmla="*/ 2147483647 w 141"/>
                  <a:gd name="T27" fmla="*/ 2147483647 h 366"/>
                  <a:gd name="T28" fmla="*/ 2147483647 w 141"/>
                  <a:gd name="T29" fmla="*/ 2147483647 h 366"/>
                  <a:gd name="T30" fmla="*/ 2147483647 w 141"/>
                  <a:gd name="T31" fmla="*/ 2147483647 h 366"/>
                  <a:gd name="T32" fmla="*/ 2147483647 w 141"/>
                  <a:gd name="T33" fmla="*/ 2147483647 h 366"/>
                  <a:gd name="T34" fmla="*/ 2147483647 w 141"/>
                  <a:gd name="T35" fmla="*/ 2147483647 h 366"/>
                  <a:gd name="T36" fmla="*/ 2147483647 w 141"/>
                  <a:gd name="T37" fmla="*/ 2147483647 h 366"/>
                  <a:gd name="T38" fmla="*/ 2147483647 w 141"/>
                  <a:gd name="T39" fmla="*/ 2147483647 h 366"/>
                  <a:gd name="T40" fmla="*/ 2147483647 w 141"/>
                  <a:gd name="T41" fmla="*/ 2147483647 h 366"/>
                  <a:gd name="T42" fmla="*/ 2147483647 w 141"/>
                  <a:gd name="T43" fmla="*/ 2147483647 h 366"/>
                  <a:gd name="T44" fmla="*/ 2147483647 w 141"/>
                  <a:gd name="T45" fmla="*/ 2147483647 h 366"/>
                  <a:gd name="T46" fmla="*/ 2147483647 w 141"/>
                  <a:gd name="T47" fmla="*/ 2147483647 h 366"/>
                  <a:gd name="T48" fmla="*/ 2147483647 w 141"/>
                  <a:gd name="T49" fmla="*/ 2147483647 h 366"/>
                  <a:gd name="T50" fmla="*/ 2147483647 w 141"/>
                  <a:gd name="T51" fmla="*/ 2147483647 h 366"/>
                  <a:gd name="T52" fmla="*/ 2147483647 w 141"/>
                  <a:gd name="T53" fmla="*/ 2147483647 h 366"/>
                  <a:gd name="T54" fmla="*/ 2147483647 w 141"/>
                  <a:gd name="T55" fmla="*/ 2147483647 h 366"/>
                  <a:gd name="T56" fmla="*/ 2147483647 w 141"/>
                  <a:gd name="T57" fmla="*/ 2147483647 h 366"/>
                  <a:gd name="T58" fmla="*/ 2147483647 w 141"/>
                  <a:gd name="T59" fmla="*/ 2147483647 h 366"/>
                  <a:gd name="T60" fmla="*/ 2147483647 w 141"/>
                  <a:gd name="T61" fmla="*/ 2147483647 h 366"/>
                  <a:gd name="T62" fmla="*/ 2147483647 w 141"/>
                  <a:gd name="T63" fmla="*/ 2147483647 h 366"/>
                  <a:gd name="T64" fmla="*/ 2147483647 w 141"/>
                  <a:gd name="T65" fmla="*/ 2147483647 h 366"/>
                  <a:gd name="T66" fmla="*/ 2147483647 w 141"/>
                  <a:gd name="T67" fmla="*/ 2147483647 h 366"/>
                  <a:gd name="T68" fmla="*/ 2147483647 w 141"/>
                  <a:gd name="T69" fmla="*/ 2147483647 h 366"/>
                  <a:gd name="T70" fmla="*/ 2147483647 w 141"/>
                  <a:gd name="T71" fmla="*/ 2147483647 h 366"/>
                  <a:gd name="T72" fmla="*/ 2147483647 w 141"/>
                  <a:gd name="T73" fmla="*/ 2147483647 h 366"/>
                  <a:gd name="T74" fmla="*/ 2147483647 w 141"/>
                  <a:gd name="T75" fmla="*/ 2147483647 h 366"/>
                  <a:gd name="T76" fmla="*/ 2147483647 w 141"/>
                  <a:gd name="T77" fmla="*/ 0 h 366"/>
                  <a:gd name="T78" fmla="*/ 2147483647 w 141"/>
                  <a:gd name="T79" fmla="*/ 2147483647 h 366"/>
                  <a:gd name="T80" fmla="*/ 2147483647 w 141"/>
                  <a:gd name="T81" fmla="*/ 2147483647 h 36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41"/>
                  <a:gd name="T124" fmla="*/ 0 h 366"/>
                  <a:gd name="T125" fmla="*/ 141 w 141"/>
                  <a:gd name="T126" fmla="*/ 366 h 36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41" h="366">
                    <a:moveTo>
                      <a:pt x="6" y="122"/>
                    </a:moveTo>
                    <a:lnTo>
                      <a:pt x="5" y="126"/>
                    </a:lnTo>
                    <a:lnTo>
                      <a:pt x="4" y="135"/>
                    </a:lnTo>
                    <a:lnTo>
                      <a:pt x="1" y="150"/>
                    </a:lnTo>
                    <a:lnTo>
                      <a:pt x="0" y="167"/>
                    </a:lnTo>
                    <a:lnTo>
                      <a:pt x="2" y="183"/>
                    </a:lnTo>
                    <a:lnTo>
                      <a:pt x="8" y="197"/>
                    </a:lnTo>
                    <a:lnTo>
                      <a:pt x="16" y="212"/>
                    </a:lnTo>
                    <a:lnTo>
                      <a:pt x="26" y="232"/>
                    </a:lnTo>
                    <a:lnTo>
                      <a:pt x="31" y="244"/>
                    </a:lnTo>
                    <a:lnTo>
                      <a:pt x="39" y="258"/>
                    </a:lnTo>
                    <a:lnTo>
                      <a:pt x="47" y="272"/>
                    </a:lnTo>
                    <a:lnTo>
                      <a:pt x="57" y="284"/>
                    </a:lnTo>
                    <a:lnTo>
                      <a:pt x="65" y="297"/>
                    </a:lnTo>
                    <a:lnTo>
                      <a:pt x="72" y="306"/>
                    </a:lnTo>
                    <a:lnTo>
                      <a:pt x="76" y="312"/>
                    </a:lnTo>
                    <a:lnTo>
                      <a:pt x="77" y="314"/>
                    </a:lnTo>
                    <a:lnTo>
                      <a:pt x="103" y="366"/>
                    </a:lnTo>
                    <a:lnTo>
                      <a:pt x="104" y="365"/>
                    </a:lnTo>
                    <a:lnTo>
                      <a:pt x="109" y="359"/>
                    </a:lnTo>
                    <a:lnTo>
                      <a:pt x="114" y="352"/>
                    </a:lnTo>
                    <a:lnTo>
                      <a:pt x="122" y="342"/>
                    </a:lnTo>
                    <a:lnTo>
                      <a:pt x="129" y="331"/>
                    </a:lnTo>
                    <a:lnTo>
                      <a:pt x="135" y="318"/>
                    </a:lnTo>
                    <a:lnTo>
                      <a:pt x="140" y="304"/>
                    </a:lnTo>
                    <a:lnTo>
                      <a:pt x="141" y="289"/>
                    </a:lnTo>
                    <a:lnTo>
                      <a:pt x="139" y="274"/>
                    </a:lnTo>
                    <a:lnTo>
                      <a:pt x="132" y="257"/>
                    </a:lnTo>
                    <a:lnTo>
                      <a:pt x="122" y="238"/>
                    </a:lnTo>
                    <a:lnTo>
                      <a:pt x="111" y="221"/>
                    </a:lnTo>
                    <a:lnTo>
                      <a:pt x="101" y="204"/>
                    </a:lnTo>
                    <a:lnTo>
                      <a:pt x="90" y="189"/>
                    </a:lnTo>
                    <a:lnTo>
                      <a:pt x="82" y="176"/>
                    </a:lnTo>
                    <a:lnTo>
                      <a:pt x="77" y="167"/>
                    </a:lnTo>
                    <a:lnTo>
                      <a:pt x="71" y="142"/>
                    </a:lnTo>
                    <a:lnTo>
                      <a:pt x="61" y="105"/>
                    </a:lnTo>
                    <a:lnTo>
                      <a:pt x="54" y="71"/>
                    </a:lnTo>
                    <a:lnTo>
                      <a:pt x="51" y="58"/>
                    </a:lnTo>
                    <a:lnTo>
                      <a:pt x="38" y="0"/>
                    </a:lnTo>
                    <a:lnTo>
                      <a:pt x="6" y="32"/>
                    </a:lnTo>
                    <a:lnTo>
                      <a:pt x="6" y="122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</p:grpSp>
        <p:grpSp>
          <p:nvGrpSpPr>
            <p:cNvPr id="31770" name="群組 81"/>
            <p:cNvGrpSpPr>
              <a:grpSpLocks/>
            </p:cNvGrpSpPr>
            <p:nvPr/>
          </p:nvGrpSpPr>
          <p:grpSpPr bwMode="auto">
            <a:xfrm>
              <a:off x="3202631" y="1540033"/>
              <a:ext cx="660372" cy="3120754"/>
              <a:chOff x="731520" y="3221976"/>
              <a:chExt cx="2821583" cy="1421144"/>
            </a:xfrm>
          </p:grpSpPr>
          <p:sp>
            <p:nvSpPr>
              <p:cNvPr id="31799" name="Freeform 168"/>
              <p:cNvSpPr>
                <a:spLocks/>
              </p:cNvSpPr>
              <p:nvPr/>
            </p:nvSpPr>
            <p:spPr bwMode="auto">
              <a:xfrm flipH="1">
                <a:off x="944917" y="3387881"/>
                <a:ext cx="379373" cy="3131"/>
              </a:xfrm>
              <a:custGeom>
                <a:avLst/>
                <a:gdLst>
                  <a:gd name="T0" fmla="*/ 0 w 128"/>
                  <a:gd name="T1" fmla="*/ 1918355741 h 4"/>
                  <a:gd name="T2" fmla="*/ 2147483647 w 128"/>
                  <a:gd name="T3" fmla="*/ 1438613582 h 4"/>
                  <a:gd name="T4" fmla="*/ 2147483647 w 128"/>
                  <a:gd name="T5" fmla="*/ 1438613582 h 4"/>
                  <a:gd name="T6" fmla="*/ 2147483647 w 128"/>
                  <a:gd name="T7" fmla="*/ 479741963 h 4"/>
                  <a:gd name="T8" fmla="*/ 2147483647 w 128"/>
                  <a:gd name="T9" fmla="*/ 479741963 h 4"/>
                  <a:gd name="T10" fmla="*/ 2147483647 w 128"/>
                  <a:gd name="T11" fmla="*/ 0 h 4"/>
                  <a:gd name="T12" fmla="*/ 2147483647 w 128"/>
                  <a:gd name="T13" fmla="*/ 0 h 4"/>
                  <a:gd name="T14" fmla="*/ 2147483647 w 128"/>
                  <a:gd name="T15" fmla="*/ 0 h 4"/>
                  <a:gd name="T16" fmla="*/ 2147483647 w 128"/>
                  <a:gd name="T17" fmla="*/ 0 h 4"/>
                  <a:gd name="T18" fmla="*/ 2147483647 w 128"/>
                  <a:gd name="T19" fmla="*/ 0 h 4"/>
                  <a:gd name="T20" fmla="*/ 2147483647 w 128"/>
                  <a:gd name="T21" fmla="*/ 0 h 4"/>
                  <a:gd name="T22" fmla="*/ 2147483647 w 128"/>
                  <a:gd name="T23" fmla="*/ 0 h 4"/>
                  <a:gd name="T24" fmla="*/ 2147483647 w 128"/>
                  <a:gd name="T25" fmla="*/ 479741963 h 4"/>
                  <a:gd name="T26" fmla="*/ 2147483647 w 128"/>
                  <a:gd name="T27" fmla="*/ 479741963 h 4"/>
                  <a:gd name="T28" fmla="*/ 2147483647 w 128"/>
                  <a:gd name="T29" fmla="*/ 1438613582 h 4"/>
                  <a:gd name="T30" fmla="*/ 2147483647 w 128"/>
                  <a:gd name="T31" fmla="*/ 1438613582 h 4"/>
                  <a:gd name="T32" fmla="*/ 0 w 128"/>
                  <a:gd name="T33" fmla="*/ 1918355741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8"/>
                  <a:gd name="T52" fmla="*/ 0 h 4"/>
                  <a:gd name="T53" fmla="*/ 128 w 128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8" h="4">
                    <a:moveTo>
                      <a:pt x="0" y="4"/>
                    </a:moveTo>
                    <a:lnTo>
                      <a:pt x="27" y="3"/>
                    </a:lnTo>
                    <a:lnTo>
                      <a:pt x="52" y="3"/>
                    </a:lnTo>
                    <a:lnTo>
                      <a:pt x="74" y="1"/>
                    </a:lnTo>
                    <a:lnTo>
                      <a:pt x="93" y="1"/>
                    </a:lnTo>
                    <a:lnTo>
                      <a:pt x="108" y="0"/>
                    </a:lnTo>
                    <a:lnTo>
                      <a:pt x="119" y="0"/>
                    </a:lnTo>
                    <a:lnTo>
                      <a:pt x="126" y="0"/>
                    </a:lnTo>
                    <a:lnTo>
                      <a:pt x="128" y="0"/>
                    </a:lnTo>
                    <a:lnTo>
                      <a:pt x="112" y="0"/>
                    </a:lnTo>
                    <a:lnTo>
                      <a:pt x="96" y="0"/>
                    </a:lnTo>
                    <a:lnTo>
                      <a:pt x="80" y="0"/>
                    </a:lnTo>
                    <a:lnTo>
                      <a:pt x="64" y="1"/>
                    </a:lnTo>
                    <a:lnTo>
                      <a:pt x="48" y="1"/>
                    </a:lnTo>
                    <a:lnTo>
                      <a:pt x="31" y="3"/>
                    </a:lnTo>
                    <a:lnTo>
                      <a:pt x="17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00" name="Freeform 169"/>
              <p:cNvSpPr>
                <a:spLocks/>
              </p:cNvSpPr>
              <p:nvPr/>
            </p:nvSpPr>
            <p:spPr bwMode="auto">
              <a:xfrm flipH="1">
                <a:off x="731520" y="3221976"/>
                <a:ext cx="2821583" cy="817002"/>
              </a:xfrm>
              <a:custGeom>
                <a:avLst/>
                <a:gdLst>
                  <a:gd name="T0" fmla="*/ 2147483647 w 951"/>
                  <a:gd name="T1" fmla="*/ 2147483647 h 522"/>
                  <a:gd name="T2" fmla="*/ 2147483647 w 951"/>
                  <a:gd name="T3" fmla="*/ 2147483647 h 522"/>
                  <a:gd name="T4" fmla="*/ 2147483647 w 951"/>
                  <a:gd name="T5" fmla="*/ 2147483647 h 522"/>
                  <a:gd name="T6" fmla="*/ 2147483647 w 951"/>
                  <a:gd name="T7" fmla="*/ 2147483647 h 522"/>
                  <a:gd name="T8" fmla="*/ 2147483647 w 951"/>
                  <a:gd name="T9" fmla="*/ 2147483647 h 522"/>
                  <a:gd name="T10" fmla="*/ 2147483647 w 951"/>
                  <a:gd name="T11" fmla="*/ 2147483647 h 522"/>
                  <a:gd name="T12" fmla="*/ 2147483647 w 951"/>
                  <a:gd name="T13" fmla="*/ 2147483647 h 522"/>
                  <a:gd name="T14" fmla="*/ 2147483647 w 951"/>
                  <a:gd name="T15" fmla="*/ 2147483647 h 522"/>
                  <a:gd name="T16" fmla="*/ 2147483647 w 951"/>
                  <a:gd name="T17" fmla="*/ 2147483647 h 522"/>
                  <a:gd name="T18" fmla="*/ 2147483647 w 951"/>
                  <a:gd name="T19" fmla="*/ 2147483647 h 522"/>
                  <a:gd name="T20" fmla="*/ 2147483647 w 951"/>
                  <a:gd name="T21" fmla="*/ 2147483647 h 522"/>
                  <a:gd name="T22" fmla="*/ 2147483647 w 951"/>
                  <a:gd name="T23" fmla="*/ 2147483647 h 522"/>
                  <a:gd name="T24" fmla="*/ 2147483647 w 951"/>
                  <a:gd name="T25" fmla="*/ 2147483647 h 522"/>
                  <a:gd name="T26" fmla="*/ 2147483647 w 951"/>
                  <a:gd name="T27" fmla="*/ 2147483647 h 522"/>
                  <a:gd name="T28" fmla="*/ 2147483647 w 951"/>
                  <a:gd name="T29" fmla="*/ 2147483647 h 522"/>
                  <a:gd name="T30" fmla="*/ 2147483647 w 951"/>
                  <a:gd name="T31" fmla="*/ 2147483647 h 522"/>
                  <a:gd name="T32" fmla="*/ 2147483647 w 951"/>
                  <a:gd name="T33" fmla="*/ 0 h 522"/>
                  <a:gd name="T34" fmla="*/ 2147483647 w 951"/>
                  <a:gd name="T35" fmla="*/ 2147483647 h 522"/>
                  <a:gd name="T36" fmla="*/ 2147483647 w 951"/>
                  <a:gd name="T37" fmla="*/ 2147483647 h 522"/>
                  <a:gd name="T38" fmla="*/ 2147483647 w 951"/>
                  <a:gd name="T39" fmla="*/ 2147483647 h 522"/>
                  <a:gd name="T40" fmla="*/ 2147483647 w 951"/>
                  <a:gd name="T41" fmla="*/ 2147483647 h 522"/>
                  <a:gd name="T42" fmla="*/ 2147483647 w 951"/>
                  <a:gd name="T43" fmla="*/ 2147483647 h 522"/>
                  <a:gd name="T44" fmla="*/ 2147483647 w 951"/>
                  <a:gd name="T45" fmla="*/ 2147483647 h 522"/>
                  <a:gd name="T46" fmla="*/ 2147483647 w 951"/>
                  <a:gd name="T47" fmla="*/ 2147483647 h 522"/>
                  <a:gd name="T48" fmla="*/ 2147483647 w 951"/>
                  <a:gd name="T49" fmla="*/ 2147483647 h 522"/>
                  <a:gd name="T50" fmla="*/ 2147483647 w 951"/>
                  <a:gd name="T51" fmla="*/ 2147483647 h 522"/>
                  <a:gd name="T52" fmla="*/ 2147483647 w 951"/>
                  <a:gd name="T53" fmla="*/ 2147483647 h 522"/>
                  <a:gd name="T54" fmla="*/ 2147483647 w 951"/>
                  <a:gd name="T55" fmla="*/ 2147483647 h 522"/>
                  <a:gd name="T56" fmla="*/ 2147483647 w 951"/>
                  <a:gd name="T57" fmla="*/ 2147483647 h 522"/>
                  <a:gd name="T58" fmla="*/ 2147483647 w 951"/>
                  <a:gd name="T59" fmla="*/ 2147483647 h 522"/>
                  <a:gd name="T60" fmla="*/ 2147483647 w 951"/>
                  <a:gd name="T61" fmla="*/ 2147483647 h 522"/>
                  <a:gd name="T62" fmla="*/ 2147483647 w 951"/>
                  <a:gd name="T63" fmla="*/ 2147483647 h 522"/>
                  <a:gd name="T64" fmla="*/ 2147483647 w 951"/>
                  <a:gd name="T65" fmla="*/ 2147483647 h 522"/>
                  <a:gd name="T66" fmla="*/ 2147483647 w 951"/>
                  <a:gd name="T67" fmla="*/ 2147483647 h 522"/>
                  <a:gd name="T68" fmla="*/ 2147483647 w 951"/>
                  <a:gd name="T69" fmla="*/ 2147483647 h 522"/>
                  <a:gd name="T70" fmla="*/ 2147483647 w 951"/>
                  <a:gd name="T71" fmla="*/ 2147483647 h 522"/>
                  <a:gd name="T72" fmla="*/ 2147483647 w 951"/>
                  <a:gd name="T73" fmla="*/ 2147483647 h 522"/>
                  <a:gd name="T74" fmla="*/ 2147483647 w 951"/>
                  <a:gd name="T75" fmla="*/ 2147483647 h 522"/>
                  <a:gd name="T76" fmla="*/ 2147483647 w 951"/>
                  <a:gd name="T77" fmla="*/ 2147483647 h 522"/>
                  <a:gd name="T78" fmla="*/ 2147483647 w 951"/>
                  <a:gd name="T79" fmla="*/ 2147483647 h 522"/>
                  <a:gd name="T80" fmla="*/ 2147483647 w 951"/>
                  <a:gd name="T81" fmla="*/ 2147483647 h 522"/>
                  <a:gd name="T82" fmla="*/ 2147483647 w 951"/>
                  <a:gd name="T83" fmla="*/ 2147483647 h 522"/>
                  <a:gd name="T84" fmla="*/ 2147483647 w 951"/>
                  <a:gd name="T85" fmla="*/ 2147483647 h 522"/>
                  <a:gd name="T86" fmla="*/ 0 w 951"/>
                  <a:gd name="T87" fmla="*/ 2147483647 h 522"/>
                  <a:gd name="T88" fmla="*/ 2147483647 w 951"/>
                  <a:gd name="T89" fmla="*/ 2147483647 h 522"/>
                  <a:gd name="T90" fmla="*/ 2147483647 w 951"/>
                  <a:gd name="T91" fmla="*/ 2147483647 h 522"/>
                  <a:gd name="T92" fmla="*/ 2147483647 w 951"/>
                  <a:gd name="T93" fmla="*/ 2147483647 h 522"/>
                  <a:gd name="T94" fmla="*/ 2147483647 w 951"/>
                  <a:gd name="T95" fmla="*/ 2147483647 h 522"/>
                  <a:gd name="T96" fmla="*/ 2147483647 w 951"/>
                  <a:gd name="T97" fmla="*/ 2147483647 h 522"/>
                  <a:gd name="T98" fmla="*/ 2147483647 w 951"/>
                  <a:gd name="T99" fmla="*/ 2147483647 h 522"/>
                  <a:gd name="T100" fmla="*/ 2147483647 w 951"/>
                  <a:gd name="T101" fmla="*/ 2147483647 h 522"/>
                  <a:gd name="T102" fmla="*/ 2147483647 w 951"/>
                  <a:gd name="T103" fmla="*/ 2147483647 h 522"/>
                  <a:gd name="T104" fmla="*/ 2147483647 w 951"/>
                  <a:gd name="T105" fmla="*/ 2147483647 h 522"/>
                  <a:gd name="T106" fmla="*/ 2147483647 w 951"/>
                  <a:gd name="T107" fmla="*/ 2147483647 h 522"/>
                  <a:gd name="T108" fmla="*/ 2147483647 w 951"/>
                  <a:gd name="T109" fmla="*/ 2147483647 h 522"/>
                  <a:gd name="T110" fmla="*/ 2147483647 w 951"/>
                  <a:gd name="T111" fmla="*/ 2147483647 h 522"/>
                  <a:gd name="T112" fmla="*/ 2147483647 w 951"/>
                  <a:gd name="T113" fmla="*/ 2147483647 h 522"/>
                  <a:gd name="T114" fmla="*/ 2147483647 w 951"/>
                  <a:gd name="T115" fmla="*/ 2147483647 h 522"/>
                  <a:gd name="T116" fmla="*/ 2147483647 w 951"/>
                  <a:gd name="T117" fmla="*/ 2147483647 h 52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951"/>
                  <a:gd name="T178" fmla="*/ 0 h 522"/>
                  <a:gd name="T179" fmla="*/ 951 w 951"/>
                  <a:gd name="T180" fmla="*/ 522 h 522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951" h="522">
                    <a:moveTo>
                      <a:pt x="305" y="190"/>
                    </a:moveTo>
                    <a:lnTo>
                      <a:pt x="308" y="189"/>
                    </a:lnTo>
                    <a:lnTo>
                      <a:pt x="314" y="188"/>
                    </a:lnTo>
                    <a:lnTo>
                      <a:pt x="325" y="185"/>
                    </a:lnTo>
                    <a:lnTo>
                      <a:pt x="340" y="180"/>
                    </a:lnTo>
                    <a:lnTo>
                      <a:pt x="358" y="174"/>
                    </a:lnTo>
                    <a:lnTo>
                      <a:pt x="380" y="168"/>
                    </a:lnTo>
                    <a:lnTo>
                      <a:pt x="406" y="163"/>
                    </a:lnTo>
                    <a:lnTo>
                      <a:pt x="433" y="156"/>
                    </a:lnTo>
                    <a:lnTo>
                      <a:pt x="464" y="149"/>
                    </a:lnTo>
                    <a:lnTo>
                      <a:pt x="499" y="142"/>
                    </a:lnTo>
                    <a:lnTo>
                      <a:pt x="536" y="135"/>
                    </a:lnTo>
                    <a:lnTo>
                      <a:pt x="575" y="128"/>
                    </a:lnTo>
                    <a:lnTo>
                      <a:pt x="615" y="122"/>
                    </a:lnTo>
                    <a:lnTo>
                      <a:pt x="659" y="118"/>
                    </a:lnTo>
                    <a:lnTo>
                      <a:pt x="704" y="113"/>
                    </a:lnTo>
                    <a:lnTo>
                      <a:pt x="750" y="110"/>
                    </a:lnTo>
                    <a:lnTo>
                      <a:pt x="720" y="111"/>
                    </a:lnTo>
                    <a:lnTo>
                      <a:pt x="688" y="112"/>
                    </a:lnTo>
                    <a:lnTo>
                      <a:pt x="654" y="113"/>
                    </a:lnTo>
                    <a:lnTo>
                      <a:pt x="619" y="114"/>
                    </a:lnTo>
                    <a:lnTo>
                      <a:pt x="584" y="115"/>
                    </a:lnTo>
                    <a:lnTo>
                      <a:pt x="549" y="117"/>
                    </a:lnTo>
                    <a:lnTo>
                      <a:pt x="513" y="119"/>
                    </a:lnTo>
                    <a:lnTo>
                      <a:pt x="478" y="120"/>
                    </a:lnTo>
                    <a:lnTo>
                      <a:pt x="445" y="122"/>
                    </a:lnTo>
                    <a:lnTo>
                      <a:pt x="413" y="125"/>
                    </a:lnTo>
                    <a:lnTo>
                      <a:pt x="381" y="127"/>
                    </a:lnTo>
                    <a:lnTo>
                      <a:pt x="354" y="129"/>
                    </a:lnTo>
                    <a:lnTo>
                      <a:pt x="327" y="132"/>
                    </a:lnTo>
                    <a:lnTo>
                      <a:pt x="305" y="134"/>
                    </a:lnTo>
                    <a:lnTo>
                      <a:pt x="286" y="136"/>
                    </a:lnTo>
                    <a:lnTo>
                      <a:pt x="271" y="140"/>
                    </a:lnTo>
                    <a:lnTo>
                      <a:pt x="273" y="138"/>
                    </a:lnTo>
                    <a:lnTo>
                      <a:pt x="280" y="136"/>
                    </a:lnTo>
                    <a:lnTo>
                      <a:pt x="291" y="132"/>
                    </a:lnTo>
                    <a:lnTo>
                      <a:pt x="308" y="127"/>
                    </a:lnTo>
                    <a:lnTo>
                      <a:pt x="329" y="120"/>
                    </a:lnTo>
                    <a:lnTo>
                      <a:pt x="356" y="113"/>
                    </a:lnTo>
                    <a:lnTo>
                      <a:pt x="388" y="106"/>
                    </a:lnTo>
                    <a:lnTo>
                      <a:pt x="426" y="98"/>
                    </a:lnTo>
                    <a:lnTo>
                      <a:pt x="469" y="91"/>
                    </a:lnTo>
                    <a:lnTo>
                      <a:pt x="519" y="83"/>
                    </a:lnTo>
                    <a:lnTo>
                      <a:pt x="575" y="76"/>
                    </a:lnTo>
                    <a:lnTo>
                      <a:pt x="636" y="71"/>
                    </a:lnTo>
                    <a:lnTo>
                      <a:pt x="705" y="66"/>
                    </a:lnTo>
                    <a:lnTo>
                      <a:pt x="780" y="61"/>
                    </a:lnTo>
                    <a:lnTo>
                      <a:pt x="862" y="59"/>
                    </a:lnTo>
                    <a:lnTo>
                      <a:pt x="951" y="59"/>
                    </a:lnTo>
                    <a:lnTo>
                      <a:pt x="951" y="0"/>
                    </a:lnTo>
                    <a:lnTo>
                      <a:pt x="949" y="0"/>
                    </a:lnTo>
                    <a:lnTo>
                      <a:pt x="945" y="0"/>
                    </a:lnTo>
                    <a:lnTo>
                      <a:pt x="943" y="0"/>
                    </a:lnTo>
                    <a:lnTo>
                      <a:pt x="941" y="1"/>
                    </a:lnTo>
                    <a:lnTo>
                      <a:pt x="923" y="4"/>
                    </a:lnTo>
                    <a:lnTo>
                      <a:pt x="905" y="6"/>
                    </a:lnTo>
                    <a:lnTo>
                      <a:pt x="888" y="8"/>
                    </a:lnTo>
                    <a:lnTo>
                      <a:pt x="871" y="12"/>
                    </a:lnTo>
                    <a:lnTo>
                      <a:pt x="855" y="15"/>
                    </a:lnTo>
                    <a:lnTo>
                      <a:pt x="839" y="19"/>
                    </a:lnTo>
                    <a:lnTo>
                      <a:pt x="825" y="23"/>
                    </a:lnTo>
                    <a:lnTo>
                      <a:pt x="811" y="28"/>
                    </a:lnTo>
                    <a:lnTo>
                      <a:pt x="796" y="33"/>
                    </a:lnTo>
                    <a:lnTo>
                      <a:pt x="776" y="37"/>
                    </a:lnTo>
                    <a:lnTo>
                      <a:pt x="754" y="41"/>
                    </a:lnTo>
                    <a:lnTo>
                      <a:pt x="732" y="43"/>
                    </a:lnTo>
                    <a:lnTo>
                      <a:pt x="710" y="45"/>
                    </a:lnTo>
                    <a:lnTo>
                      <a:pt x="693" y="48"/>
                    </a:lnTo>
                    <a:lnTo>
                      <a:pt x="681" y="49"/>
                    </a:lnTo>
                    <a:lnTo>
                      <a:pt x="677" y="49"/>
                    </a:lnTo>
                    <a:lnTo>
                      <a:pt x="615" y="14"/>
                    </a:lnTo>
                    <a:lnTo>
                      <a:pt x="615" y="56"/>
                    </a:lnTo>
                    <a:lnTo>
                      <a:pt x="614" y="56"/>
                    </a:lnTo>
                    <a:lnTo>
                      <a:pt x="610" y="57"/>
                    </a:lnTo>
                    <a:lnTo>
                      <a:pt x="604" y="58"/>
                    </a:lnTo>
                    <a:lnTo>
                      <a:pt x="594" y="58"/>
                    </a:lnTo>
                    <a:lnTo>
                      <a:pt x="582" y="59"/>
                    </a:lnTo>
                    <a:lnTo>
                      <a:pt x="566" y="59"/>
                    </a:lnTo>
                    <a:lnTo>
                      <a:pt x="549" y="58"/>
                    </a:lnTo>
                    <a:lnTo>
                      <a:pt x="527" y="56"/>
                    </a:lnTo>
                    <a:lnTo>
                      <a:pt x="506" y="54"/>
                    </a:lnTo>
                    <a:lnTo>
                      <a:pt x="487" y="54"/>
                    </a:lnTo>
                    <a:lnTo>
                      <a:pt x="472" y="57"/>
                    </a:lnTo>
                    <a:lnTo>
                      <a:pt x="460" y="59"/>
                    </a:lnTo>
                    <a:lnTo>
                      <a:pt x="451" y="62"/>
                    </a:lnTo>
                    <a:lnTo>
                      <a:pt x="444" y="65"/>
                    </a:lnTo>
                    <a:lnTo>
                      <a:pt x="440" y="67"/>
                    </a:lnTo>
                    <a:lnTo>
                      <a:pt x="439" y="68"/>
                    </a:lnTo>
                    <a:lnTo>
                      <a:pt x="344" y="96"/>
                    </a:lnTo>
                    <a:lnTo>
                      <a:pt x="263" y="82"/>
                    </a:lnTo>
                    <a:lnTo>
                      <a:pt x="276" y="117"/>
                    </a:lnTo>
                    <a:lnTo>
                      <a:pt x="222" y="136"/>
                    </a:lnTo>
                    <a:lnTo>
                      <a:pt x="197" y="133"/>
                    </a:lnTo>
                    <a:lnTo>
                      <a:pt x="174" y="134"/>
                    </a:lnTo>
                    <a:lnTo>
                      <a:pt x="152" y="136"/>
                    </a:lnTo>
                    <a:lnTo>
                      <a:pt x="132" y="141"/>
                    </a:lnTo>
                    <a:lnTo>
                      <a:pt x="117" y="147"/>
                    </a:lnTo>
                    <a:lnTo>
                      <a:pt x="105" y="151"/>
                    </a:lnTo>
                    <a:lnTo>
                      <a:pt x="97" y="156"/>
                    </a:lnTo>
                    <a:lnTo>
                      <a:pt x="94" y="157"/>
                    </a:lnTo>
                    <a:lnTo>
                      <a:pt x="107" y="155"/>
                    </a:lnTo>
                    <a:lnTo>
                      <a:pt x="118" y="156"/>
                    </a:lnTo>
                    <a:lnTo>
                      <a:pt x="130" y="162"/>
                    </a:lnTo>
                    <a:lnTo>
                      <a:pt x="140" y="168"/>
                    </a:lnTo>
                    <a:lnTo>
                      <a:pt x="148" y="177"/>
                    </a:lnTo>
                    <a:lnTo>
                      <a:pt x="155" y="183"/>
                    </a:lnTo>
                    <a:lnTo>
                      <a:pt x="160" y="188"/>
                    </a:lnTo>
                    <a:lnTo>
                      <a:pt x="161" y="190"/>
                    </a:lnTo>
                    <a:lnTo>
                      <a:pt x="133" y="188"/>
                    </a:lnTo>
                    <a:lnTo>
                      <a:pt x="109" y="190"/>
                    </a:lnTo>
                    <a:lnTo>
                      <a:pt x="90" y="195"/>
                    </a:lnTo>
                    <a:lnTo>
                      <a:pt x="73" y="202"/>
                    </a:lnTo>
                    <a:lnTo>
                      <a:pt x="62" y="210"/>
                    </a:lnTo>
                    <a:lnTo>
                      <a:pt x="54" y="218"/>
                    </a:lnTo>
                    <a:lnTo>
                      <a:pt x="48" y="223"/>
                    </a:lnTo>
                    <a:lnTo>
                      <a:pt x="47" y="225"/>
                    </a:lnTo>
                    <a:lnTo>
                      <a:pt x="60" y="221"/>
                    </a:lnTo>
                    <a:lnTo>
                      <a:pt x="71" y="221"/>
                    </a:lnTo>
                    <a:lnTo>
                      <a:pt x="83" y="223"/>
                    </a:lnTo>
                    <a:lnTo>
                      <a:pt x="93" y="226"/>
                    </a:lnTo>
                    <a:lnTo>
                      <a:pt x="102" y="229"/>
                    </a:lnTo>
                    <a:lnTo>
                      <a:pt x="109" y="234"/>
                    </a:lnTo>
                    <a:lnTo>
                      <a:pt x="114" y="236"/>
                    </a:lnTo>
                    <a:lnTo>
                      <a:pt x="115" y="238"/>
                    </a:lnTo>
                    <a:lnTo>
                      <a:pt x="85" y="241"/>
                    </a:lnTo>
                    <a:lnTo>
                      <a:pt x="60" y="249"/>
                    </a:lnTo>
                    <a:lnTo>
                      <a:pt x="40" y="262"/>
                    </a:lnTo>
                    <a:lnTo>
                      <a:pt x="24" y="274"/>
                    </a:lnTo>
                    <a:lnTo>
                      <a:pt x="12" y="288"/>
                    </a:lnTo>
                    <a:lnTo>
                      <a:pt x="5" y="301"/>
                    </a:lnTo>
                    <a:lnTo>
                      <a:pt x="1" y="309"/>
                    </a:lnTo>
                    <a:lnTo>
                      <a:pt x="0" y="312"/>
                    </a:lnTo>
                    <a:lnTo>
                      <a:pt x="20" y="307"/>
                    </a:lnTo>
                    <a:lnTo>
                      <a:pt x="37" y="302"/>
                    </a:lnTo>
                    <a:lnTo>
                      <a:pt x="48" y="301"/>
                    </a:lnTo>
                    <a:lnTo>
                      <a:pt x="56" y="301"/>
                    </a:lnTo>
                    <a:lnTo>
                      <a:pt x="62" y="302"/>
                    </a:lnTo>
                    <a:lnTo>
                      <a:pt x="65" y="303"/>
                    </a:lnTo>
                    <a:lnTo>
                      <a:pt x="68" y="305"/>
                    </a:lnTo>
                    <a:lnTo>
                      <a:pt x="56" y="318"/>
                    </a:lnTo>
                    <a:lnTo>
                      <a:pt x="49" y="332"/>
                    </a:lnTo>
                    <a:lnTo>
                      <a:pt x="44" y="345"/>
                    </a:lnTo>
                    <a:lnTo>
                      <a:pt x="41" y="356"/>
                    </a:lnTo>
                    <a:lnTo>
                      <a:pt x="40" y="365"/>
                    </a:lnTo>
                    <a:lnTo>
                      <a:pt x="40" y="373"/>
                    </a:lnTo>
                    <a:lnTo>
                      <a:pt x="40" y="378"/>
                    </a:lnTo>
                    <a:lnTo>
                      <a:pt x="40" y="380"/>
                    </a:lnTo>
                    <a:lnTo>
                      <a:pt x="45" y="372"/>
                    </a:lnTo>
                    <a:lnTo>
                      <a:pt x="53" y="364"/>
                    </a:lnTo>
                    <a:lnTo>
                      <a:pt x="62" y="356"/>
                    </a:lnTo>
                    <a:lnTo>
                      <a:pt x="73" y="349"/>
                    </a:lnTo>
                    <a:lnTo>
                      <a:pt x="84" y="342"/>
                    </a:lnTo>
                    <a:lnTo>
                      <a:pt x="93" y="338"/>
                    </a:lnTo>
                    <a:lnTo>
                      <a:pt x="99" y="334"/>
                    </a:lnTo>
                    <a:lnTo>
                      <a:pt x="101" y="333"/>
                    </a:lnTo>
                    <a:lnTo>
                      <a:pt x="145" y="312"/>
                    </a:lnTo>
                    <a:lnTo>
                      <a:pt x="411" y="468"/>
                    </a:lnTo>
                    <a:lnTo>
                      <a:pt x="689" y="522"/>
                    </a:lnTo>
                    <a:lnTo>
                      <a:pt x="951" y="486"/>
                    </a:lnTo>
                    <a:lnTo>
                      <a:pt x="951" y="166"/>
                    </a:lnTo>
                    <a:lnTo>
                      <a:pt x="930" y="166"/>
                    </a:lnTo>
                    <a:lnTo>
                      <a:pt x="905" y="165"/>
                    </a:lnTo>
                    <a:lnTo>
                      <a:pt x="876" y="165"/>
                    </a:lnTo>
                    <a:lnTo>
                      <a:pt x="843" y="165"/>
                    </a:lnTo>
                    <a:lnTo>
                      <a:pt x="807" y="165"/>
                    </a:lnTo>
                    <a:lnTo>
                      <a:pt x="769" y="165"/>
                    </a:lnTo>
                    <a:lnTo>
                      <a:pt x="727" y="165"/>
                    </a:lnTo>
                    <a:lnTo>
                      <a:pt x="685" y="166"/>
                    </a:lnTo>
                    <a:lnTo>
                      <a:pt x="640" y="167"/>
                    </a:lnTo>
                    <a:lnTo>
                      <a:pt x="594" y="168"/>
                    </a:lnTo>
                    <a:lnTo>
                      <a:pt x="546" y="171"/>
                    </a:lnTo>
                    <a:lnTo>
                      <a:pt x="498" y="173"/>
                    </a:lnTo>
                    <a:lnTo>
                      <a:pt x="449" y="177"/>
                    </a:lnTo>
                    <a:lnTo>
                      <a:pt x="401" y="180"/>
                    </a:lnTo>
                    <a:lnTo>
                      <a:pt x="353" y="185"/>
                    </a:lnTo>
                    <a:lnTo>
                      <a:pt x="305" y="190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01" name="Freeform 170"/>
              <p:cNvSpPr>
                <a:spLocks/>
              </p:cNvSpPr>
              <p:nvPr/>
            </p:nvSpPr>
            <p:spPr bwMode="auto">
              <a:xfrm flipH="1">
                <a:off x="731520" y="3312755"/>
                <a:ext cx="2015417" cy="206598"/>
              </a:xfrm>
              <a:custGeom>
                <a:avLst/>
                <a:gdLst>
                  <a:gd name="T0" fmla="*/ 2147483647 w 680"/>
                  <a:gd name="T1" fmla="*/ 2147483647 h 131"/>
                  <a:gd name="T2" fmla="*/ 2147483647 w 680"/>
                  <a:gd name="T3" fmla="*/ 2147483647 h 131"/>
                  <a:gd name="T4" fmla="*/ 2147483647 w 680"/>
                  <a:gd name="T5" fmla="*/ 2147483647 h 131"/>
                  <a:gd name="T6" fmla="*/ 2147483647 w 680"/>
                  <a:gd name="T7" fmla="*/ 2147483647 h 131"/>
                  <a:gd name="T8" fmla="*/ 2147483647 w 680"/>
                  <a:gd name="T9" fmla="*/ 2147483647 h 131"/>
                  <a:gd name="T10" fmla="*/ 2147483647 w 680"/>
                  <a:gd name="T11" fmla="*/ 2147483647 h 131"/>
                  <a:gd name="T12" fmla="*/ 2147483647 w 680"/>
                  <a:gd name="T13" fmla="*/ 2147483647 h 131"/>
                  <a:gd name="T14" fmla="*/ 2147483647 w 680"/>
                  <a:gd name="T15" fmla="*/ 2147483647 h 131"/>
                  <a:gd name="T16" fmla="*/ 2147483647 w 680"/>
                  <a:gd name="T17" fmla="*/ 2147483647 h 131"/>
                  <a:gd name="T18" fmla="*/ 2147483647 w 680"/>
                  <a:gd name="T19" fmla="*/ 2147483647 h 131"/>
                  <a:gd name="T20" fmla="*/ 2147483647 w 680"/>
                  <a:gd name="T21" fmla="*/ 2147483647 h 131"/>
                  <a:gd name="T22" fmla="*/ 2147483647 w 680"/>
                  <a:gd name="T23" fmla="*/ 2147483647 h 131"/>
                  <a:gd name="T24" fmla="*/ 2147483647 w 680"/>
                  <a:gd name="T25" fmla="*/ 2147483647 h 131"/>
                  <a:gd name="T26" fmla="*/ 2147483647 w 680"/>
                  <a:gd name="T27" fmla="*/ 2147483647 h 131"/>
                  <a:gd name="T28" fmla="*/ 2147483647 w 680"/>
                  <a:gd name="T29" fmla="*/ 2147483647 h 131"/>
                  <a:gd name="T30" fmla="*/ 2147483647 w 680"/>
                  <a:gd name="T31" fmla="*/ 2147483647 h 131"/>
                  <a:gd name="T32" fmla="*/ 2147483647 w 680"/>
                  <a:gd name="T33" fmla="*/ 2147483647 h 131"/>
                  <a:gd name="T34" fmla="*/ 2147483647 w 680"/>
                  <a:gd name="T35" fmla="*/ 2147483647 h 131"/>
                  <a:gd name="T36" fmla="*/ 2147483647 w 680"/>
                  <a:gd name="T37" fmla="*/ 2147483647 h 131"/>
                  <a:gd name="T38" fmla="*/ 2147483647 w 680"/>
                  <a:gd name="T39" fmla="*/ 2147483647 h 131"/>
                  <a:gd name="T40" fmla="*/ 2147483647 w 680"/>
                  <a:gd name="T41" fmla="*/ 2147483647 h 131"/>
                  <a:gd name="T42" fmla="*/ 2147483647 w 680"/>
                  <a:gd name="T43" fmla="*/ 2147483647 h 131"/>
                  <a:gd name="T44" fmla="*/ 2147483647 w 680"/>
                  <a:gd name="T45" fmla="*/ 2147483647 h 131"/>
                  <a:gd name="T46" fmla="*/ 2147483647 w 680"/>
                  <a:gd name="T47" fmla="*/ 2147483647 h 131"/>
                  <a:gd name="T48" fmla="*/ 2147483647 w 680"/>
                  <a:gd name="T49" fmla="*/ 2147483647 h 131"/>
                  <a:gd name="T50" fmla="*/ 2147483647 w 680"/>
                  <a:gd name="T51" fmla="*/ 2147483647 h 131"/>
                  <a:gd name="T52" fmla="*/ 2147483647 w 680"/>
                  <a:gd name="T53" fmla="*/ 2147483647 h 131"/>
                  <a:gd name="T54" fmla="*/ 2147483647 w 680"/>
                  <a:gd name="T55" fmla="*/ 2147483647 h 131"/>
                  <a:gd name="T56" fmla="*/ 2147483647 w 680"/>
                  <a:gd name="T57" fmla="*/ 2147483647 h 131"/>
                  <a:gd name="T58" fmla="*/ 2147483647 w 680"/>
                  <a:gd name="T59" fmla="*/ 2147483647 h 131"/>
                  <a:gd name="T60" fmla="*/ 2147483647 w 680"/>
                  <a:gd name="T61" fmla="*/ 2147483647 h 131"/>
                  <a:gd name="T62" fmla="*/ 2147483647 w 680"/>
                  <a:gd name="T63" fmla="*/ 2147483647 h 131"/>
                  <a:gd name="T64" fmla="*/ 2147483647 w 680"/>
                  <a:gd name="T65" fmla="*/ 0 h 131"/>
                  <a:gd name="T66" fmla="*/ 2147483647 w 680"/>
                  <a:gd name="T67" fmla="*/ 2147483647 h 131"/>
                  <a:gd name="T68" fmla="*/ 2147483647 w 680"/>
                  <a:gd name="T69" fmla="*/ 2147483647 h 131"/>
                  <a:gd name="T70" fmla="*/ 2147483647 w 680"/>
                  <a:gd name="T71" fmla="*/ 2147483647 h 131"/>
                  <a:gd name="T72" fmla="*/ 2147483647 w 680"/>
                  <a:gd name="T73" fmla="*/ 2147483647 h 131"/>
                  <a:gd name="T74" fmla="*/ 2147483647 w 680"/>
                  <a:gd name="T75" fmla="*/ 2147483647 h 131"/>
                  <a:gd name="T76" fmla="*/ 2147483647 w 680"/>
                  <a:gd name="T77" fmla="*/ 2147483647 h 131"/>
                  <a:gd name="T78" fmla="*/ 2147483647 w 680"/>
                  <a:gd name="T79" fmla="*/ 2147483647 h 131"/>
                  <a:gd name="T80" fmla="*/ 0 w 680"/>
                  <a:gd name="T81" fmla="*/ 2147483647 h 13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680"/>
                  <a:gd name="T124" fmla="*/ 0 h 131"/>
                  <a:gd name="T125" fmla="*/ 680 w 680"/>
                  <a:gd name="T126" fmla="*/ 131 h 13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680" h="131">
                    <a:moveTo>
                      <a:pt x="0" y="81"/>
                    </a:moveTo>
                    <a:lnTo>
                      <a:pt x="15" y="77"/>
                    </a:lnTo>
                    <a:lnTo>
                      <a:pt x="34" y="75"/>
                    </a:lnTo>
                    <a:lnTo>
                      <a:pt x="56" y="73"/>
                    </a:lnTo>
                    <a:lnTo>
                      <a:pt x="83" y="70"/>
                    </a:lnTo>
                    <a:lnTo>
                      <a:pt x="110" y="68"/>
                    </a:lnTo>
                    <a:lnTo>
                      <a:pt x="142" y="66"/>
                    </a:lnTo>
                    <a:lnTo>
                      <a:pt x="174" y="63"/>
                    </a:lnTo>
                    <a:lnTo>
                      <a:pt x="207" y="61"/>
                    </a:lnTo>
                    <a:lnTo>
                      <a:pt x="242" y="60"/>
                    </a:lnTo>
                    <a:lnTo>
                      <a:pt x="278" y="58"/>
                    </a:lnTo>
                    <a:lnTo>
                      <a:pt x="313" y="56"/>
                    </a:lnTo>
                    <a:lnTo>
                      <a:pt x="348" y="55"/>
                    </a:lnTo>
                    <a:lnTo>
                      <a:pt x="383" y="54"/>
                    </a:lnTo>
                    <a:lnTo>
                      <a:pt x="417" y="53"/>
                    </a:lnTo>
                    <a:lnTo>
                      <a:pt x="449" y="52"/>
                    </a:lnTo>
                    <a:lnTo>
                      <a:pt x="479" y="51"/>
                    </a:lnTo>
                    <a:lnTo>
                      <a:pt x="496" y="50"/>
                    </a:lnTo>
                    <a:lnTo>
                      <a:pt x="510" y="50"/>
                    </a:lnTo>
                    <a:lnTo>
                      <a:pt x="527" y="48"/>
                    </a:lnTo>
                    <a:lnTo>
                      <a:pt x="543" y="48"/>
                    </a:lnTo>
                    <a:lnTo>
                      <a:pt x="559" y="47"/>
                    </a:lnTo>
                    <a:lnTo>
                      <a:pt x="575" y="47"/>
                    </a:lnTo>
                    <a:lnTo>
                      <a:pt x="591" y="47"/>
                    </a:lnTo>
                    <a:lnTo>
                      <a:pt x="607" y="47"/>
                    </a:lnTo>
                    <a:lnTo>
                      <a:pt x="605" y="47"/>
                    </a:lnTo>
                    <a:lnTo>
                      <a:pt x="598" y="47"/>
                    </a:lnTo>
                    <a:lnTo>
                      <a:pt x="587" y="47"/>
                    </a:lnTo>
                    <a:lnTo>
                      <a:pt x="572" y="48"/>
                    </a:lnTo>
                    <a:lnTo>
                      <a:pt x="553" y="48"/>
                    </a:lnTo>
                    <a:lnTo>
                      <a:pt x="531" y="50"/>
                    </a:lnTo>
                    <a:lnTo>
                      <a:pt x="506" y="50"/>
                    </a:lnTo>
                    <a:lnTo>
                      <a:pt x="479" y="51"/>
                    </a:lnTo>
                    <a:lnTo>
                      <a:pt x="433" y="54"/>
                    </a:lnTo>
                    <a:lnTo>
                      <a:pt x="388" y="59"/>
                    </a:lnTo>
                    <a:lnTo>
                      <a:pt x="344" y="63"/>
                    </a:lnTo>
                    <a:lnTo>
                      <a:pt x="304" y="69"/>
                    </a:lnTo>
                    <a:lnTo>
                      <a:pt x="265" y="76"/>
                    </a:lnTo>
                    <a:lnTo>
                      <a:pt x="228" y="83"/>
                    </a:lnTo>
                    <a:lnTo>
                      <a:pt x="193" y="90"/>
                    </a:lnTo>
                    <a:lnTo>
                      <a:pt x="162" y="97"/>
                    </a:lnTo>
                    <a:lnTo>
                      <a:pt x="135" y="104"/>
                    </a:lnTo>
                    <a:lnTo>
                      <a:pt x="109" y="109"/>
                    </a:lnTo>
                    <a:lnTo>
                      <a:pt x="87" y="115"/>
                    </a:lnTo>
                    <a:lnTo>
                      <a:pt x="69" y="121"/>
                    </a:lnTo>
                    <a:lnTo>
                      <a:pt x="54" y="126"/>
                    </a:lnTo>
                    <a:lnTo>
                      <a:pt x="43" y="129"/>
                    </a:lnTo>
                    <a:lnTo>
                      <a:pt x="37" y="130"/>
                    </a:lnTo>
                    <a:lnTo>
                      <a:pt x="34" y="131"/>
                    </a:lnTo>
                    <a:lnTo>
                      <a:pt x="82" y="126"/>
                    </a:lnTo>
                    <a:lnTo>
                      <a:pt x="130" y="121"/>
                    </a:lnTo>
                    <a:lnTo>
                      <a:pt x="178" y="118"/>
                    </a:lnTo>
                    <a:lnTo>
                      <a:pt x="227" y="114"/>
                    </a:lnTo>
                    <a:lnTo>
                      <a:pt x="275" y="112"/>
                    </a:lnTo>
                    <a:lnTo>
                      <a:pt x="323" y="109"/>
                    </a:lnTo>
                    <a:lnTo>
                      <a:pt x="369" y="108"/>
                    </a:lnTo>
                    <a:lnTo>
                      <a:pt x="414" y="107"/>
                    </a:lnTo>
                    <a:lnTo>
                      <a:pt x="456" y="106"/>
                    </a:lnTo>
                    <a:lnTo>
                      <a:pt x="498" y="106"/>
                    </a:lnTo>
                    <a:lnTo>
                      <a:pt x="536" y="106"/>
                    </a:lnTo>
                    <a:lnTo>
                      <a:pt x="572" y="106"/>
                    </a:lnTo>
                    <a:lnTo>
                      <a:pt x="605" y="106"/>
                    </a:lnTo>
                    <a:lnTo>
                      <a:pt x="634" y="106"/>
                    </a:lnTo>
                    <a:lnTo>
                      <a:pt x="659" y="107"/>
                    </a:lnTo>
                    <a:lnTo>
                      <a:pt x="680" y="107"/>
                    </a:lnTo>
                    <a:lnTo>
                      <a:pt x="680" y="0"/>
                    </a:lnTo>
                    <a:lnTo>
                      <a:pt x="591" y="0"/>
                    </a:lnTo>
                    <a:lnTo>
                      <a:pt x="509" y="2"/>
                    </a:lnTo>
                    <a:lnTo>
                      <a:pt x="434" y="7"/>
                    </a:lnTo>
                    <a:lnTo>
                      <a:pt x="365" y="12"/>
                    </a:lnTo>
                    <a:lnTo>
                      <a:pt x="304" y="17"/>
                    </a:lnTo>
                    <a:lnTo>
                      <a:pt x="248" y="24"/>
                    </a:lnTo>
                    <a:lnTo>
                      <a:pt x="198" y="32"/>
                    </a:lnTo>
                    <a:lnTo>
                      <a:pt x="155" y="39"/>
                    </a:lnTo>
                    <a:lnTo>
                      <a:pt x="117" y="47"/>
                    </a:lnTo>
                    <a:lnTo>
                      <a:pt x="85" y="54"/>
                    </a:lnTo>
                    <a:lnTo>
                      <a:pt x="58" y="61"/>
                    </a:lnTo>
                    <a:lnTo>
                      <a:pt x="37" y="68"/>
                    </a:lnTo>
                    <a:lnTo>
                      <a:pt x="20" y="73"/>
                    </a:lnTo>
                    <a:lnTo>
                      <a:pt x="9" y="77"/>
                    </a:lnTo>
                    <a:lnTo>
                      <a:pt x="2" y="79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7AB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02" name="Freeform 171"/>
              <p:cNvSpPr>
                <a:spLocks/>
              </p:cNvSpPr>
              <p:nvPr/>
            </p:nvSpPr>
            <p:spPr bwMode="auto">
              <a:xfrm flipH="1">
                <a:off x="731520" y="3672735"/>
                <a:ext cx="2388863" cy="970385"/>
              </a:xfrm>
              <a:custGeom>
                <a:avLst/>
                <a:gdLst>
                  <a:gd name="T0" fmla="*/ 2147483647 w 806"/>
                  <a:gd name="T1" fmla="*/ 2147483647 h 621"/>
                  <a:gd name="T2" fmla="*/ 2147483647 w 806"/>
                  <a:gd name="T3" fmla="*/ 2147483647 h 621"/>
                  <a:gd name="T4" fmla="*/ 2147483647 w 806"/>
                  <a:gd name="T5" fmla="*/ 2147483647 h 621"/>
                  <a:gd name="T6" fmla="*/ 2147483647 w 806"/>
                  <a:gd name="T7" fmla="*/ 2147483647 h 621"/>
                  <a:gd name="T8" fmla="*/ 2147483647 w 806"/>
                  <a:gd name="T9" fmla="*/ 2147483647 h 621"/>
                  <a:gd name="T10" fmla="*/ 2147483647 w 806"/>
                  <a:gd name="T11" fmla="*/ 2147483647 h 621"/>
                  <a:gd name="T12" fmla="*/ 2147483647 w 806"/>
                  <a:gd name="T13" fmla="*/ 2147483647 h 621"/>
                  <a:gd name="T14" fmla="*/ 2147483647 w 806"/>
                  <a:gd name="T15" fmla="*/ 2147483647 h 621"/>
                  <a:gd name="T16" fmla="*/ 2147483647 w 806"/>
                  <a:gd name="T17" fmla="*/ 2147483647 h 621"/>
                  <a:gd name="T18" fmla="*/ 2147483647 w 806"/>
                  <a:gd name="T19" fmla="*/ 2147483647 h 621"/>
                  <a:gd name="T20" fmla="*/ 2147483647 w 806"/>
                  <a:gd name="T21" fmla="*/ 2147483647 h 621"/>
                  <a:gd name="T22" fmla="*/ 2147483647 w 806"/>
                  <a:gd name="T23" fmla="*/ 2147483647 h 621"/>
                  <a:gd name="T24" fmla="*/ 2147483647 w 806"/>
                  <a:gd name="T25" fmla="*/ 2147483647 h 621"/>
                  <a:gd name="T26" fmla="*/ 2147483647 w 806"/>
                  <a:gd name="T27" fmla="*/ 2147483647 h 621"/>
                  <a:gd name="T28" fmla="*/ 2147483647 w 806"/>
                  <a:gd name="T29" fmla="*/ 2147483647 h 621"/>
                  <a:gd name="T30" fmla="*/ 2147483647 w 806"/>
                  <a:gd name="T31" fmla="*/ 2147483647 h 621"/>
                  <a:gd name="T32" fmla="*/ 2147483647 w 806"/>
                  <a:gd name="T33" fmla="*/ 2147483647 h 621"/>
                  <a:gd name="T34" fmla="*/ 2147483647 w 806"/>
                  <a:gd name="T35" fmla="*/ 2147483647 h 621"/>
                  <a:gd name="T36" fmla="*/ 2147483647 w 806"/>
                  <a:gd name="T37" fmla="*/ 2147483647 h 621"/>
                  <a:gd name="T38" fmla="*/ 2147483647 w 806"/>
                  <a:gd name="T39" fmla="*/ 2147483647 h 621"/>
                  <a:gd name="T40" fmla="*/ 2147483647 w 806"/>
                  <a:gd name="T41" fmla="*/ 2147483647 h 621"/>
                  <a:gd name="T42" fmla="*/ 2147483647 w 806"/>
                  <a:gd name="T43" fmla="*/ 2147483647 h 621"/>
                  <a:gd name="T44" fmla="*/ 2147483647 w 806"/>
                  <a:gd name="T45" fmla="*/ 2147483647 h 621"/>
                  <a:gd name="T46" fmla="*/ 2147483647 w 806"/>
                  <a:gd name="T47" fmla="*/ 2147483647 h 621"/>
                  <a:gd name="T48" fmla="*/ 2147483647 w 806"/>
                  <a:gd name="T49" fmla="*/ 2147483647 h 621"/>
                  <a:gd name="T50" fmla="*/ 2147483647 w 806"/>
                  <a:gd name="T51" fmla="*/ 2147483647 h 621"/>
                  <a:gd name="T52" fmla="*/ 2147483647 w 806"/>
                  <a:gd name="T53" fmla="*/ 2147483647 h 621"/>
                  <a:gd name="T54" fmla="*/ 2147483647 w 806"/>
                  <a:gd name="T55" fmla="*/ 2147483647 h 621"/>
                  <a:gd name="T56" fmla="*/ 2147483647 w 806"/>
                  <a:gd name="T57" fmla="*/ 2147483647 h 621"/>
                  <a:gd name="T58" fmla="*/ 2147483647 w 806"/>
                  <a:gd name="T59" fmla="*/ 2147483647 h 621"/>
                  <a:gd name="T60" fmla="*/ 2147483647 w 806"/>
                  <a:gd name="T61" fmla="*/ 2147483647 h 621"/>
                  <a:gd name="T62" fmla="*/ 2147483647 w 806"/>
                  <a:gd name="T63" fmla="*/ 2147483647 h 621"/>
                  <a:gd name="T64" fmla="*/ 2147483647 w 806"/>
                  <a:gd name="T65" fmla="*/ 2147483647 h 621"/>
                  <a:gd name="T66" fmla="*/ 2147483647 w 806"/>
                  <a:gd name="T67" fmla="*/ 2147483647 h 621"/>
                  <a:gd name="T68" fmla="*/ 2147483647 w 806"/>
                  <a:gd name="T69" fmla="*/ 2147483647 h 621"/>
                  <a:gd name="T70" fmla="*/ 2147483647 w 806"/>
                  <a:gd name="T71" fmla="*/ 2147483647 h 621"/>
                  <a:gd name="T72" fmla="*/ 2147483647 w 806"/>
                  <a:gd name="T73" fmla="*/ 2147483647 h 621"/>
                  <a:gd name="T74" fmla="*/ 2147483647 w 806"/>
                  <a:gd name="T75" fmla="*/ 2147483647 h 621"/>
                  <a:gd name="T76" fmla="*/ 2147483647 w 806"/>
                  <a:gd name="T77" fmla="*/ 2147483647 h 621"/>
                  <a:gd name="T78" fmla="*/ 2147483647 w 806"/>
                  <a:gd name="T79" fmla="*/ 2147483647 h 621"/>
                  <a:gd name="T80" fmla="*/ 2147483647 w 806"/>
                  <a:gd name="T81" fmla="*/ 2147483647 h 621"/>
                  <a:gd name="T82" fmla="*/ 0 w 806"/>
                  <a:gd name="T83" fmla="*/ 2147483647 h 621"/>
                  <a:gd name="T84" fmla="*/ 2147483647 w 806"/>
                  <a:gd name="T85" fmla="*/ 2147483647 h 621"/>
                  <a:gd name="T86" fmla="*/ 2147483647 w 806"/>
                  <a:gd name="T87" fmla="*/ 2147483647 h 621"/>
                  <a:gd name="T88" fmla="*/ 2147483647 w 806"/>
                  <a:gd name="T89" fmla="*/ 2147483647 h 621"/>
                  <a:gd name="T90" fmla="*/ 2147483647 w 806"/>
                  <a:gd name="T91" fmla="*/ 2147483647 h 621"/>
                  <a:gd name="T92" fmla="*/ 2147483647 w 806"/>
                  <a:gd name="T93" fmla="*/ 2147483647 h 621"/>
                  <a:gd name="T94" fmla="*/ 2147483647 w 806"/>
                  <a:gd name="T95" fmla="*/ 2147483647 h 621"/>
                  <a:gd name="T96" fmla="*/ 2147483647 w 806"/>
                  <a:gd name="T97" fmla="*/ 2147483647 h 62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806"/>
                  <a:gd name="T148" fmla="*/ 0 h 621"/>
                  <a:gd name="T149" fmla="*/ 806 w 806"/>
                  <a:gd name="T150" fmla="*/ 621 h 62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806" h="621">
                    <a:moveTo>
                      <a:pt x="778" y="92"/>
                    </a:moveTo>
                    <a:lnTo>
                      <a:pt x="736" y="104"/>
                    </a:lnTo>
                    <a:lnTo>
                      <a:pt x="710" y="80"/>
                    </a:lnTo>
                    <a:lnTo>
                      <a:pt x="655" y="80"/>
                    </a:lnTo>
                    <a:lnTo>
                      <a:pt x="638" y="92"/>
                    </a:lnTo>
                    <a:lnTo>
                      <a:pt x="619" y="104"/>
                    </a:lnTo>
                    <a:lnTo>
                      <a:pt x="617" y="108"/>
                    </a:lnTo>
                    <a:lnTo>
                      <a:pt x="611" y="120"/>
                    </a:lnTo>
                    <a:lnTo>
                      <a:pt x="601" y="133"/>
                    </a:lnTo>
                    <a:lnTo>
                      <a:pt x="588" y="141"/>
                    </a:lnTo>
                    <a:lnTo>
                      <a:pt x="581" y="143"/>
                    </a:lnTo>
                    <a:lnTo>
                      <a:pt x="577" y="144"/>
                    </a:lnTo>
                    <a:lnTo>
                      <a:pt x="571" y="146"/>
                    </a:lnTo>
                    <a:lnTo>
                      <a:pt x="567" y="146"/>
                    </a:lnTo>
                    <a:lnTo>
                      <a:pt x="563" y="148"/>
                    </a:lnTo>
                    <a:lnTo>
                      <a:pt x="557" y="148"/>
                    </a:lnTo>
                    <a:lnTo>
                      <a:pt x="552" y="148"/>
                    </a:lnTo>
                    <a:lnTo>
                      <a:pt x="545" y="148"/>
                    </a:lnTo>
                    <a:lnTo>
                      <a:pt x="537" y="149"/>
                    </a:lnTo>
                    <a:lnTo>
                      <a:pt x="527" y="151"/>
                    </a:lnTo>
                    <a:lnTo>
                      <a:pt x="515" y="156"/>
                    </a:lnTo>
                    <a:lnTo>
                      <a:pt x="505" y="159"/>
                    </a:lnTo>
                    <a:lnTo>
                      <a:pt x="494" y="164"/>
                    </a:lnTo>
                    <a:lnTo>
                      <a:pt x="485" y="168"/>
                    </a:lnTo>
                    <a:lnTo>
                      <a:pt x="480" y="171"/>
                    </a:lnTo>
                    <a:lnTo>
                      <a:pt x="477" y="172"/>
                    </a:lnTo>
                    <a:lnTo>
                      <a:pt x="481" y="165"/>
                    </a:lnTo>
                    <a:lnTo>
                      <a:pt x="488" y="148"/>
                    </a:lnTo>
                    <a:lnTo>
                      <a:pt x="498" y="128"/>
                    </a:lnTo>
                    <a:lnTo>
                      <a:pt x="509" y="111"/>
                    </a:lnTo>
                    <a:lnTo>
                      <a:pt x="506" y="111"/>
                    </a:lnTo>
                    <a:lnTo>
                      <a:pt x="498" y="112"/>
                    </a:lnTo>
                    <a:lnTo>
                      <a:pt x="488" y="114"/>
                    </a:lnTo>
                    <a:lnTo>
                      <a:pt x="476" y="117"/>
                    </a:lnTo>
                    <a:lnTo>
                      <a:pt x="462" y="121"/>
                    </a:lnTo>
                    <a:lnTo>
                      <a:pt x="450" y="126"/>
                    </a:lnTo>
                    <a:lnTo>
                      <a:pt x="438" y="133"/>
                    </a:lnTo>
                    <a:lnTo>
                      <a:pt x="429" y="141"/>
                    </a:lnTo>
                    <a:lnTo>
                      <a:pt x="429" y="136"/>
                    </a:lnTo>
                    <a:lnTo>
                      <a:pt x="431" y="125"/>
                    </a:lnTo>
                    <a:lnTo>
                      <a:pt x="437" y="113"/>
                    </a:lnTo>
                    <a:lnTo>
                      <a:pt x="447" y="104"/>
                    </a:lnTo>
                    <a:lnTo>
                      <a:pt x="446" y="104"/>
                    </a:lnTo>
                    <a:lnTo>
                      <a:pt x="443" y="103"/>
                    </a:lnTo>
                    <a:lnTo>
                      <a:pt x="437" y="102"/>
                    </a:lnTo>
                    <a:lnTo>
                      <a:pt x="430" y="102"/>
                    </a:lnTo>
                    <a:lnTo>
                      <a:pt x="421" y="104"/>
                    </a:lnTo>
                    <a:lnTo>
                      <a:pt x="410" y="107"/>
                    </a:lnTo>
                    <a:lnTo>
                      <a:pt x="399" y="113"/>
                    </a:lnTo>
                    <a:lnTo>
                      <a:pt x="386" y="122"/>
                    </a:lnTo>
                    <a:lnTo>
                      <a:pt x="371" y="132"/>
                    </a:lnTo>
                    <a:lnTo>
                      <a:pt x="356" y="137"/>
                    </a:lnTo>
                    <a:lnTo>
                      <a:pt x="341" y="140"/>
                    </a:lnTo>
                    <a:lnTo>
                      <a:pt x="326" y="141"/>
                    </a:lnTo>
                    <a:lnTo>
                      <a:pt x="314" y="140"/>
                    </a:lnTo>
                    <a:lnTo>
                      <a:pt x="303" y="137"/>
                    </a:lnTo>
                    <a:lnTo>
                      <a:pt x="296" y="136"/>
                    </a:lnTo>
                    <a:lnTo>
                      <a:pt x="294" y="135"/>
                    </a:lnTo>
                    <a:lnTo>
                      <a:pt x="331" y="80"/>
                    </a:lnTo>
                    <a:lnTo>
                      <a:pt x="270" y="98"/>
                    </a:lnTo>
                    <a:lnTo>
                      <a:pt x="269" y="98"/>
                    </a:lnTo>
                    <a:lnTo>
                      <a:pt x="265" y="97"/>
                    </a:lnTo>
                    <a:lnTo>
                      <a:pt x="259" y="97"/>
                    </a:lnTo>
                    <a:lnTo>
                      <a:pt x="253" y="96"/>
                    </a:lnTo>
                    <a:lnTo>
                      <a:pt x="244" y="96"/>
                    </a:lnTo>
                    <a:lnTo>
                      <a:pt x="235" y="96"/>
                    </a:lnTo>
                    <a:lnTo>
                      <a:pt x="227" y="97"/>
                    </a:lnTo>
                    <a:lnTo>
                      <a:pt x="220" y="98"/>
                    </a:lnTo>
                    <a:lnTo>
                      <a:pt x="212" y="100"/>
                    </a:lnTo>
                    <a:lnTo>
                      <a:pt x="204" y="102"/>
                    </a:lnTo>
                    <a:lnTo>
                      <a:pt x="195" y="103"/>
                    </a:lnTo>
                    <a:lnTo>
                      <a:pt x="186" y="103"/>
                    </a:lnTo>
                    <a:lnTo>
                      <a:pt x="178" y="104"/>
                    </a:lnTo>
                    <a:lnTo>
                      <a:pt x="171" y="104"/>
                    </a:lnTo>
                    <a:lnTo>
                      <a:pt x="166" y="104"/>
                    </a:lnTo>
                    <a:lnTo>
                      <a:pt x="165" y="104"/>
                    </a:lnTo>
                    <a:lnTo>
                      <a:pt x="159" y="80"/>
                    </a:lnTo>
                    <a:lnTo>
                      <a:pt x="116" y="74"/>
                    </a:lnTo>
                    <a:lnTo>
                      <a:pt x="80" y="74"/>
                    </a:lnTo>
                    <a:lnTo>
                      <a:pt x="73" y="31"/>
                    </a:lnTo>
                    <a:lnTo>
                      <a:pt x="98" y="0"/>
                    </a:lnTo>
                    <a:lnTo>
                      <a:pt x="43" y="19"/>
                    </a:lnTo>
                    <a:lnTo>
                      <a:pt x="30" y="43"/>
                    </a:lnTo>
                    <a:lnTo>
                      <a:pt x="0" y="24"/>
                    </a:lnTo>
                    <a:lnTo>
                      <a:pt x="3" y="42"/>
                    </a:lnTo>
                    <a:lnTo>
                      <a:pt x="15" y="88"/>
                    </a:lnTo>
                    <a:lnTo>
                      <a:pt x="30" y="158"/>
                    </a:lnTo>
                    <a:lnTo>
                      <a:pt x="48" y="243"/>
                    </a:lnTo>
                    <a:lnTo>
                      <a:pt x="68" y="340"/>
                    </a:lnTo>
                    <a:lnTo>
                      <a:pt x="88" y="439"/>
                    </a:lnTo>
                    <a:lnTo>
                      <a:pt x="104" y="535"/>
                    </a:lnTo>
                    <a:lnTo>
                      <a:pt x="116" y="621"/>
                    </a:lnTo>
                    <a:lnTo>
                      <a:pt x="806" y="621"/>
                    </a:lnTo>
                    <a:lnTo>
                      <a:pt x="806" y="80"/>
                    </a:lnTo>
                    <a:lnTo>
                      <a:pt x="794" y="80"/>
                    </a:lnTo>
                    <a:lnTo>
                      <a:pt x="785" y="84"/>
                    </a:lnTo>
                    <a:lnTo>
                      <a:pt x="781" y="90"/>
                    </a:lnTo>
                    <a:lnTo>
                      <a:pt x="778" y="92"/>
                    </a:lnTo>
                    <a:close/>
                  </a:path>
                </a:pathLst>
              </a:custGeom>
              <a:solidFill>
                <a:srgbClr val="A07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03" name="Freeform 193"/>
              <p:cNvSpPr>
                <a:spLocks/>
              </p:cNvSpPr>
              <p:nvPr/>
            </p:nvSpPr>
            <p:spPr bwMode="auto">
              <a:xfrm flipH="1">
                <a:off x="1703662" y="4007675"/>
                <a:ext cx="486073" cy="613534"/>
              </a:xfrm>
              <a:custGeom>
                <a:avLst/>
                <a:gdLst>
                  <a:gd name="T0" fmla="*/ 2147483647 w 164"/>
                  <a:gd name="T1" fmla="*/ 2147483647 h 391"/>
                  <a:gd name="T2" fmla="*/ 2147483647 w 164"/>
                  <a:gd name="T3" fmla="*/ 2147483647 h 391"/>
                  <a:gd name="T4" fmla="*/ 2147483647 w 164"/>
                  <a:gd name="T5" fmla="*/ 2147483647 h 391"/>
                  <a:gd name="T6" fmla="*/ 0 w 164"/>
                  <a:gd name="T7" fmla="*/ 2147483647 h 391"/>
                  <a:gd name="T8" fmla="*/ 2147483647 w 164"/>
                  <a:gd name="T9" fmla="*/ 2147483647 h 391"/>
                  <a:gd name="T10" fmla="*/ 2147483647 w 164"/>
                  <a:gd name="T11" fmla="*/ 0 h 391"/>
                  <a:gd name="T12" fmla="*/ 2147483647 w 164"/>
                  <a:gd name="T13" fmla="*/ 2147483647 h 391"/>
                  <a:gd name="T14" fmla="*/ 2147483647 w 164"/>
                  <a:gd name="T15" fmla="*/ 2147483647 h 391"/>
                  <a:gd name="T16" fmla="*/ 2147483647 w 164"/>
                  <a:gd name="T17" fmla="*/ 2147483647 h 391"/>
                  <a:gd name="T18" fmla="*/ 2147483647 w 164"/>
                  <a:gd name="T19" fmla="*/ 2147483647 h 391"/>
                  <a:gd name="T20" fmla="*/ 2147483647 w 164"/>
                  <a:gd name="T21" fmla="*/ 2147483647 h 391"/>
                  <a:gd name="T22" fmla="*/ 2147483647 w 164"/>
                  <a:gd name="T23" fmla="*/ 2147483647 h 391"/>
                  <a:gd name="T24" fmla="*/ 2147483647 w 164"/>
                  <a:gd name="T25" fmla="*/ 2147483647 h 391"/>
                  <a:gd name="T26" fmla="*/ 2147483647 w 164"/>
                  <a:gd name="T27" fmla="*/ 2147483647 h 391"/>
                  <a:gd name="T28" fmla="*/ 2147483647 w 164"/>
                  <a:gd name="T29" fmla="*/ 2147483647 h 391"/>
                  <a:gd name="T30" fmla="*/ 2147483647 w 164"/>
                  <a:gd name="T31" fmla="*/ 2147483647 h 391"/>
                  <a:gd name="T32" fmla="*/ 2147483647 w 164"/>
                  <a:gd name="T33" fmla="*/ 2147483647 h 391"/>
                  <a:gd name="T34" fmla="*/ 2147483647 w 164"/>
                  <a:gd name="T35" fmla="*/ 2147483647 h 391"/>
                  <a:gd name="T36" fmla="*/ 2147483647 w 164"/>
                  <a:gd name="T37" fmla="*/ 2147483647 h 391"/>
                  <a:gd name="T38" fmla="*/ 2147483647 w 164"/>
                  <a:gd name="T39" fmla="*/ 2147483647 h 391"/>
                  <a:gd name="T40" fmla="*/ 2147483647 w 164"/>
                  <a:gd name="T41" fmla="*/ 2147483647 h 391"/>
                  <a:gd name="T42" fmla="*/ 2147483647 w 164"/>
                  <a:gd name="T43" fmla="*/ 2147483647 h 391"/>
                  <a:gd name="T44" fmla="*/ 2147483647 w 164"/>
                  <a:gd name="T45" fmla="*/ 2147483647 h 391"/>
                  <a:gd name="T46" fmla="*/ 2147483647 w 164"/>
                  <a:gd name="T47" fmla="*/ 2147483647 h 39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4"/>
                  <a:gd name="T73" fmla="*/ 0 h 391"/>
                  <a:gd name="T74" fmla="*/ 164 w 164"/>
                  <a:gd name="T75" fmla="*/ 391 h 39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4" h="391">
                    <a:moveTo>
                      <a:pt x="16" y="385"/>
                    </a:moveTo>
                    <a:lnTo>
                      <a:pt x="12" y="344"/>
                    </a:lnTo>
                    <a:lnTo>
                      <a:pt x="4" y="246"/>
                    </a:lnTo>
                    <a:lnTo>
                      <a:pt x="0" y="133"/>
                    </a:lnTo>
                    <a:lnTo>
                      <a:pt x="3" y="45"/>
                    </a:lnTo>
                    <a:lnTo>
                      <a:pt x="61" y="0"/>
                    </a:lnTo>
                    <a:lnTo>
                      <a:pt x="61" y="13"/>
                    </a:lnTo>
                    <a:lnTo>
                      <a:pt x="62" y="43"/>
                    </a:lnTo>
                    <a:lnTo>
                      <a:pt x="67" y="78"/>
                    </a:lnTo>
                    <a:lnTo>
                      <a:pt x="74" y="102"/>
                    </a:lnTo>
                    <a:lnTo>
                      <a:pt x="78" y="111"/>
                    </a:lnTo>
                    <a:lnTo>
                      <a:pt x="84" y="124"/>
                    </a:lnTo>
                    <a:lnTo>
                      <a:pt x="90" y="139"/>
                    </a:lnTo>
                    <a:lnTo>
                      <a:pt x="95" y="155"/>
                    </a:lnTo>
                    <a:lnTo>
                      <a:pt x="101" y="172"/>
                    </a:lnTo>
                    <a:lnTo>
                      <a:pt x="106" y="190"/>
                    </a:lnTo>
                    <a:lnTo>
                      <a:pt x="109" y="205"/>
                    </a:lnTo>
                    <a:lnTo>
                      <a:pt x="113" y="218"/>
                    </a:lnTo>
                    <a:lnTo>
                      <a:pt x="120" y="247"/>
                    </a:lnTo>
                    <a:lnTo>
                      <a:pt x="131" y="282"/>
                    </a:lnTo>
                    <a:lnTo>
                      <a:pt x="140" y="309"/>
                    </a:lnTo>
                    <a:lnTo>
                      <a:pt x="145" y="321"/>
                    </a:lnTo>
                    <a:lnTo>
                      <a:pt x="164" y="391"/>
                    </a:lnTo>
                    <a:lnTo>
                      <a:pt x="16" y="385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804" name="Freeform 194"/>
              <p:cNvSpPr>
                <a:spLocks/>
              </p:cNvSpPr>
              <p:nvPr/>
            </p:nvSpPr>
            <p:spPr bwMode="auto">
              <a:xfrm flipH="1">
                <a:off x="826363" y="3979502"/>
                <a:ext cx="414939" cy="572841"/>
              </a:xfrm>
              <a:custGeom>
                <a:avLst/>
                <a:gdLst>
                  <a:gd name="T0" fmla="*/ 2147483647 w 141"/>
                  <a:gd name="T1" fmla="*/ 2147483647 h 366"/>
                  <a:gd name="T2" fmla="*/ 2147483647 w 141"/>
                  <a:gd name="T3" fmla="*/ 2147483647 h 366"/>
                  <a:gd name="T4" fmla="*/ 2147483647 w 141"/>
                  <a:gd name="T5" fmla="*/ 2147483647 h 366"/>
                  <a:gd name="T6" fmla="*/ 2147483647 w 141"/>
                  <a:gd name="T7" fmla="*/ 2147483647 h 366"/>
                  <a:gd name="T8" fmla="*/ 0 w 141"/>
                  <a:gd name="T9" fmla="*/ 2147483647 h 366"/>
                  <a:gd name="T10" fmla="*/ 2147483647 w 141"/>
                  <a:gd name="T11" fmla="*/ 2147483647 h 366"/>
                  <a:gd name="T12" fmla="*/ 2147483647 w 141"/>
                  <a:gd name="T13" fmla="*/ 2147483647 h 366"/>
                  <a:gd name="T14" fmla="*/ 2147483647 w 141"/>
                  <a:gd name="T15" fmla="*/ 2147483647 h 366"/>
                  <a:gd name="T16" fmla="*/ 2147483647 w 141"/>
                  <a:gd name="T17" fmla="*/ 2147483647 h 366"/>
                  <a:gd name="T18" fmla="*/ 2147483647 w 141"/>
                  <a:gd name="T19" fmla="*/ 2147483647 h 366"/>
                  <a:gd name="T20" fmla="*/ 2147483647 w 141"/>
                  <a:gd name="T21" fmla="*/ 2147483647 h 366"/>
                  <a:gd name="T22" fmla="*/ 2147483647 w 141"/>
                  <a:gd name="T23" fmla="*/ 2147483647 h 366"/>
                  <a:gd name="T24" fmla="*/ 2147483647 w 141"/>
                  <a:gd name="T25" fmla="*/ 2147483647 h 366"/>
                  <a:gd name="T26" fmla="*/ 2147483647 w 141"/>
                  <a:gd name="T27" fmla="*/ 2147483647 h 366"/>
                  <a:gd name="T28" fmla="*/ 2147483647 w 141"/>
                  <a:gd name="T29" fmla="*/ 2147483647 h 366"/>
                  <a:gd name="T30" fmla="*/ 2147483647 w 141"/>
                  <a:gd name="T31" fmla="*/ 2147483647 h 366"/>
                  <a:gd name="T32" fmla="*/ 2147483647 w 141"/>
                  <a:gd name="T33" fmla="*/ 2147483647 h 366"/>
                  <a:gd name="T34" fmla="*/ 2147483647 w 141"/>
                  <a:gd name="T35" fmla="*/ 2147483647 h 366"/>
                  <a:gd name="T36" fmla="*/ 2147483647 w 141"/>
                  <a:gd name="T37" fmla="*/ 2147483647 h 366"/>
                  <a:gd name="T38" fmla="*/ 2147483647 w 141"/>
                  <a:gd name="T39" fmla="*/ 2147483647 h 366"/>
                  <a:gd name="T40" fmla="*/ 2147483647 w 141"/>
                  <a:gd name="T41" fmla="*/ 2147483647 h 366"/>
                  <a:gd name="T42" fmla="*/ 2147483647 w 141"/>
                  <a:gd name="T43" fmla="*/ 2147483647 h 366"/>
                  <a:gd name="T44" fmla="*/ 2147483647 w 141"/>
                  <a:gd name="T45" fmla="*/ 2147483647 h 366"/>
                  <a:gd name="T46" fmla="*/ 2147483647 w 141"/>
                  <a:gd name="T47" fmla="*/ 2147483647 h 366"/>
                  <a:gd name="T48" fmla="*/ 2147483647 w 141"/>
                  <a:gd name="T49" fmla="*/ 2147483647 h 366"/>
                  <a:gd name="T50" fmla="*/ 2147483647 w 141"/>
                  <a:gd name="T51" fmla="*/ 2147483647 h 366"/>
                  <a:gd name="T52" fmla="*/ 2147483647 w 141"/>
                  <a:gd name="T53" fmla="*/ 2147483647 h 366"/>
                  <a:gd name="T54" fmla="*/ 2147483647 w 141"/>
                  <a:gd name="T55" fmla="*/ 2147483647 h 366"/>
                  <a:gd name="T56" fmla="*/ 2147483647 w 141"/>
                  <a:gd name="T57" fmla="*/ 2147483647 h 366"/>
                  <a:gd name="T58" fmla="*/ 2147483647 w 141"/>
                  <a:gd name="T59" fmla="*/ 2147483647 h 366"/>
                  <a:gd name="T60" fmla="*/ 2147483647 w 141"/>
                  <a:gd name="T61" fmla="*/ 2147483647 h 366"/>
                  <a:gd name="T62" fmla="*/ 2147483647 w 141"/>
                  <a:gd name="T63" fmla="*/ 2147483647 h 366"/>
                  <a:gd name="T64" fmla="*/ 2147483647 w 141"/>
                  <a:gd name="T65" fmla="*/ 2147483647 h 366"/>
                  <a:gd name="T66" fmla="*/ 2147483647 w 141"/>
                  <a:gd name="T67" fmla="*/ 2147483647 h 366"/>
                  <a:gd name="T68" fmla="*/ 2147483647 w 141"/>
                  <a:gd name="T69" fmla="*/ 2147483647 h 366"/>
                  <a:gd name="T70" fmla="*/ 2147483647 w 141"/>
                  <a:gd name="T71" fmla="*/ 2147483647 h 366"/>
                  <a:gd name="T72" fmla="*/ 2147483647 w 141"/>
                  <a:gd name="T73" fmla="*/ 2147483647 h 366"/>
                  <a:gd name="T74" fmla="*/ 2147483647 w 141"/>
                  <a:gd name="T75" fmla="*/ 2147483647 h 366"/>
                  <a:gd name="T76" fmla="*/ 2147483647 w 141"/>
                  <a:gd name="T77" fmla="*/ 0 h 366"/>
                  <a:gd name="T78" fmla="*/ 2147483647 w 141"/>
                  <a:gd name="T79" fmla="*/ 2147483647 h 366"/>
                  <a:gd name="T80" fmla="*/ 2147483647 w 141"/>
                  <a:gd name="T81" fmla="*/ 2147483647 h 36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41"/>
                  <a:gd name="T124" fmla="*/ 0 h 366"/>
                  <a:gd name="T125" fmla="*/ 141 w 141"/>
                  <a:gd name="T126" fmla="*/ 366 h 36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41" h="366">
                    <a:moveTo>
                      <a:pt x="6" y="122"/>
                    </a:moveTo>
                    <a:lnTo>
                      <a:pt x="5" y="126"/>
                    </a:lnTo>
                    <a:lnTo>
                      <a:pt x="4" y="135"/>
                    </a:lnTo>
                    <a:lnTo>
                      <a:pt x="1" y="150"/>
                    </a:lnTo>
                    <a:lnTo>
                      <a:pt x="0" y="167"/>
                    </a:lnTo>
                    <a:lnTo>
                      <a:pt x="2" y="183"/>
                    </a:lnTo>
                    <a:lnTo>
                      <a:pt x="8" y="197"/>
                    </a:lnTo>
                    <a:lnTo>
                      <a:pt x="16" y="212"/>
                    </a:lnTo>
                    <a:lnTo>
                      <a:pt x="26" y="232"/>
                    </a:lnTo>
                    <a:lnTo>
                      <a:pt x="31" y="244"/>
                    </a:lnTo>
                    <a:lnTo>
                      <a:pt x="39" y="258"/>
                    </a:lnTo>
                    <a:lnTo>
                      <a:pt x="47" y="272"/>
                    </a:lnTo>
                    <a:lnTo>
                      <a:pt x="57" y="284"/>
                    </a:lnTo>
                    <a:lnTo>
                      <a:pt x="65" y="297"/>
                    </a:lnTo>
                    <a:lnTo>
                      <a:pt x="72" y="306"/>
                    </a:lnTo>
                    <a:lnTo>
                      <a:pt x="76" y="312"/>
                    </a:lnTo>
                    <a:lnTo>
                      <a:pt x="77" y="314"/>
                    </a:lnTo>
                    <a:lnTo>
                      <a:pt x="103" y="366"/>
                    </a:lnTo>
                    <a:lnTo>
                      <a:pt x="104" y="365"/>
                    </a:lnTo>
                    <a:lnTo>
                      <a:pt x="109" y="359"/>
                    </a:lnTo>
                    <a:lnTo>
                      <a:pt x="114" y="352"/>
                    </a:lnTo>
                    <a:lnTo>
                      <a:pt x="122" y="342"/>
                    </a:lnTo>
                    <a:lnTo>
                      <a:pt x="129" y="331"/>
                    </a:lnTo>
                    <a:lnTo>
                      <a:pt x="135" y="318"/>
                    </a:lnTo>
                    <a:lnTo>
                      <a:pt x="140" y="304"/>
                    </a:lnTo>
                    <a:lnTo>
                      <a:pt x="141" y="289"/>
                    </a:lnTo>
                    <a:lnTo>
                      <a:pt x="139" y="274"/>
                    </a:lnTo>
                    <a:lnTo>
                      <a:pt x="132" y="257"/>
                    </a:lnTo>
                    <a:lnTo>
                      <a:pt x="122" y="238"/>
                    </a:lnTo>
                    <a:lnTo>
                      <a:pt x="111" y="221"/>
                    </a:lnTo>
                    <a:lnTo>
                      <a:pt x="101" y="204"/>
                    </a:lnTo>
                    <a:lnTo>
                      <a:pt x="90" y="189"/>
                    </a:lnTo>
                    <a:lnTo>
                      <a:pt x="82" y="176"/>
                    </a:lnTo>
                    <a:lnTo>
                      <a:pt x="77" y="167"/>
                    </a:lnTo>
                    <a:lnTo>
                      <a:pt x="71" y="142"/>
                    </a:lnTo>
                    <a:lnTo>
                      <a:pt x="61" y="105"/>
                    </a:lnTo>
                    <a:lnTo>
                      <a:pt x="54" y="71"/>
                    </a:lnTo>
                    <a:lnTo>
                      <a:pt x="51" y="58"/>
                    </a:lnTo>
                    <a:lnTo>
                      <a:pt x="38" y="0"/>
                    </a:lnTo>
                    <a:lnTo>
                      <a:pt x="6" y="32"/>
                    </a:lnTo>
                    <a:lnTo>
                      <a:pt x="6" y="122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</p:grpSp>
        <p:grpSp>
          <p:nvGrpSpPr>
            <p:cNvPr id="31771" name="群組 182"/>
            <p:cNvGrpSpPr>
              <a:grpSpLocks/>
            </p:cNvGrpSpPr>
            <p:nvPr/>
          </p:nvGrpSpPr>
          <p:grpSpPr bwMode="auto">
            <a:xfrm flipH="1">
              <a:off x="4843082" y="1527446"/>
              <a:ext cx="660372" cy="3120754"/>
              <a:chOff x="731520" y="3221976"/>
              <a:chExt cx="2821583" cy="1421144"/>
            </a:xfrm>
          </p:grpSpPr>
          <p:sp>
            <p:nvSpPr>
              <p:cNvPr id="31793" name="Freeform 168"/>
              <p:cNvSpPr>
                <a:spLocks/>
              </p:cNvSpPr>
              <p:nvPr/>
            </p:nvSpPr>
            <p:spPr bwMode="auto">
              <a:xfrm flipH="1">
                <a:off x="944917" y="3387881"/>
                <a:ext cx="379373" cy="3131"/>
              </a:xfrm>
              <a:custGeom>
                <a:avLst/>
                <a:gdLst>
                  <a:gd name="T0" fmla="*/ 0 w 128"/>
                  <a:gd name="T1" fmla="*/ 1918355741 h 4"/>
                  <a:gd name="T2" fmla="*/ 2147483647 w 128"/>
                  <a:gd name="T3" fmla="*/ 1438613582 h 4"/>
                  <a:gd name="T4" fmla="*/ 2147483647 w 128"/>
                  <a:gd name="T5" fmla="*/ 1438613582 h 4"/>
                  <a:gd name="T6" fmla="*/ 2147483647 w 128"/>
                  <a:gd name="T7" fmla="*/ 479741963 h 4"/>
                  <a:gd name="T8" fmla="*/ 2147483647 w 128"/>
                  <a:gd name="T9" fmla="*/ 479741963 h 4"/>
                  <a:gd name="T10" fmla="*/ 2147483647 w 128"/>
                  <a:gd name="T11" fmla="*/ 0 h 4"/>
                  <a:gd name="T12" fmla="*/ 2147483647 w 128"/>
                  <a:gd name="T13" fmla="*/ 0 h 4"/>
                  <a:gd name="T14" fmla="*/ 2147483647 w 128"/>
                  <a:gd name="T15" fmla="*/ 0 h 4"/>
                  <a:gd name="T16" fmla="*/ 2147483647 w 128"/>
                  <a:gd name="T17" fmla="*/ 0 h 4"/>
                  <a:gd name="T18" fmla="*/ 2147483647 w 128"/>
                  <a:gd name="T19" fmla="*/ 0 h 4"/>
                  <a:gd name="T20" fmla="*/ 2147483647 w 128"/>
                  <a:gd name="T21" fmla="*/ 0 h 4"/>
                  <a:gd name="T22" fmla="*/ 2147483647 w 128"/>
                  <a:gd name="T23" fmla="*/ 0 h 4"/>
                  <a:gd name="T24" fmla="*/ 2147483647 w 128"/>
                  <a:gd name="T25" fmla="*/ 479741963 h 4"/>
                  <a:gd name="T26" fmla="*/ 2147483647 w 128"/>
                  <a:gd name="T27" fmla="*/ 479741963 h 4"/>
                  <a:gd name="T28" fmla="*/ 2147483647 w 128"/>
                  <a:gd name="T29" fmla="*/ 1438613582 h 4"/>
                  <a:gd name="T30" fmla="*/ 2147483647 w 128"/>
                  <a:gd name="T31" fmla="*/ 1438613582 h 4"/>
                  <a:gd name="T32" fmla="*/ 0 w 128"/>
                  <a:gd name="T33" fmla="*/ 1918355741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8"/>
                  <a:gd name="T52" fmla="*/ 0 h 4"/>
                  <a:gd name="T53" fmla="*/ 128 w 128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8" h="4">
                    <a:moveTo>
                      <a:pt x="0" y="4"/>
                    </a:moveTo>
                    <a:lnTo>
                      <a:pt x="27" y="3"/>
                    </a:lnTo>
                    <a:lnTo>
                      <a:pt x="52" y="3"/>
                    </a:lnTo>
                    <a:lnTo>
                      <a:pt x="74" y="1"/>
                    </a:lnTo>
                    <a:lnTo>
                      <a:pt x="93" y="1"/>
                    </a:lnTo>
                    <a:lnTo>
                      <a:pt x="108" y="0"/>
                    </a:lnTo>
                    <a:lnTo>
                      <a:pt x="119" y="0"/>
                    </a:lnTo>
                    <a:lnTo>
                      <a:pt x="126" y="0"/>
                    </a:lnTo>
                    <a:lnTo>
                      <a:pt x="128" y="0"/>
                    </a:lnTo>
                    <a:lnTo>
                      <a:pt x="112" y="0"/>
                    </a:lnTo>
                    <a:lnTo>
                      <a:pt x="96" y="0"/>
                    </a:lnTo>
                    <a:lnTo>
                      <a:pt x="80" y="0"/>
                    </a:lnTo>
                    <a:lnTo>
                      <a:pt x="64" y="1"/>
                    </a:lnTo>
                    <a:lnTo>
                      <a:pt x="48" y="1"/>
                    </a:lnTo>
                    <a:lnTo>
                      <a:pt x="31" y="3"/>
                    </a:lnTo>
                    <a:lnTo>
                      <a:pt x="17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94" name="Freeform 169"/>
              <p:cNvSpPr>
                <a:spLocks/>
              </p:cNvSpPr>
              <p:nvPr/>
            </p:nvSpPr>
            <p:spPr bwMode="auto">
              <a:xfrm flipH="1">
                <a:off x="731520" y="3221976"/>
                <a:ext cx="2821583" cy="817002"/>
              </a:xfrm>
              <a:custGeom>
                <a:avLst/>
                <a:gdLst>
                  <a:gd name="T0" fmla="*/ 2147483647 w 951"/>
                  <a:gd name="T1" fmla="*/ 2147483647 h 522"/>
                  <a:gd name="T2" fmla="*/ 2147483647 w 951"/>
                  <a:gd name="T3" fmla="*/ 2147483647 h 522"/>
                  <a:gd name="T4" fmla="*/ 2147483647 w 951"/>
                  <a:gd name="T5" fmla="*/ 2147483647 h 522"/>
                  <a:gd name="T6" fmla="*/ 2147483647 w 951"/>
                  <a:gd name="T7" fmla="*/ 2147483647 h 522"/>
                  <a:gd name="T8" fmla="*/ 2147483647 w 951"/>
                  <a:gd name="T9" fmla="*/ 2147483647 h 522"/>
                  <a:gd name="T10" fmla="*/ 2147483647 w 951"/>
                  <a:gd name="T11" fmla="*/ 2147483647 h 522"/>
                  <a:gd name="T12" fmla="*/ 2147483647 w 951"/>
                  <a:gd name="T13" fmla="*/ 2147483647 h 522"/>
                  <a:gd name="T14" fmla="*/ 2147483647 w 951"/>
                  <a:gd name="T15" fmla="*/ 2147483647 h 522"/>
                  <a:gd name="T16" fmla="*/ 2147483647 w 951"/>
                  <a:gd name="T17" fmla="*/ 2147483647 h 522"/>
                  <a:gd name="T18" fmla="*/ 2147483647 w 951"/>
                  <a:gd name="T19" fmla="*/ 2147483647 h 522"/>
                  <a:gd name="T20" fmla="*/ 2147483647 w 951"/>
                  <a:gd name="T21" fmla="*/ 2147483647 h 522"/>
                  <a:gd name="T22" fmla="*/ 2147483647 w 951"/>
                  <a:gd name="T23" fmla="*/ 2147483647 h 522"/>
                  <a:gd name="T24" fmla="*/ 2147483647 w 951"/>
                  <a:gd name="T25" fmla="*/ 2147483647 h 522"/>
                  <a:gd name="T26" fmla="*/ 2147483647 w 951"/>
                  <a:gd name="T27" fmla="*/ 2147483647 h 522"/>
                  <a:gd name="T28" fmla="*/ 2147483647 w 951"/>
                  <a:gd name="T29" fmla="*/ 2147483647 h 522"/>
                  <a:gd name="T30" fmla="*/ 2147483647 w 951"/>
                  <a:gd name="T31" fmla="*/ 2147483647 h 522"/>
                  <a:gd name="T32" fmla="*/ 2147483647 w 951"/>
                  <a:gd name="T33" fmla="*/ 0 h 522"/>
                  <a:gd name="T34" fmla="*/ 2147483647 w 951"/>
                  <a:gd name="T35" fmla="*/ 2147483647 h 522"/>
                  <a:gd name="T36" fmla="*/ 2147483647 w 951"/>
                  <a:gd name="T37" fmla="*/ 2147483647 h 522"/>
                  <a:gd name="T38" fmla="*/ 2147483647 w 951"/>
                  <a:gd name="T39" fmla="*/ 2147483647 h 522"/>
                  <a:gd name="T40" fmla="*/ 2147483647 w 951"/>
                  <a:gd name="T41" fmla="*/ 2147483647 h 522"/>
                  <a:gd name="T42" fmla="*/ 2147483647 w 951"/>
                  <a:gd name="T43" fmla="*/ 2147483647 h 522"/>
                  <a:gd name="T44" fmla="*/ 2147483647 w 951"/>
                  <a:gd name="T45" fmla="*/ 2147483647 h 522"/>
                  <a:gd name="T46" fmla="*/ 2147483647 w 951"/>
                  <a:gd name="T47" fmla="*/ 2147483647 h 522"/>
                  <a:gd name="T48" fmla="*/ 2147483647 w 951"/>
                  <a:gd name="T49" fmla="*/ 2147483647 h 522"/>
                  <a:gd name="T50" fmla="*/ 2147483647 w 951"/>
                  <a:gd name="T51" fmla="*/ 2147483647 h 522"/>
                  <a:gd name="T52" fmla="*/ 2147483647 w 951"/>
                  <a:gd name="T53" fmla="*/ 2147483647 h 522"/>
                  <a:gd name="T54" fmla="*/ 2147483647 w 951"/>
                  <a:gd name="T55" fmla="*/ 2147483647 h 522"/>
                  <a:gd name="T56" fmla="*/ 2147483647 w 951"/>
                  <a:gd name="T57" fmla="*/ 2147483647 h 522"/>
                  <a:gd name="T58" fmla="*/ 2147483647 w 951"/>
                  <a:gd name="T59" fmla="*/ 2147483647 h 522"/>
                  <a:gd name="T60" fmla="*/ 2147483647 w 951"/>
                  <a:gd name="T61" fmla="*/ 2147483647 h 522"/>
                  <a:gd name="T62" fmla="*/ 2147483647 w 951"/>
                  <a:gd name="T63" fmla="*/ 2147483647 h 522"/>
                  <a:gd name="T64" fmla="*/ 2147483647 w 951"/>
                  <a:gd name="T65" fmla="*/ 2147483647 h 522"/>
                  <a:gd name="T66" fmla="*/ 2147483647 w 951"/>
                  <a:gd name="T67" fmla="*/ 2147483647 h 522"/>
                  <a:gd name="T68" fmla="*/ 2147483647 w 951"/>
                  <a:gd name="T69" fmla="*/ 2147483647 h 522"/>
                  <a:gd name="T70" fmla="*/ 2147483647 w 951"/>
                  <a:gd name="T71" fmla="*/ 2147483647 h 522"/>
                  <a:gd name="T72" fmla="*/ 2147483647 w 951"/>
                  <a:gd name="T73" fmla="*/ 2147483647 h 522"/>
                  <a:gd name="T74" fmla="*/ 2147483647 w 951"/>
                  <a:gd name="T75" fmla="*/ 2147483647 h 522"/>
                  <a:gd name="T76" fmla="*/ 2147483647 w 951"/>
                  <a:gd name="T77" fmla="*/ 2147483647 h 522"/>
                  <a:gd name="T78" fmla="*/ 2147483647 w 951"/>
                  <a:gd name="T79" fmla="*/ 2147483647 h 522"/>
                  <a:gd name="T80" fmla="*/ 2147483647 w 951"/>
                  <a:gd name="T81" fmla="*/ 2147483647 h 522"/>
                  <a:gd name="T82" fmla="*/ 2147483647 w 951"/>
                  <a:gd name="T83" fmla="*/ 2147483647 h 522"/>
                  <a:gd name="T84" fmla="*/ 2147483647 w 951"/>
                  <a:gd name="T85" fmla="*/ 2147483647 h 522"/>
                  <a:gd name="T86" fmla="*/ 0 w 951"/>
                  <a:gd name="T87" fmla="*/ 2147483647 h 522"/>
                  <a:gd name="T88" fmla="*/ 2147483647 w 951"/>
                  <a:gd name="T89" fmla="*/ 2147483647 h 522"/>
                  <a:gd name="T90" fmla="*/ 2147483647 w 951"/>
                  <a:gd name="T91" fmla="*/ 2147483647 h 522"/>
                  <a:gd name="T92" fmla="*/ 2147483647 w 951"/>
                  <a:gd name="T93" fmla="*/ 2147483647 h 522"/>
                  <a:gd name="T94" fmla="*/ 2147483647 w 951"/>
                  <a:gd name="T95" fmla="*/ 2147483647 h 522"/>
                  <a:gd name="T96" fmla="*/ 2147483647 w 951"/>
                  <a:gd name="T97" fmla="*/ 2147483647 h 522"/>
                  <a:gd name="T98" fmla="*/ 2147483647 w 951"/>
                  <a:gd name="T99" fmla="*/ 2147483647 h 522"/>
                  <a:gd name="T100" fmla="*/ 2147483647 w 951"/>
                  <a:gd name="T101" fmla="*/ 2147483647 h 522"/>
                  <a:gd name="T102" fmla="*/ 2147483647 w 951"/>
                  <a:gd name="T103" fmla="*/ 2147483647 h 522"/>
                  <a:gd name="T104" fmla="*/ 2147483647 w 951"/>
                  <a:gd name="T105" fmla="*/ 2147483647 h 522"/>
                  <a:gd name="T106" fmla="*/ 2147483647 w 951"/>
                  <a:gd name="T107" fmla="*/ 2147483647 h 522"/>
                  <a:gd name="T108" fmla="*/ 2147483647 w 951"/>
                  <a:gd name="T109" fmla="*/ 2147483647 h 522"/>
                  <a:gd name="T110" fmla="*/ 2147483647 w 951"/>
                  <a:gd name="T111" fmla="*/ 2147483647 h 522"/>
                  <a:gd name="T112" fmla="*/ 2147483647 w 951"/>
                  <a:gd name="T113" fmla="*/ 2147483647 h 522"/>
                  <a:gd name="T114" fmla="*/ 2147483647 w 951"/>
                  <a:gd name="T115" fmla="*/ 2147483647 h 522"/>
                  <a:gd name="T116" fmla="*/ 2147483647 w 951"/>
                  <a:gd name="T117" fmla="*/ 2147483647 h 52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951"/>
                  <a:gd name="T178" fmla="*/ 0 h 522"/>
                  <a:gd name="T179" fmla="*/ 951 w 951"/>
                  <a:gd name="T180" fmla="*/ 522 h 522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951" h="522">
                    <a:moveTo>
                      <a:pt x="305" y="190"/>
                    </a:moveTo>
                    <a:lnTo>
                      <a:pt x="308" y="189"/>
                    </a:lnTo>
                    <a:lnTo>
                      <a:pt x="314" y="188"/>
                    </a:lnTo>
                    <a:lnTo>
                      <a:pt x="325" y="185"/>
                    </a:lnTo>
                    <a:lnTo>
                      <a:pt x="340" y="180"/>
                    </a:lnTo>
                    <a:lnTo>
                      <a:pt x="358" y="174"/>
                    </a:lnTo>
                    <a:lnTo>
                      <a:pt x="380" y="168"/>
                    </a:lnTo>
                    <a:lnTo>
                      <a:pt x="406" y="163"/>
                    </a:lnTo>
                    <a:lnTo>
                      <a:pt x="433" y="156"/>
                    </a:lnTo>
                    <a:lnTo>
                      <a:pt x="464" y="149"/>
                    </a:lnTo>
                    <a:lnTo>
                      <a:pt x="499" y="142"/>
                    </a:lnTo>
                    <a:lnTo>
                      <a:pt x="536" y="135"/>
                    </a:lnTo>
                    <a:lnTo>
                      <a:pt x="575" y="128"/>
                    </a:lnTo>
                    <a:lnTo>
                      <a:pt x="615" y="122"/>
                    </a:lnTo>
                    <a:lnTo>
                      <a:pt x="659" y="118"/>
                    </a:lnTo>
                    <a:lnTo>
                      <a:pt x="704" y="113"/>
                    </a:lnTo>
                    <a:lnTo>
                      <a:pt x="750" y="110"/>
                    </a:lnTo>
                    <a:lnTo>
                      <a:pt x="720" y="111"/>
                    </a:lnTo>
                    <a:lnTo>
                      <a:pt x="688" y="112"/>
                    </a:lnTo>
                    <a:lnTo>
                      <a:pt x="654" y="113"/>
                    </a:lnTo>
                    <a:lnTo>
                      <a:pt x="619" y="114"/>
                    </a:lnTo>
                    <a:lnTo>
                      <a:pt x="584" y="115"/>
                    </a:lnTo>
                    <a:lnTo>
                      <a:pt x="549" y="117"/>
                    </a:lnTo>
                    <a:lnTo>
                      <a:pt x="513" y="119"/>
                    </a:lnTo>
                    <a:lnTo>
                      <a:pt x="478" y="120"/>
                    </a:lnTo>
                    <a:lnTo>
                      <a:pt x="445" y="122"/>
                    </a:lnTo>
                    <a:lnTo>
                      <a:pt x="413" y="125"/>
                    </a:lnTo>
                    <a:lnTo>
                      <a:pt x="381" y="127"/>
                    </a:lnTo>
                    <a:lnTo>
                      <a:pt x="354" y="129"/>
                    </a:lnTo>
                    <a:lnTo>
                      <a:pt x="327" y="132"/>
                    </a:lnTo>
                    <a:lnTo>
                      <a:pt x="305" y="134"/>
                    </a:lnTo>
                    <a:lnTo>
                      <a:pt x="286" y="136"/>
                    </a:lnTo>
                    <a:lnTo>
                      <a:pt x="271" y="140"/>
                    </a:lnTo>
                    <a:lnTo>
                      <a:pt x="273" y="138"/>
                    </a:lnTo>
                    <a:lnTo>
                      <a:pt x="280" y="136"/>
                    </a:lnTo>
                    <a:lnTo>
                      <a:pt x="291" y="132"/>
                    </a:lnTo>
                    <a:lnTo>
                      <a:pt x="308" y="127"/>
                    </a:lnTo>
                    <a:lnTo>
                      <a:pt x="329" y="120"/>
                    </a:lnTo>
                    <a:lnTo>
                      <a:pt x="356" y="113"/>
                    </a:lnTo>
                    <a:lnTo>
                      <a:pt x="388" y="106"/>
                    </a:lnTo>
                    <a:lnTo>
                      <a:pt x="426" y="98"/>
                    </a:lnTo>
                    <a:lnTo>
                      <a:pt x="469" y="91"/>
                    </a:lnTo>
                    <a:lnTo>
                      <a:pt x="519" y="83"/>
                    </a:lnTo>
                    <a:lnTo>
                      <a:pt x="575" y="76"/>
                    </a:lnTo>
                    <a:lnTo>
                      <a:pt x="636" y="71"/>
                    </a:lnTo>
                    <a:lnTo>
                      <a:pt x="705" y="66"/>
                    </a:lnTo>
                    <a:lnTo>
                      <a:pt x="780" y="61"/>
                    </a:lnTo>
                    <a:lnTo>
                      <a:pt x="862" y="59"/>
                    </a:lnTo>
                    <a:lnTo>
                      <a:pt x="951" y="59"/>
                    </a:lnTo>
                    <a:lnTo>
                      <a:pt x="951" y="0"/>
                    </a:lnTo>
                    <a:lnTo>
                      <a:pt x="949" y="0"/>
                    </a:lnTo>
                    <a:lnTo>
                      <a:pt x="945" y="0"/>
                    </a:lnTo>
                    <a:lnTo>
                      <a:pt x="943" y="0"/>
                    </a:lnTo>
                    <a:lnTo>
                      <a:pt x="941" y="1"/>
                    </a:lnTo>
                    <a:lnTo>
                      <a:pt x="923" y="4"/>
                    </a:lnTo>
                    <a:lnTo>
                      <a:pt x="905" y="6"/>
                    </a:lnTo>
                    <a:lnTo>
                      <a:pt x="888" y="8"/>
                    </a:lnTo>
                    <a:lnTo>
                      <a:pt x="871" y="12"/>
                    </a:lnTo>
                    <a:lnTo>
                      <a:pt x="855" y="15"/>
                    </a:lnTo>
                    <a:lnTo>
                      <a:pt x="839" y="19"/>
                    </a:lnTo>
                    <a:lnTo>
                      <a:pt x="825" y="23"/>
                    </a:lnTo>
                    <a:lnTo>
                      <a:pt x="811" y="28"/>
                    </a:lnTo>
                    <a:lnTo>
                      <a:pt x="796" y="33"/>
                    </a:lnTo>
                    <a:lnTo>
                      <a:pt x="776" y="37"/>
                    </a:lnTo>
                    <a:lnTo>
                      <a:pt x="754" y="41"/>
                    </a:lnTo>
                    <a:lnTo>
                      <a:pt x="732" y="43"/>
                    </a:lnTo>
                    <a:lnTo>
                      <a:pt x="710" y="45"/>
                    </a:lnTo>
                    <a:lnTo>
                      <a:pt x="693" y="48"/>
                    </a:lnTo>
                    <a:lnTo>
                      <a:pt x="681" y="49"/>
                    </a:lnTo>
                    <a:lnTo>
                      <a:pt x="677" y="49"/>
                    </a:lnTo>
                    <a:lnTo>
                      <a:pt x="615" y="14"/>
                    </a:lnTo>
                    <a:lnTo>
                      <a:pt x="615" y="56"/>
                    </a:lnTo>
                    <a:lnTo>
                      <a:pt x="614" y="56"/>
                    </a:lnTo>
                    <a:lnTo>
                      <a:pt x="610" y="57"/>
                    </a:lnTo>
                    <a:lnTo>
                      <a:pt x="604" y="58"/>
                    </a:lnTo>
                    <a:lnTo>
                      <a:pt x="594" y="58"/>
                    </a:lnTo>
                    <a:lnTo>
                      <a:pt x="582" y="59"/>
                    </a:lnTo>
                    <a:lnTo>
                      <a:pt x="566" y="59"/>
                    </a:lnTo>
                    <a:lnTo>
                      <a:pt x="549" y="58"/>
                    </a:lnTo>
                    <a:lnTo>
                      <a:pt x="527" y="56"/>
                    </a:lnTo>
                    <a:lnTo>
                      <a:pt x="506" y="54"/>
                    </a:lnTo>
                    <a:lnTo>
                      <a:pt x="487" y="54"/>
                    </a:lnTo>
                    <a:lnTo>
                      <a:pt x="472" y="57"/>
                    </a:lnTo>
                    <a:lnTo>
                      <a:pt x="460" y="59"/>
                    </a:lnTo>
                    <a:lnTo>
                      <a:pt x="451" y="62"/>
                    </a:lnTo>
                    <a:lnTo>
                      <a:pt x="444" y="65"/>
                    </a:lnTo>
                    <a:lnTo>
                      <a:pt x="440" y="67"/>
                    </a:lnTo>
                    <a:lnTo>
                      <a:pt x="439" y="68"/>
                    </a:lnTo>
                    <a:lnTo>
                      <a:pt x="344" y="96"/>
                    </a:lnTo>
                    <a:lnTo>
                      <a:pt x="263" y="82"/>
                    </a:lnTo>
                    <a:lnTo>
                      <a:pt x="276" y="117"/>
                    </a:lnTo>
                    <a:lnTo>
                      <a:pt x="222" y="136"/>
                    </a:lnTo>
                    <a:lnTo>
                      <a:pt x="197" y="133"/>
                    </a:lnTo>
                    <a:lnTo>
                      <a:pt x="174" y="134"/>
                    </a:lnTo>
                    <a:lnTo>
                      <a:pt x="152" y="136"/>
                    </a:lnTo>
                    <a:lnTo>
                      <a:pt x="132" y="141"/>
                    </a:lnTo>
                    <a:lnTo>
                      <a:pt x="117" y="147"/>
                    </a:lnTo>
                    <a:lnTo>
                      <a:pt x="105" y="151"/>
                    </a:lnTo>
                    <a:lnTo>
                      <a:pt x="97" y="156"/>
                    </a:lnTo>
                    <a:lnTo>
                      <a:pt x="94" y="157"/>
                    </a:lnTo>
                    <a:lnTo>
                      <a:pt x="107" y="155"/>
                    </a:lnTo>
                    <a:lnTo>
                      <a:pt x="118" y="156"/>
                    </a:lnTo>
                    <a:lnTo>
                      <a:pt x="130" y="162"/>
                    </a:lnTo>
                    <a:lnTo>
                      <a:pt x="140" y="168"/>
                    </a:lnTo>
                    <a:lnTo>
                      <a:pt x="148" y="177"/>
                    </a:lnTo>
                    <a:lnTo>
                      <a:pt x="155" y="183"/>
                    </a:lnTo>
                    <a:lnTo>
                      <a:pt x="160" y="188"/>
                    </a:lnTo>
                    <a:lnTo>
                      <a:pt x="161" y="190"/>
                    </a:lnTo>
                    <a:lnTo>
                      <a:pt x="133" y="188"/>
                    </a:lnTo>
                    <a:lnTo>
                      <a:pt x="109" y="190"/>
                    </a:lnTo>
                    <a:lnTo>
                      <a:pt x="90" y="195"/>
                    </a:lnTo>
                    <a:lnTo>
                      <a:pt x="73" y="202"/>
                    </a:lnTo>
                    <a:lnTo>
                      <a:pt x="62" y="210"/>
                    </a:lnTo>
                    <a:lnTo>
                      <a:pt x="54" y="218"/>
                    </a:lnTo>
                    <a:lnTo>
                      <a:pt x="48" y="223"/>
                    </a:lnTo>
                    <a:lnTo>
                      <a:pt x="47" y="225"/>
                    </a:lnTo>
                    <a:lnTo>
                      <a:pt x="60" y="221"/>
                    </a:lnTo>
                    <a:lnTo>
                      <a:pt x="71" y="221"/>
                    </a:lnTo>
                    <a:lnTo>
                      <a:pt x="83" y="223"/>
                    </a:lnTo>
                    <a:lnTo>
                      <a:pt x="93" y="226"/>
                    </a:lnTo>
                    <a:lnTo>
                      <a:pt x="102" y="229"/>
                    </a:lnTo>
                    <a:lnTo>
                      <a:pt x="109" y="234"/>
                    </a:lnTo>
                    <a:lnTo>
                      <a:pt x="114" y="236"/>
                    </a:lnTo>
                    <a:lnTo>
                      <a:pt x="115" y="238"/>
                    </a:lnTo>
                    <a:lnTo>
                      <a:pt x="85" y="241"/>
                    </a:lnTo>
                    <a:lnTo>
                      <a:pt x="60" y="249"/>
                    </a:lnTo>
                    <a:lnTo>
                      <a:pt x="40" y="262"/>
                    </a:lnTo>
                    <a:lnTo>
                      <a:pt x="24" y="274"/>
                    </a:lnTo>
                    <a:lnTo>
                      <a:pt x="12" y="288"/>
                    </a:lnTo>
                    <a:lnTo>
                      <a:pt x="5" y="301"/>
                    </a:lnTo>
                    <a:lnTo>
                      <a:pt x="1" y="309"/>
                    </a:lnTo>
                    <a:lnTo>
                      <a:pt x="0" y="312"/>
                    </a:lnTo>
                    <a:lnTo>
                      <a:pt x="20" y="307"/>
                    </a:lnTo>
                    <a:lnTo>
                      <a:pt x="37" y="302"/>
                    </a:lnTo>
                    <a:lnTo>
                      <a:pt x="48" y="301"/>
                    </a:lnTo>
                    <a:lnTo>
                      <a:pt x="56" y="301"/>
                    </a:lnTo>
                    <a:lnTo>
                      <a:pt x="62" y="302"/>
                    </a:lnTo>
                    <a:lnTo>
                      <a:pt x="65" y="303"/>
                    </a:lnTo>
                    <a:lnTo>
                      <a:pt x="68" y="305"/>
                    </a:lnTo>
                    <a:lnTo>
                      <a:pt x="56" y="318"/>
                    </a:lnTo>
                    <a:lnTo>
                      <a:pt x="49" y="332"/>
                    </a:lnTo>
                    <a:lnTo>
                      <a:pt x="44" y="345"/>
                    </a:lnTo>
                    <a:lnTo>
                      <a:pt x="41" y="356"/>
                    </a:lnTo>
                    <a:lnTo>
                      <a:pt x="40" y="365"/>
                    </a:lnTo>
                    <a:lnTo>
                      <a:pt x="40" y="373"/>
                    </a:lnTo>
                    <a:lnTo>
                      <a:pt x="40" y="378"/>
                    </a:lnTo>
                    <a:lnTo>
                      <a:pt x="40" y="380"/>
                    </a:lnTo>
                    <a:lnTo>
                      <a:pt x="45" y="372"/>
                    </a:lnTo>
                    <a:lnTo>
                      <a:pt x="53" y="364"/>
                    </a:lnTo>
                    <a:lnTo>
                      <a:pt x="62" y="356"/>
                    </a:lnTo>
                    <a:lnTo>
                      <a:pt x="73" y="349"/>
                    </a:lnTo>
                    <a:lnTo>
                      <a:pt x="84" y="342"/>
                    </a:lnTo>
                    <a:lnTo>
                      <a:pt x="93" y="338"/>
                    </a:lnTo>
                    <a:lnTo>
                      <a:pt x="99" y="334"/>
                    </a:lnTo>
                    <a:lnTo>
                      <a:pt x="101" y="333"/>
                    </a:lnTo>
                    <a:lnTo>
                      <a:pt x="145" y="312"/>
                    </a:lnTo>
                    <a:lnTo>
                      <a:pt x="411" y="468"/>
                    </a:lnTo>
                    <a:lnTo>
                      <a:pt x="689" y="522"/>
                    </a:lnTo>
                    <a:lnTo>
                      <a:pt x="951" y="486"/>
                    </a:lnTo>
                    <a:lnTo>
                      <a:pt x="951" y="166"/>
                    </a:lnTo>
                    <a:lnTo>
                      <a:pt x="930" y="166"/>
                    </a:lnTo>
                    <a:lnTo>
                      <a:pt x="905" y="165"/>
                    </a:lnTo>
                    <a:lnTo>
                      <a:pt x="876" y="165"/>
                    </a:lnTo>
                    <a:lnTo>
                      <a:pt x="843" y="165"/>
                    </a:lnTo>
                    <a:lnTo>
                      <a:pt x="807" y="165"/>
                    </a:lnTo>
                    <a:lnTo>
                      <a:pt x="769" y="165"/>
                    </a:lnTo>
                    <a:lnTo>
                      <a:pt x="727" y="165"/>
                    </a:lnTo>
                    <a:lnTo>
                      <a:pt x="685" y="166"/>
                    </a:lnTo>
                    <a:lnTo>
                      <a:pt x="640" y="167"/>
                    </a:lnTo>
                    <a:lnTo>
                      <a:pt x="594" y="168"/>
                    </a:lnTo>
                    <a:lnTo>
                      <a:pt x="546" y="171"/>
                    </a:lnTo>
                    <a:lnTo>
                      <a:pt x="498" y="173"/>
                    </a:lnTo>
                    <a:lnTo>
                      <a:pt x="449" y="177"/>
                    </a:lnTo>
                    <a:lnTo>
                      <a:pt x="401" y="180"/>
                    </a:lnTo>
                    <a:lnTo>
                      <a:pt x="353" y="185"/>
                    </a:lnTo>
                    <a:lnTo>
                      <a:pt x="305" y="190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95" name="Freeform 170"/>
              <p:cNvSpPr>
                <a:spLocks/>
              </p:cNvSpPr>
              <p:nvPr/>
            </p:nvSpPr>
            <p:spPr bwMode="auto">
              <a:xfrm flipH="1">
                <a:off x="731520" y="3312755"/>
                <a:ext cx="2015417" cy="206598"/>
              </a:xfrm>
              <a:custGeom>
                <a:avLst/>
                <a:gdLst>
                  <a:gd name="T0" fmla="*/ 2147483647 w 680"/>
                  <a:gd name="T1" fmla="*/ 2147483647 h 131"/>
                  <a:gd name="T2" fmla="*/ 2147483647 w 680"/>
                  <a:gd name="T3" fmla="*/ 2147483647 h 131"/>
                  <a:gd name="T4" fmla="*/ 2147483647 w 680"/>
                  <a:gd name="T5" fmla="*/ 2147483647 h 131"/>
                  <a:gd name="T6" fmla="*/ 2147483647 w 680"/>
                  <a:gd name="T7" fmla="*/ 2147483647 h 131"/>
                  <a:gd name="T8" fmla="*/ 2147483647 w 680"/>
                  <a:gd name="T9" fmla="*/ 2147483647 h 131"/>
                  <a:gd name="T10" fmla="*/ 2147483647 w 680"/>
                  <a:gd name="T11" fmla="*/ 2147483647 h 131"/>
                  <a:gd name="T12" fmla="*/ 2147483647 w 680"/>
                  <a:gd name="T13" fmla="*/ 2147483647 h 131"/>
                  <a:gd name="T14" fmla="*/ 2147483647 w 680"/>
                  <a:gd name="T15" fmla="*/ 2147483647 h 131"/>
                  <a:gd name="T16" fmla="*/ 2147483647 w 680"/>
                  <a:gd name="T17" fmla="*/ 2147483647 h 131"/>
                  <a:gd name="T18" fmla="*/ 2147483647 w 680"/>
                  <a:gd name="T19" fmla="*/ 2147483647 h 131"/>
                  <a:gd name="T20" fmla="*/ 2147483647 w 680"/>
                  <a:gd name="T21" fmla="*/ 2147483647 h 131"/>
                  <a:gd name="T22" fmla="*/ 2147483647 w 680"/>
                  <a:gd name="T23" fmla="*/ 2147483647 h 131"/>
                  <a:gd name="T24" fmla="*/ 2147483647 w 680"/>
                  <a:gd name="T25" fmla="*/ 2147483647 h 131"/>
                  <a:gd name="T26" fmla="*/ 2147483647 w 680"/>
                  <a:gd name="T27" fmla="*/ 2147483647 h 131"/>
                  <a:gd name="T28" fmla="*/ 2147483647 w 680"/>
                  <a:gd name="T29" fmla="*/ 2147483647 h 131"/>
                  <a:gd name="T30" fmla="*/ 2147483647 w 680"/>
                  <a:gd name="T31" fmla="*/ 2147483647 h 131"/>
                  <a:gd name="T32" fmla="*/ 2147483647 w 680"/>
                  <a:gd name="T33" fmla="*/ 2147483647 h 131"/>
                  <a:gd name="T34" fmla="*/ 2147483647 w 680"/>
                  <a:gd name="T35" fmla="*/ 2147483647 h 131"/>
                  <a:gd name="T36" fmla="*/ 2147483647 w 680"/>
                  <a:gd name="T37" fmla="*/ 2147483647 h 131"/>
                  <a:gd name="T38" fmla="*/ 2147483647 w 680"/>
                  <a:gd name="T39" fmla="*/ 2147483647 h 131"/>
                  <a:gd name="T40" fmla="*/ 2147483647 w 680"/>
                  <a:gd name="T41" fmla="*/ 2147483647 h 131"/>
                  <a:gd name="T42" fmla="*/ 2147483647 w 680"/>
                  <a:gd name="T43" fmla="*/ 2147483647 h 131"/>
                  <a:gd name="T44" fmla="*/ 2147483647 w 680"/>
                  <a:gd name="T45" fmla="*/ 2147483647 h 131"/>
                  <a:gd name="T46" fmla="*/ 2147483647 w 680"/>
                  <a:gd name="T47" fmla="*/ 2147483647 h 131"/>
                  <a:gd name="T48" fmla="*/ 2147483647 w 680"/>
                  <a:gd name="T49" fmla="*/ 2147483647 h 131"/>
                  <a:gd name="T50" fmla="*/ 2147483647 w 680"/>
                  <a:gd name="T51" fmla="*/ 2147483647 h 131"/>
                  <a:gd name="T52" fmla="*/ 2147483647 w 680"/>
                  <a:gd name="T53" fmla="*/ 2147483647 h 131"/>
                  <a:gd name="T54" fmla="*/ 2147483647 w 680"/>
                  <a:gd name="T55" fmla="*/ 2147483647 h 131"/>
                  <a:gd name="T56" fmla="*/ 2147483647 w 680"/>
                  <a:gd name="T57" fmla="*/ 2147483647 h 131"/>
                  <a:gd name="T58" fmla="*/ 2147483647 w 680"/>
                  <a:gd name="T59" fmla="*/ 2147483647 h 131"/>
                  <a:gd name="T60" fmla="*/ 2147483647 w 680"/>
                  <a:gd name="T61" fmla="*/ 2147483647 h 131"/>
                  <a:gd name="T62" fmla="*/ 2147483647 w 680"/>
                  <a:gd name="T63" fmla="*/ 2147483647 h 131"/>
                  <a:gd name="T64" fmla="*/ 2147483647 w 680"/>
                  <a:gd name="T65" fmla="*/ 0 h 131"/>
                  <a:gd name="T66" fmla="*/ 2147483647 w 680"/>
                  <a:gd name="T67" fmla="*/ 2147483647 h 131"/>
                  <a:gd name="T68" fmla="*/ 2147483647 w 680"/>
                  <a:gd name="T69" fmla="*/ 2147483647 h 131"/>
                  <a:gd name="T70" fmla="*/ 2147483647 w 680"/>
                  <a:gd name="T71" fmla="*/ 2147483647 h 131"/>
                  <a:gd name="T72" fmla="*/ 2147483647 w 680"/>
                  <a:gd name="T73" fmla="*/ 2147483647 h 131"/>
                  <a:gd name="T74" fmla="*/ 2147483647 w 680"/>
                  <a:gd name="T75" fmla="*/ 2147483647 h 131"/>
                  <a:gd name="T76" fmla="*/ 2147483647 w 680"/>
                  <a:gd name="T77" fmla="*/ 2147483647 h 131"/>
                  <a:gd name="T78" fmla="*/ 2147483647 w 680"/>
                  <a:gd name="T79" fmla="*/ 2147483647 h 131"/>
                  <a:gd name="T80" fmla="*/ 0 w 680"/>
                  <a:gd name="T81" fmla="*/ 2147483647 h 13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680"/>
                  <a:gd name="T124" fmla="*/ 0 h 131"/>
                  <a:gd name="T125" fmla="*/ 680 w 680"/>
                  <a:gd name="T126" fmla="*/ 131 h 13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680" h="131">
                    <a:moveTo>
                      <a:pt x="0" y="81"/>
                    </a:moveTo>
                    <a:lnTo>
                      <a:pt x="15" y="77"/>
                    </a:lnTo>
                    <a:lnTo>
                      <a:pt x="34" y="75"/>
                    </a:lnTo>
                    <a:lnTo>
                      <a:pt x="56" y="73"/>
                    </a:lnTo>
                    <a:lnTo>
                      <a:pt x="83" y="70"/>
                    </a:lnTo>
                    <a:lnTo>
                      <a:pt x="110" y="68"/>
                    </a:lnTo>
                    <a:lnTo>
                      <a:pt x="142" y="66"/>
                    </a:lnTo>
                    <a:lnTo>
                      <a:pt x="174" y="63"/>
                    </a:lnTo>
                    <a:lnTo>
                      <a:pt x="207" y="61"/>
                    </a:lnTo>
                    <a:lnTo>
                      <a:pt x="242" y="60"/>
                    </a:lnTo>
                    <a:lnTo>
                      <a:pt x="278" y="58"/>
                    </a:lnTo>
                    <a:lnTo>
                      <a:pt x="313" y="56"/>
                    </a:lnTo>
                    <a:lnTo>
                      <a:pt x="348" y="55"/>
                    </a:lnTo>
                    <a:lnTo>
                      <a:pt x="383" y="54"/>
                    </a:lnTo>
                    <a:lnTo>
                      <a:pt x="417" y="53"/>
                    </a:lnTo>
                    <a:lnTo>
                      <a:pt x="449" y="52"/>
                    </a:lnTo>
                    <a:lnTo>
                      <a:pt x="479" y="51"/>
                    </a:lnTo>
                    <a:lnTo>
                      <a:pt x="496" y="50"/>
                    </a:lnTo>
                    <a:lnTo>
                      <a:pt x="510" y="50"/>
                    </a:lnTo>
                    <a:lnTo>
                      <a:pt x="527" y="48"/>
                    </a:lnTo>
                    <a:lnTo>
                      <a:pt x="543" y="48"/>
                    </a:lnTo>
                    <a:lnTo>
                      <a:pt x="559" y="47"/>
                    </a:lnTo>
                    <a:lnTo>
                      <a:pt x="575" y="47"/>
                    </a:lnTo>
                    <a:lnTo>
                      <a:pt x="591" y="47"/>
                    </a:lnTo>
                    <a:lnTo>
                      <a:pt x="607" y="47"/>
                    </a:lnTo>
                    <a:lnTo>
                      <a:pt x="605" y="47"/>
                    </a:lnTo>
                    <a:lnTo>
                      <a:pt x="598" y="47"/>
                    </a:lnTo>
                    <a:lnTo>
                      <a:pt x="587" y="47"/>
                    </a:lnTo>
                    <a:lnTo>
                      <a:pt x="572" y="48"/>
                    </a:lnTo>
                    <a:lnTo>
                      <a:pt x="553" y="48"/>
                    </a:lnTo>
                    <a:lnTo>
                      <a:pt x="531" y="50"/>
                    </a:lnTo>
                    <a:lnTo>
                      <a:pt x="506" y="50"/>
                    </a:lnTo>
                    <a:lnTo>
                      <a:pt x="479" y="51"/>
                    </a:lnTo>
                    <a:lnTo>
                      <a:pt x="433" y="54"/>
                    </a:lnTo>
                    <a:lnTo>
                      <a:pt x="388" y="59"/>
                    </a:lnTo>
                    <a:lnTo>
                      <a:pt x="344" y="63"/>
                    </a:lnTo>
                    <a:lnTo>
                      <a:pt x="304" y="69"/>
                    </a:lnTo>
                    <a:lnTo>
                      <a:pt x="265" y="76"/>
                    </a:lnTo>
                    <a:lnTo>
                      <a:pt x="228" y="83"/>
                    </a:lnTo>
                    <a:lnTo>
                      <a:pt x="193" y="90"/>
                    </a:lnTo>
                    <a:lnTo>
                      <a:pt x="162" y="97"/>
                    </a:lnTo>
                    <a:lnTo>
                      <a:pt x="135" y="104"/>
                    </a:lnTo>
                    <a:lnTo>
                      <a:pt x="109" y="109"/>
                    </a:lnTo>
                    <a:lnTo>
                      <a:pt x="87" y="115"/>
                    </a:lnTo>
                    <a:lnTo>
                      <a:pt x="69" y="121"/>
                    </a:lnTo>
                    <a:lnTo>
                      <a:pt x="54" y="126"/>
                    </a:lnTo>
                    <a:lnTo>
                      <a:pt x="43" y="129"/>
                    </a:lnTo>
                    <a:lnTo>
                      <a:pt x="37" y="130"/>
                    </a:lnTo>
                    <a:lnTo>
                      <a:pt x="34" y="131"/>
                    </a:lnTo>
                    <a:lnTo>
                      <a:pt x="82" y="126"/>
                    </a:lnTo>
                    <a:lnTo>
                      <a:pt x="130" y="121"/>
                    </a:lnTo>
                    <a:lnTo>
                      <a:pt x="178" y="118"/>
                    </a:lnTo>
                    <a:lnTo>
                      <a:pt x="227" y="114"/>
                    </a:lnTo>
                    <a:lnTo>
                      <a:pt x="275" y="112"/>
                    </a:lnTo>
                    <a:lnTo>
                      <a:pt x="323" y="109"/>
                    </a:lnTo>
                    <a:lnTo>
                      <a:pt x="369" y="108"/>
                    </a:lnTo>
                    <a:lnTo>
                      <a:pt x="414" y="107"/>
                    </a:lnTo>
                    <a:lnTo>
                      <a:pt x="456" y="106"/>
                    </a:lnTo>
                    <a:lnTo>
                      <a:pt x="498" y="106"/>
                    </a:lnTo>
                    <a:lnTo>
                      <a:pt x="536" y="106"/>
                    </a:lnTo>
                    <a:lnTo>
                      <a:pt x="572" y="106"/>
                    </a:lnTo>
                    <a:lnTo>
                      <a:pt x="605" y="106"/>
                    </a:lnTo>
                    <a:lnTo>
                      <a:pt x="634" y="106"/>
                    </a:lnTo>
                    <a:lnTo>
                      <a:pt x="659" y="107"/>
                    </a:lnTo>
                    <a:lnTo>
                      <a:pt x="680" y="107"/>
                    </a:lnTo>
                    <a:lnTo>
                      <a:pt x="680" y="0"/>
                    </a:lnTo>
                    <a:lnTo>
                      <a:pt x="591" y="0"/>
                    </a:lnTo>
                    <a:lnTo>
                      <a:pt x="509" y="2"/>
                    </a:lnTo>
                    <a:lnTo>
                      <a:pt x="434" y="7"/>
                    </a:lnTo>
                    <a:lnTo>
                      <a:pt x="365" y="12"/>
                    </a:lnTo>
                    <a:lnTo>
                      <a:pt x="304" y="17"/>
                    </a:lnTo>
                    <a:lnTo>
                      <a:pt x="248" y="24"/>
                    </a:lnTo>
                    <a:lnTo>
                      <a:pt x="198" y="32"/>
                    </a:lnTo>
                    <a:lnTo>
                      <a:pt x="155" y="39"/>
                    </a:lnTo>
                    <a:lnTo>
                      <a:pt x="117" y="47"/>
                    </a:lnTo>
                    <a:lnTo>
                      <a:pt x="85" y="54"/>
                    </a:lnTo>
                    <a:lnTo>
                      <a:pt x="58" y="61"/>
                    </a:lnTo>
                    <a:lnTo>
                      <a:pt x="37" y="68"/>
                    </a:lnTo>
                    <a:lnTo>
                      <a:pt x="20" y="73"/>
                    </a:lnTo>
                    <a:lnTo>
                      <a:pt x="9" y="77"/>
                    </a:lnTo>
                    <a:lnTo>
                      <a:pt x="2" y="79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7AB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96" name="Freeform 171"/>
              <p:cNvSpPr>
                <a:spLocks/>
              </p:cNvSpPr>
              <p:nvPr/>
            </p:nvSpPr>
            <p:spPr bwMode="auto">
              <a:xfrm flipH="1">
                <a:off x="731520" y="3672735"/>
                <a:ext cx="2388863" cy="970385"/>
              </a:xfrm>
              <a:custGeom>
                <a:avLst/>
                <a:gdLst>
                  <a:gd name="T0" fmla="*/ 2147483647 w 806"/>
                  <a:gd name="T1" fmla="*/ 2147483647 h 621"/>
                  <a:gd name="T2" fmla="*/ 2147483647 w 806"/>
                  <a:gd name="T3" fmla="*/ 2147483647 h 621"/>
                  <a:gd name="T4" fmla="*/ 2147483647 w 806"/>
                  <a:gd name="T5" fmla="*/ 2147483647 h 621"/>
                  <a:gd name="T6" fmla="*/ 2147483647 w 806"/>
                  <a:gd name="T7" fmla="*/ 2147483647 h 621"/>
                  <a:gd name="T8" fmla="*/ 2147483647 w 806"/>
                  <a:gd name="T9" fmla="*/ 2147483647 h 621"/>
                  <a:gd name="T10" fmla="*/ 2147483647 w 806"/>
                  <a:gd name="T11" fmla="*/ 2147483647 h 621"/>
                  <a:gd name="T12" fmla="*/ 2147483647 w 806"/>
                  <a:gd name="T13" fmla="*/ 2147483647 h 621"/>
                  <a:gd name="T14" fmla="*/ 2147483647 w 806"/>
                  <a:gd name="T15" fmla="*/ 2147483647 h 621"/>
                  <a:gd name="T16" fmla="*/ 2147483647 w 806"/>
                  <a:gd name="T17" fmla="*/ 2147483647 h 621"/>
                  <a:gd name="T18" fmla="*/ 2147483647 w 806"/>
                  <a:gd name="T19" fmla="*/ 2147483647 h 621"/>
                  <a:gd name="T20" fmla="*/ 2147483647 w 806"/>
                  <a:gd name="T21" fmla="*/ 2147483647 h 621"/>
                  <a:gd name="T22" fmla="*/ 2147483647 w 806"/>
                  <a:gd name="T23" fmla="*/ 2147483647 h 621"/>
                  <a:gd name="T24" fmla="*/ 2147483647 w 806"/>
                  <a:gd name="T25" fmla="*/ 2147483647 h 621"/>
                  <a:gd name="T26" fmla="*/ 2147483647 w 806"/>
                  <a:gd name="T27" fmla="*/ 2147483647 h 621"/>
                  <a:gd name="T28" fmla="*/ 2147483647 w 806"/>
                  <a:gd name="T29" fmla="*/ 2147483647 h 621"/>
                  <a:gd name="T30" fmla="*/ 2147483647 w 806"/>
                  <a:gd name="T31" fmla="*/ 2147483647 h 621"/>
                  <a:gd name="T32" fmla="*/ 2147483647 w 806"/>
                  <a:gd name="T33" fmla="*/ 2147483647 h 621"/>
                  <a:gd name="T34" fmla="*/ 2147483647 w 806"/>
                  <a:gd name="T35" fmla="*/ 2147483647 h 621"/>
                  <a:gd name="T36" fmla="*/ 2147483647 w 806"/>
                  <a:gd name="T37" fmla="*/ 2147483647 h 621"/>
                  <a:gd name="T38" fmla="*/ 2147483647 w 806"/>
                  <a:gd name="T39" fmla="*/ 2147483647 h 621"/>
                  <a:gd name="T40" fmla="*/ 2147483647 w 806"/>
                  <a:gd name="T41" fmla="*/ 2147483647 h 621"/>
                  <a:gd name="T42" fmla="*/ 2147483647 w 806"/>
                  <a:gd name="T43" fmla="*/ 2147483647 h 621"/>
                  <a:gd name="T44" fmla="*/ 2147483647 w 806"/>
                  <a:gd name="T45" fmla="*/ 2147483647 h 621"/>
                  <a:gd name="T46" fmla="*/ 2147483647 w 806"/>
                  <a:gd name="T47" fmla="*/ 2147483647 h 621"/>
                  <a:gd name="T48" fmla="*/ 2147483647 w 806"/>
                  <a:gd name="T49" fmla="*/ 2147483647 h 621"/>
                  <a:gd name="T50" fmla="*/ 2147483647 w 806"/>
                  <a:gd name="T51" fmla="*/ 2147483647 h 621"/>
                  <a:gd name="T52" fmla="*/ 2147483647 w 806"/>
                  <a:gd name="T53" fmla="*/ 2147483647 h 621"/>
                  <a:gd name="T54" fmla="*/ 2147483647 w 806"/>
                  <a:gd name="T55" fmla="*/ 2147483647 h 621"/>
                  <a:gd name="T56" fmla="*/ 2147483647 w 806"/>
                  <a:gd name="T57" fmla="*/ 2147483647 h 621"/>
                  <a:gd name="T58" fmla="*/ 2147483647 w 806"/>
                  <a:gd name="T59" fmla="*/ 2147483647 h 621"/>
                  <a:gd name="T60" fmla="*/ 2147483647 w 806"/>
                  <a:gd name="T61" fmla="*/ 2147483647 h 621"/>
                  <a:gd name="T62" fmla="*/ 2147483647 w 806"/>
                  <a:gd name="T63" fmla="*/ 2147483647 h 621"/>
                  <a:gd name="T64" fmla="*/ 2147483647 w 806"/>
                  <a:gd name="T65" fmla="*/ 2147483647 h 621"/>
                  <a:gd name="T66" fmla="*/ 2147483647 w 806"/>
                  <a:gd name="T67" fmla="*/ 2147483647 h 621"/>
                  <a:gd name="T68" fmla="*/ 2147483647 w 806"/>
                  <a:gd name="T69" fmla="*/ 2147483647 h 621"/>
                  <a:gd name="T70" fmla="*/ 2147483647 w 806"/>
                  <a:gd name="T71" fmla="*/ 2147483647 h 621"/>
                  <a:gd name="T72" fmla="*/ 2147483647 w 806"/>
                  <a:gd name="T73" fmla="*/ 2147483647 h 621"/>
                  <a:gd name="T74" fmla="*/ 2147483647 w 806"/>
                  <a:gd name="T75" fmla="*/ 2147483647 h 621"/>
                  <a:gd name="T76" fmla="*/ 2147483647 w 806"/>
                  <a:gd name="T77" fmla="*/ 2147483647 h 621"/>
                  <a:gd name="T78" fmla="*/ 2147483647 w 806"/>
                  <a:gd name="T79" fmla="*/ 2147483647 h 621"/>
                  <a:gd name="T80" fmla="*/ 2147483647 w 806"/>
                  <a:gd name="T81" fmla="*/ 2147483647 h 621"/>
                  <a:gd name="T82" fmla="*/ 0 w 806"/>
                  <a:gd name="T83" fmla="*/ 2147483647 h 621"/>
                  <a:gd name="T84" fmla="*/ 2147483647 w 806"/>
                  <a:gd name="T85" fmla="*/ 2147483647 h 621"/>
                  <a:gd name="T86" fmla="*/ 2147483647 w 806"/>
                  <a:gd name="T87" fmla="*/ 2147483647 h 621"/>
                  <a:gd name="T88" fmla="*/ 2147483647 w 806"/>
                  <a:gd name="T89" fmla="*/ 2147483647 h 621"/>
                  <a:gd name="T90" fmla="*/ 2147483647 w 806"/>
                  <a:gd name="T91" fmla="*/ 2147483647 h 621"/>
                  <a:gd name="T92" fmla="*/ 2147483647 w 806"/>
                  <a:gd name="T93" fmla="*/ 2147483647 h 621"/>
                  <a:gd name="T94" fmla="*/ 2147483647 w 806"/>
                  <a:gd name="T95" fmla="*/ 2147483647 h 621"/>
                  <a:gd name="T96" fmla="*/ 2147483647 w 806"/>
                  <a:gd name="T97" fmla="*/ 2147483647 h 62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806"/>
                  <a:gd name="T148" fmla="*/ 0 h 621"/>
                  <a:gd name="T149" fmla="*/ 806 w 806"/>
                  <a:gd name="T150" fmla="*/ 621 h 62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806" h="621">
                    <a:moveTo>
                      <a:pt x="778" y="92"/>
                    </a:moveTo>
                    <a:lnTo>
                      <a:pt x="736" y="104"/>
                    </a:lnTo>
                    <a:lnTo>
                      <a:pt x="710" y="80"/>
                    </a:lnTo>
                    <a:lnTo>
                      <a:pt x="655" y="80"/>
                    </a:lnTo>
                    <a:lnTo>
                      <a:pt x="638" y="92"/>
                    </a:lnTo>
                    <a:lnTo>
                      <a:pt x="619" y="104"/>
                    </a:lnTo>
                    <a:lnTo>
                      <a:pt x="617" y="108"/>
                    </a:lnTo>
                    <a:lnTo>
                      <a:pt x="611" y="120"/>
                    </a:lnTo>
                    <a:lnTo>
                      <a:pt x="601" y="133"/>
                    </a:lnTo>
                    <a:lnTo>
                      <a:pt x="588" y="141"/>
                    </a:lnTo>
                    <a:lnTo>
                      <a:pt x="581" y="143"/>
                    </a:lnTo>
                    <a:lnTo>
                      <a:pt x="577" y="144"/>
                    </a:lnTo>
                    <a:lnTo>
                      <a:pt x="571" y="146"/>
                    </a:lnTo>
                    <a:lnTo>
                      <a:pt x="567" y="146"/>
                    </a:lnTo>
                    <a:lnTo>
                      <a:pt x="563" y="148"/>
                    </a:lnTo>
                    <a:lnTo>
                      <a:pt x="557" y="148"/>
                    </a:lnTo>
                    <a:lnTo>
                      <a:pt x="552" y="148"/>
                    </a:lnTo>
                    <a:lnTo>
                      <a:pt x="545" y="148"/>
                    </a:lnTo>
                    <a:lnTo>
                      <a:pt x="537" y="149"/>
                    </a:lnTo>
                    <a:lnTo>
                      <a:pt x="527" y="151"/>
                    </a:lnTo>
                    <a:lnTo>
                      <a:pt x="515" y="156"/>
                    </a:lnTo>
                    <a:lnTo>
                      <a:pt x="505" y="159"/>
                    </a:lnTo>
                    <a:lnTo>
                      <a:pt x="494" y="164"/>
                    </a:lnTo>
                    <a:lnTo>
                      <a:pt x="485" y="168"/>
                    </a:lnTo>
                    <a:lnTo>
                      <a:pt x="480" y="171"/>
                    </a:lnTo>
                    <a:lnTo>
                      <a:pt x="477" y="172"/>
                    </a:lnTo>
                    <a:lnTo>
                      <a:pt x="481" y="165"/>
                    </a:lnTo>
                    <a:lnTo>
                      <a:pt x="488" y="148"/>
                    </a:lnTo>
                    <a:lnTo>
                      <a:pt x="498" y="128"/>
                    </a:lnTo>
                    <a:lnTo>
                      <a:pt x="509" y="111"/>
                    </a:lnTo>
                    <a:lnTo>
                      <a:pt x="506" y="111"/>
                    </a:lnTo>
                    <a:lnTo>
                      <a:pt x="498" y="112"/>
                    </a:lnTo>
                    <a:lnTo>
                      <a:pt x="488" y="114"/>
                    </a:lnTo>
                    <a:lnTo>
                      <a:pt x="476" y="117"/>
                    </a:lnTo>
                    <a:lnTo>
                      <a:pt x="462" y="121"/>
                    </a:lnTo>
                    <a:lnTo>
                      <a:pt x="450" y="126"/>
                    </a:lnTo>
                    <a:lnTo>
                      <a:pt x="438" y="133"/>
                    </a:lnTo>
                    <a:lnTo>
                      <a:pt x="429" y="141"/>
                    </a:lnTo>
                    <a:lnTo>
                      <a:pt x="429" y="136"/>
                    </a:lnTo>
                    <a:lnTo>
                      <a:pt x="431" y="125"/>
                    </a:lnTo>
                    <a:lnTo>
                      <a:pt x="437" y="113"/>
                    </a:lnTo>
                    <a:lnTo>
                      <a:pt x="447" y="104"/>
                    </a:lnTo>
                    <a:lnTo>
                      <a:pt x="446" y="104"/>
                    </a:lnTo>
                    <a:lnTo>
                      <a:pt x="443" y="103"/>
                    </a:lnTo>
                    <a:lnTo>
                      <a:pt x="437" y="102"/>
                    </a:lnTo>
                    <a:lnTo>
                      <a:pt x="430" y="102"/>
                    </a:lnTo>
                    <a:lnTo>
                      <a:pt x="421" y="104"/>
                    </a:lnTo>
                    <a:lnTo>
                      <a:pt x="410" y="107"/>
                    </a:lnTo>
                    <a:lnTo>
                      <a:pt x="399" y="113"/>
                    </a:lnTo>
                    <a:lnTo>
                      <a:pt x="386" y="122"/>
                    </a:lnTo>
                    <a:lnTo>
                      <a:pt x="371" y="132"/>
                    </a:lnTo>
                    <a:lnTo>
                      <a:pt x="356" y="137"/>
                    </a:lnTo>
                    <a:lnTo>
                      <a:pt x="341" y="140"/>
                    </a:lnTo>
                    <a:lnTo>
                      <a:pt x="326" y="141"/>
                    </a:lnTo>
                    <a:lnTo>
                      <a:pt x="314" y="140"/>
                    </a:lnTo>
                    <a:lnTo>
                      <a:pt x="303" y="137"/>
                    </a:lnTo>
                    <a:lnTo>
                      <a:pt x="296" y="136"/>
                    </a:lnTo>
                    <a:lnTo>
                      <a:pt x="294" y="135"/>
                    </a:lnTo>
                    <a:lnTo>
                      <a:pt x="331" y="80"/>
                    </a:lnTo>
                    <a:lnTo>
                      <a:pt x="270" y="98"/>
                    </a:lnTo>
                    <a:lnTo>
                      <a:pt x="269" y="98"/>
                    </a:lnTo>
                    <a:lnTo>
                      <a:pt x="265" y="97"/>
                    </a:lnTo>
                    <a:lnTo>
                      <a:pt x="259" y="97"/>
                    </a:lnTo>
                    <a:lnTo>
                      <a:pt x="253" y="96"/>
                    </a:lnTo>
                    <a:lnTo>
                      <a:pt x="244" y="96"/>
                    </a:lnTo>
                    <a:lnTo>
                      <a:pt x="235" y="96"/>
                    </a:lnTo>
                    <a:lnTo>
                      <a:pt x="227" y="97"/>
                    </a:lnTo>
                    <a:lnTo>
                      <a:pt x="220" y="98"/>
                    </a:lnTo>
                    <a:lnTo>
                      <a:pt x="212" y="100"/>
                    </a:lnTo>
                    <a:lnTo>
                      <a:pt x="204" y="102"/>
                    </a:lnTo>
                    <a:lnTo>
                      <a:pt x="195" y="103"/>
                    </a:lnTo>
                    <a:lnTo>
                      <a:pt x="186" y="103"/>
                    </a:lnTo>
                    <a:lnTo>
                      <a:pt x="178" y="104"/>
                    </a:lnTo>
                    <a:lnTo>
                      <a:pt x="171" y="104"/>
                    </a:lnTo>
                    <a:lnTo>
                      <a:pt x="166" y="104"/>
                    </a:lnTo>
                    <a:lnTo>
                      <a:pt x="165" y="104"/>
                    </a:lnTo>
                    <a:lnTo>
                      <a:pt x="159" y="80"/>
                    </a:lnTo>
                    <a:lnTo>
                      <a:pt x="116" y="74"/>
                    </a:lnTo>
                    <a:lnTo>
                      <a:pt x="80" y="74"/>
                    </a:lnTo>
                    <a:lnTo>
                      <a:pt x="73" y="31"/>
                    </a:lnTo>
                    <a:lnTo>
                      <a:pt x="98" y="0"/>
                    </a:lnTo>
                    <a:lnTo>
                      <a:pt x="43" y="19"/>
                    </a:lnTo>
                    <a:lnTo>
                      <a:pt x="30" y="43"/>
                    </a:lnTo>
                    <a:lnTo>
                      <a:pt x="0" y="24"/>
                    </a:lnTo>
                    <a:lnTo>
                      <a:pt x="3" y="42"/>
                    </a:lnTo>
                    <a:lnTo>
                      <a:pt x="15" y="88"/>
                    </a:lnTo>
                    <a:lnTo>
                      <a:pt x="30" y="158"/>
                    </a:lnTo>
                    <a:lnTo>
                      <a:pt x="48" y="243"/>
                    </a:lnTo>
                    <a:lnTo>
                      <a:pt x="68" y="340"/>
                    </a:lnTo>
                    <a:lnTo>
                      <a:pt x="88" y="439"/>
                    </a:lnTo>
                    <a:lnTo>
                      <a:pt x="104" y="535"/>
                    </a:lnTo>
                    <a:lnTo>
                      <a:pt x="116" y="621"/>
                    </a:lnTo>
                    <a:lnTo>
                      <a:pt x="806" y="621"/>
                    </a:lnTo>
                    <a:lnTo>
                      <a:pt x="806" y="80"/>
                    </a:lnTo>
                    <a:lnTo>
                      <a:pt x="794" y="80"/>
                    </a:lnTo>
                    <a:lnTo>
                      <a:pt x="785" y="84"/>
                    </a:lnTo>
                    <a:lnTo>
                      <a:pt x="781" y="90"/>
                    </a:lnTo>
                    <a:lnTo>
                      <a:pt x="778" y="92"/>
                    </a:lnTo>
                    <a:close/>
                  </a:path>
                </a:pathLst>
              </a:custGeom>
              <a:solidFill>
                <a:srgbClr val="A07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97" name="Freeform 193"/>
              <p:cNvSpPr>
                <a:spLocks/>
              </p:cNvSpPr>
              <p:nvPr/>
            </p:nvSpPr>
            <p:spPr bwMode="auto">
              <a:xfrm flipH="1">
                <a:off x="1703662" y="4007675"/>
                <a:ext cx="486071" cy="613534"/>
              </a:xfrm>
              <a:custGeom>
                <a:avLst/>
                <a:gdLst>
                  <a:gd name="T0" fmla="*/ 2147483647 w 164"/>
                  <a:gd name="T1" fmla="*/ 2147483647 h 391"/>
                  <a:gd name="T2" fmla="*/ 2147483647 w 164"/>
                  <a:gd name="T3" fmla="*/ 2147483647 h 391"/>
                  <a:gd name="T4" fmla="*/ 2147483647 w 164"/>
                  <a:gd name="T5" fmla="*/ 2147483647 h 391"/>
                  <a:gd name="T6" fmla="*/ 0 w 164"/>
                  <a:gd name="T7" fmla="*/ 2147483647 h 391"/>
                  <a:gd name="T8" fmla="*/ 2147483647 w 164"/>
                  <a:gd name="T9" fmla="*/ 2147483647 h 391"/>
                  <a:gd name="T10" fmla="*/ 2147483647 w 164"/>
                  <a:gd name="T11" fmla="*/ 0 h 391"/>
                  <a:gd name="T12" fmla="*/ 2147483647 w 164"/>
                  <a:gd name="T13" fmla="*/ 2147483647 h 391"/>
                  <a:gd name="T14" fmla="*/ 2147483647 w 164"/>
                  <a:gd name="T15" fmla="*/ 2147483647 h 391"/>
                  <a:gd name="T16" fmla="*/ 2147483647 w 164"/>
                  <a:gd name="T17" fmla="*/ 2147483647 h 391"/>
                  <a:gd name="T18" fmla="*/ 2147483647 w 164"/>
                  <a:gd name="T19" fmla="*/ 2147483647 h 391"/>
                  <a:gd name="T20" fmla="*/ 2147483647 w 164"/>
                  <a:gd name="T21" fmla="*/ 2147483647 h 391"/>
                  <a:gd name="T22" fmla="*/ 2147483647 w 164"/>
                  <a:gd name="T23" fmla="*/ 2147483647 h 391"/>
                  <a:gd name="T24" fmla="*/ 2147483647 w 164"/>
                  <a:gd name="T25" fmla="*/ 2147483647 h 391"/>
                  <a:gd name="T26" fmla="*/ 2147483647 w 164"/>
                  <a:gd name="T27" fmla="*/ 2147483647 h 391"/>
                  <a:gd name="T28" fmla="*/ 2147483647 w 164"/>
                  <a:gd name="T29" fmla="*/ 2147483647 h 391"/>
                  <a:gd name="T30" fmla="*/ 2147483647 w 164"/>
                  <a:gd name="T31" fmla="*/ 2147483647 h 391"/>
                  <a:gd name="T32" fmla="*/ 2147483647 w 164"/>
                  <a:gd name="T33" fmla="*/ 2147483647 h 391"/>
                  <a:gd name="T34" fmla="*/ 2147483647 w 164"/>
                  <a:gd name="T35" fmla="*/ 2147483647 h 391"/>
                  <a:gd name="T36" fmla="*/ 2147483647 w 164"/>
                  <a:gd name="T37" fmla="*/ 2147483647 h 391"/>
                  <a:gd name="T38" fmla="*/ 2147483647 w 164"/>
                  <a:gd name="T39" fmla="*/ 2147483647 h 391"/>
                  <a:gd name="T40" fmla="*/ 2147483647 w 164"/>
                  <a:gd name="T41" fmla="*/ 2147483647 h 391"/>
                  <a:gd name="T42" fmla="*/ 2147483647 w 164"/>
                  <a:gd name="T43" fmla="*/ 2147483647 h 391"/>
                  <a:gd name="T44" fmla="*/ 2147483647 w 164"/>
                  <a:gd name="T45" fmla="*/ 2147483647 h 391"/>
                  <a:gd name="T46" fmla="*/ 2147483647 w 164"/>
                  <a:gd name="T47" fmla="*/ 2147483647 h 39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4"/>
                  <a:gd name="T73" fmla="*/ 0 h 391"/>
                  <a:gd name="T74" fmla="*/ 164 w 164"/>
                  <a:gd name="T75" fmla="*/ 391 h 39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4" h="391">
                    <a:moveTo>
                      <a:pt x="16" y="385"/>
                    </a:moveTo>
                    <a:lnTo>
                      <a:pt x="12" y="344"/>
                    </a:lnTo>
                    <a:lnTo>
                      <a:pt x="4" y="246"/>
                    </a:lnTo>
                    <a:lnTo>
                      <a:pt x="0" y="133"/>
                    </a:lnTo>
                    <a:lnTo>
                      <a:pt x="3" y="45"/>
                    </a:lnTo>
                    <a:lnTo>
                      <a:pt x="61" y="0"/>
                    </a:lnTo>
                    <a:lnTo>
                      <a:pt x="61" y="13"/>
                    </a:lnTo>
                    <a:lnTo>
                      <a:pt x="62" y="43"/>
                    </a:lnTo>
                    <a:lnTo>
                      <a:pt x="67" y="78"/>
                    </a:lnTo>
                    <a:lnTo>
                      <a:pt x="74" y="102"/>
                    </a:lnTo>
                    <a:lnTo>
                      <a:pt x="78" y="111"/>
                    </a:lnTo>
                    <a:lnTo>
                      <a:pt x="84" y="124"/>
                    </a:lnTo>
                    <a:lnTo>
                      <a:pt x="90" y="139"/>
                    </a:lnTo>
                    <a:lnTo>
                      <a:pt x="95" y="155"/>
                    </a:lnTo>
                    <a:lnTo>
                      <a:pt x="101" y="172"/>
                    </a:lnTo>
                    <a:lnTo>
                      <a:pt x="106" y="190"/>
                    </a:lnTo>
                    <a:lnTo>
                      <a:pt x="109" y="205"/>
                    </a:lnTo>
                    <a:lnTo>
                      <a:pt x="113" y="218"/>
                    </a:lnTo>
                    <a:lnTo>
                      <a:pt x="120" y="247"/>
                    </a:lnTo>
                    <a:lnTo>
                      <a:pt x="131" y="282"/>
                    </a:lnTo>
                    <a:lnTo>
                      <a:pt x="140" y="309"/>
                    </a:lnTo>
                    <a:lnTo>
                      <a:pt x="145" y="321"/>
                    </a:lnTo>
                    <a:lnTo>
                      <a:pt x="164" y="391"/>
                    </a:lnTo>
                    <a:lnTo>
                      <a:pt x="16" y="385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98" name="Freeform 194"/>
              <p:cNvSpPr>
                <a:spLocks/>
              </p:cNvSpPr>
              <p:nvPr/>
            </p:nvSpPr>
            <p:spPr bwMode="auto">
              <a:xfrm flipH="1">
                <a:off x="826363" y="3979502"/>
                <a:ext cx="414939" cy="572841"/>
              </a:xfrm>
              <a:custGeom>
                <a:avLst/>
                <a:gdLst>
                  <a:gd name="T0" fmla="*/ 2147483647 w 141"/>
                  <a:gd name="T1" fmla="*/ 2147483647 h 366"/>
                  <a:gd name="T2" fmla="*/ 2147483647 w 141"/>
                  <a:gd name="T3" fmla="*/ 2147483647 h 366"/>
                  <a:gd name="T4" fmla="*/ 2147483647 w 141"/>
                  <a:gd name="T5" fmla="*/ 2147483647 h 366"/>
                  <a:gd name="T6" fmla="*/ 2147483647 w 141"/>
                  <a:gd name="T7" fmla="*/ 2147483647 h 366"/>
                  <a:gd name="T8" fmla="*/ 0 w 141"/>
                  <a:gd name="T9" fmla="*/ 2147483647 h 366"/>
                  <a:gd name="T10" fmla="*/ 2147483647 w 141"/>
                  <a:gd name="T11" fmla="*/ 2147483647 h 366"/>
                  <a:gd name="T12" fmla="*/ 2147483647 w 141"/>
                  <a:gd name="T13" fmla="*/ 2147483647 h 366"/>
                  <a:gd name="T14" fmla="*/ 2147483647 w 141"/>
                  <a:gd name="T15" fmla="*/ 2147483647 h 366"/>
                  <a:gd name="T16" fmla="*/ 2147483647 w 141"/>
                  <a:gd name="T17" fmla="*/ 2147483647 h 366"/>
                  <a:gd name="T18" fmla="*/ 2147483647 w 141"/>
                  <a:gd name="T19" fmla="*/ 2147483647 h 366"/>
                  <a:gd name="T20" fmla="*/ 2147483647 w 141"/>
                  <a:gd name="T21" fmla="*/ 2147483647 h 366"/>
                  <a:gd name="T22" fmla="*/ 2147483647 w 141"/>
                  <a:gd name="T23" fmla="*/ 2147483647 h 366"/>
                  <a:gd name="T24" fmla="*/ 2147483647 w 141"/>
                  <a:gd name="T25" fmla="*/ 2147483647 h 366"/>
                  <a:gd name="T26" fmla="*/ 2147483647 w 141"/>
                  <a:gd name="T27" fmla="*/ 2147483647 h 366"/>
                  <a:gd name="T28" fmla="*/ 2147483647 w 141"/>
                  <a:gd name="T29" fmla="*/ 2147483647 h 366"/>
                  <a:gd name="T30" fmla="*/ 2147483647 w 141"/>
                  <a:gd name="T31" fmla="*/ 2147483647 h 366"/>
                  <a:gd name="T32" fmla="*/ 2147483647 w 141"/>
                  <a:gd name="T33" fmla="*/ 2147483647 h 366"/>
                  <a:gd name="T34" fmla="*/ 2147483647 w 141"/>
                  <a:gd name="T35" fmla="*/ 2147483647 h 366"/>
                  <a:gd name="T36" fmla="*/ 2147483647 w 141"/>
                  <a:gd name="T37" fmla="*/ 2147483647 h 366"/>
                  <a:gd name="T38" fmla="*/ 2147483647 w 141"/>
                  <a:gd name="T39" fmla="*/ 2147483647 h 366"/>
                  <a:gd name="T40" fmla="*/ 2147483647 w 141"/>
                  <a:gd name="T41" fmla="*/ 2147483647 h 366"/>
                  <a:gd name="T42" fmla="*/ 2147483647 w 141"/>
                  <a:gd name="T43" fmla="*/ 2147483647 h 366"/>
                  <a:gd name="T44" fmla="*/ 2147483647 w 141"/>
                  <a:gd name="T45" fmla="*/ 2147483647 h 366"/>
                  <a:gd name="T46" fmla="*/ 2147483647 w 141"/>
                  <a:gd name="T47" fmla="*/ 2147483647 h 366"/>
                  <a:gd name="T48" fmla="*/ 2147483647 w 141"/>
                  <a:gd name="T49" fmla="*/ 2147483647 h 366"/>
                  <a:gd name="T50" fmla="*/ 2147483647 w 141"/>
                  <a:gd name="T51" fmla="*/ 2147483647 h 366"/>
                  <a:gd name="T52" fmla="*/ 2147483647 w 141"/>
                  <a:gd name="T53" fmla="*/ 2147483647 h 366"/>
                  <a:gd name="T54" fmla="*/ 2147483647 w 141"/>
                  <a:gd name="T55" fmla="*/ 2147483647 h 366"/>
                  <a:gd name="T56" fmla="*/ 2147483647 w 141"/>
                  <a:gd name="T57" fmla="*/ 2147483647 h 366"/>
                  <a:gd name="T58" fmla="*/ 2147483647 w 141"/>
                  <a:gd name="T59" fmla="*/ 2147483647 h 366"/>
                  <a:gd name="T60" fmla="*/ 2147483647 w 141"/>
                  <a:gd name="T61" fmla="*/ 2147483647 h 366"/>
                  <a:gd name="T62" fmla="*/ 2147483647 w 141"/>
                  <a:gd name="T63" fmla="*/ 2147483647 h 366"/>
                  <a:gd name="T64" fmla="*/ 2147483647 w 141"/>
                  <a:gd name="T65" fmla="*/ 2147483647 h 366"/>
                  <a:gd name="T66" fmla="*/ 2147483647 w 141"/>
                  <a:gd name="T67" fmla="*/ 2147483647 h 366"/>
                  <a:gd name="T68" fmla="*/ 2147483647 w 141"/>
                  <a:gd name="T69" fmla="*/ 2147483647 h 366"/>
                  <a:gd name="T70" fmla="*/ 2147483647 w 141"/>
                  <a:gd name="T71" fmla="*/ 2147483647 h 366"/>
                  <a:gd name="T72" fmla="*/ 2147483647 w 141"/>
                  <a:gd name="T73" fmla="*/ 2147483647 h 366"/>
                  <a:gd name="T74" fmla="*/ 2147483647 w 141"/>
                  <a:gd name="T75" fmla="*/ 2147483647 h 366"/>
                  <a:gd name="T76" fmla="*/ 2147483647 w 141"/>
                  <a:gd name="T77" fmla="*/ 0 h 366"/>
                  <a:gd name="T78" fmla="*/ 2147483647 w 141"/>
                  <a:gd name="T79" fmla="*/ 2147483647 h 366"/>
                  <a:gd name="T80" fmla="*/ 2147483647 w 141"/>
                  <a:gd name="T81" fmla="*/ 2147483647 h 36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41"/>
                  <a:gd name="T124" fmla="*/ 0 h 366"/>
                  <a:gd name="T125" fmla="*/ 141 w 141"/>
                  <a:gd name="T126" fmla="*/ 366 h 36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41" h="366">
                    <a:moveTo>
                      <a:pt x="6" y="122"/>
                    </a:moveTo>
                    <a:lnTo>
                      <a:pt x="5" y="126"/>
                    </a:lnTo>
                    <a:lnTo>
                      <a:pt x="4" y="135"/>
                    </a:lnTo>
                    <a:lnTo>
                      <a:pt x="1" y="150"/>
                    </a:lnTo>
                    <a:lnTo>
                      <a:pt x="0" y="167"/>
                    </a:lnTo>
                    <a:lnTo>
                      <a:pt x="2" y="183"/>
                    </a:lnTo>
                    <a:lnTo>
                      <a:pt x="8" y="197"/>
                    </a:lnTo>
                    <a:lnTo>
                      <a:pt x="16" y="212"/>
                    </a:lnTo>
                    <a:lnTo>
                      <a:pt x="26" y="232"/>
                    </a:lnTo>
                    <a:lnTo>
                      <a:pt x="31" y="244"/>
                    </a:lnTo>
                    <a:lnTo>
                      <a:pt x="39" y="258"/>
                    </a:lnTo>
                    <a:lnTo>
                      <a:pt x="47" y="272"/>
                    </a:lnTo>
                    <a:lnTo>
                      <a:pt x="57" y="284"/>
                    </a:lnTo>
                    <a:lnTo>
                      <a:pt x="65" y="297"/>
                    </a:lnTo>
                    <a:lnTo>
                      <a:pt x="72" y="306"/>
                    </a:lnTo>
                    <a:lnTo>
                      <a:pt x="76" y="312"/>
                    </a:lnTo>
                    <a:lnTo>
                      <a:pt x="77" y="314"/>
                    </a:lnTo>
                    <a:lnTo>
                      <a:pt x="103" y="366"/>
                    </a:lnTo>
                    <a:lnTo>
                      <a:pt x="104" y="365"/>
                    </a:lnTo>
                    <a:lnTo>
                      <a:pt x="109" y="359"/>
                    </a:lnTo>
                    <a:lnTo>
                      <a:pt x="114" y="352"/>
                    </a:lnTo>
                    <a:lnTo>
                      <a:pt x="122" y="342"/>
                    </a:lnTo>
                    <a:lnTo>
                      <a:pt x="129" y="331"/>
                    </a:lnTo>
                    <a:lnTo>
                      <a:pt x="135" y="318"/>
                    </a:lnTo>
                    <a:lnTo>
                      <a:pt x="140" y="304"/>
                    </a:lnTo>
                    <a:lnTo>
                      <a:pt x="141" y="289"/>
                    </a:lnTo>
                    <a:lnTo>
                      <a:pt x="139" y="274"/>
                    </a:lnTo>
                    <a:lnTo>
                      <a:pt x="132" y="257"/>
                    </a:lnTo>
                    <a:lnTo>
                      <a:pt x="122" y="238"/>
                    </a:lnTo>
                    <a:lnTo>
                      <a:pt x="111" y="221"/>
                    </a:lnTo>
                    <a:lnTo>
                      <a:pt x="101" y="204"/>
                    </a:lnTo>
                    <a:lnTo>
                      <a:pt x="90" y="189"/>
                    </a:lnTo>
                    <a:lnTo>
                      <a:pt x="82" y="176"/>
                    </a:lnTo>
                    <a:lnTo>
                      <a:pt x="77" y="167"/>
                    </a:lnTo>
                    <a:lnTo>
                      <a:pt x="71" y="142"/>
                    </a:lnTo>
                    <a:lnTo>
                      <a:pt x="61" y="105"/>
                    </a:lnTo>
                    <a:lnTo>
                      <a:pt x="54" y="71"/>
                    </a:lnTo>
                    <a:lnTo>
                      <a:pt x="51" y="58"/>
                    </a:lnTo>
                    <a:lnTo>
                      <a:pt x="38" y="0"/>
                    </a:lnTo>
                    <a:lnTo>
                      <a:pt x="6" y="32"/>
                    </a:lnTo>
                    <a:lnTo>
                      <a:pt x="6" y="122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</p:grpSp>
        <p:grpSp>
          <p:nvGrpSpPr>
            <p:cNvPr id="31772" name="群組 189"/>
            <p:cNvGrpSpPr>
              <a:grpSpLocks/>
            </p:cNvGrpSpPr>
            <p:nvPr/>
          </p:nvGrpSpPr>
          <p:grpSpPr bwMode="auto">
            <a:xfrm>
              <a:off x="5497754" y="1527446"/>
              <a:ext cx="660372" cy="3120754"/>
              <a:chOff x="731520" y="3221976"/>
              <a:chExt cx="2821583" cy="1421144"/>
            </a:xfrm>
          </p:grpSpPr>
          <p:sp>
            <p:nvSpPr>
              <p:cNvPr id="31787" name="Freeform 168"/>
              <p:cNvSpPr>
                <a:spLocks/>
              </p:cNvSpPr>
              <p:nvPr/>
            </p:nvSpPr>
            <p:spPr bwMode="auto">
              <a:xfrm flipH="1">
                <a:off x="944917" y="3387881"/>
                <a:ext cx="379373" cy="3131"/>
              </a:xfrm>
              <a:custGeom>
                <a:avLst/>
                <a:gdLst>
                  <a:gd name="T0" fmla="*/ 0 w 128"/>
                  <a:gd name="T1" fmla="*/ 1918355741 h 4"/>
                  <a:gd name="T2" fmla="*/ 2147483647 w 128"/>
                  <a:gd name="T3" fmla="*/ 1438613582 h 4"/>
                  <a:gd name="T4" fmla="*/ 2147483647 w 128"/>
                  <a:gd name="T5" fmla="*/ 1438613582 h 4"/>
                  <a:gd name="T6" fmla="*/ 2147483647 w 128"/>
                  <a:gd name="T7" fmla="*/ 479741963 h 4"/>
                  <a:gd name="T8" fmla="*/ 2147483647 w 128"/>
                  <a:gd name="T9" fmla="*/ 479741963 h 4"/>
                  <a:gd name="T10" fmla="*/ 2147483647 w 128"/>
                  <a:gd name="T11" fmla="*/ 0 h 4"/>
                  <a:gd name="T12" fmla="*/ 2147483647 w 128"/>
                  <a:gd name="T13" fmla="*/ 0 h 4"/>
                  <a:gd name="T14" fmla="*/ 2147483647 w 128"/>
                  <a:gd name="T15" fmla="*/ 0 h 4"/>
                  <a:gd name="T16" fmla="*/ 2147483647 w 128"/>
                  <a:gd name="T17" fmla="*/ 0 h 4"/>
                  <a:gd name="T18" fmla="*/ 2147483647 w 128"/>
                  <a:gd name="T19" fmla="*/ 0 h 4"/>
                  <a:gd name="T20" fmla="*/ 2147483647 w 128"/>
                  <a:gd name="T21" fmla="*/ 0 h 4"/>
                  <a:gd name="T22" fmla="*/ 2147483647 w 128"/>
                  <a:gd name="T23" fmla="*/ 0 h 4"/>
                  <a:gd name="T24" fmla="*/ 2147483647 w 128"/>
                  <a:gd name="T25" fmla="*/ 479741963 h 4"/>
                  <a:gd name="T26" fmla="*/ 2147483647 w 128"/>
                  <a:gd name="T27" fmla="*/ 479741963 h 4"/>
                  <a:gd name="T28" fmla="*/ 2147483647 w 128"/>
                  <a:gd name="T29" fmla="*/ 1438613582 h 4"/>
                  <a:gd name="T30" fmla="*/ 2147483647 w 128"/>
                  <a:gd name="T31" fmla="*/ 1438613582 h 4"/>
                  <a:gd name="T32" fmla="*/ 0 w 128"/>
                  <a:gd name="T33" fmla="*/ 1918355741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8"/>
                  <a:gd name="T52" fmla="*/ 0 h 4"/>
                  <a:gd name="T53" fmla="*/ 128 w 128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8" h="4">
                    <a:moveTo>
                      <a:pt x="0" y="4"/>
                    </a:moveTo>
                    <a:lnTo>
                      <a:pt x="27" y="3"/>
                    </a:lnTo>
                    <a:lnTo>
                      <a:pt x="52" y="3"/>
                    </a:lnTo>
                    <a:lnTo>
                      <a:pt x="74" y="1"/>
                    </a:lnTo>
                    <a:lnTo>
                      <a:pt x="93" y="1"/>
                    </a:lnTo>
                    <a:lnTo>
                      <a:pt x="108" y="0"/>
                    </a:lnTo>
                    <a:lnTo>
                      <a:pt x="119" y="0"/>
                    </a:lnTo>
                    <a:lnTo>
                      <a:pt x="126" y="0"/>
                    </a:lnTo>
                    <a:lnTo>
                      <a:pt x="128" y="0"/>
                    </a:lnTo>
                    <a:lnTo>
                      <a:pt x="112" y="0"/>
                    </a:lnTo>
                    <a:lnTo>
                      <a:pt x="96" y="0"/>
                    </a:lnTo>
                    <a:lnTo>
                      <a:pt x="80" y="0"/>
                    </a:lnTo>
                    <a:lnTo>
                      <a:pt x="64" y="1"/>
                    </a:lnTo>
                    <a:lnTo>
                      <a:pt x="48" y="1"/>
                    </a:lnTo>
                    <a:lnTo>
                      <a:pt x="31" y="3"/>
                    </a:lnTo>
                    <a:lnTo>
                      <a:pt x="17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88" name="Freeform 169"/>
              <p:cNvSpPr>
                <a:spLocks/>
              </p:cNvSpPr>
              <p:nvPr/>
            </p:nvSpPr>
            <p:spPr bwMode="auto">
              <a:xfrm flipH="1">
                <a:off x="731520" y="3221976"/>
                <a:ext cx="2821583" cy="817002"/>
              </a:xfrm>
              <a:custGeom>
                <a:avLst/>
                <a:gdLst>
                  <a:gd name="T0" fmla="*/ 2147483647 w 951"/>
                  <a:gd name="T1" fmla="*/ 2147483647 h 522"/>
                  <a:gd name="T2" fmla="*/ 2147483647 w 951"/>
                  <a:gd name="T3" fmla="*/ 2147483647 h 522"/>
                  <a:gd name="T4" fmla="*/ 2147483647 w 951"/>
                  <a:gd name="T5" fmla="*/ 2147483647 h 522"/>
                  <a:gd name="T6" fmla="*/ 2147483647 w 951"/>
                  <a:gd name="T7" fmla="*/ 2147483647 h 522"/>
                  <a:gd name="T8" fmla="*/ 2147483647 w 951"/>
                  <a:gd name="T9" fmla="*/ 2147483647 h 522"/>
                  <a:gd name="T10" fmla="*/ 2147483647 w 951"/>
                  <a:gd name="T11" fmla="*/ 2147483647 h 522"/>
                  <a:gd name="T12" fmla="*/ 2147483647 w 951"/>
                  <a:gd name="T13" fmla="*/ 2147483647 h 522"/>
                  <a:gd name="T14" fmla="*/ 2147483647 w 951"/>
                  <a:gd name="T15" fmla="*/ 2147483647 h 522"/>
                  <a:gd name="T16" fmla="*/ 2147483647 w 951"/>
                  <a:gd name="T17" fmla="*/ 2147483647 h 522"/>
                  <a:gd name="T18" fmla="*/ 2147483647 w 951"/>
                  <a:gd name="T19" fmla="*/ 2147483647 h 522"/>
                  <a:gd name="T20" fmla="*/ 2147483647 w 951"/>
                  <a:gd name="T21" fmla="*/ 2147483647 h 522"/>
                  <a:gd name="T22" fmla="*/ 2147483647 w 951"/>
                  <a:gd name="T23" fmla="*/ 2147483647 h 522"/>
                  <a:gd name="T24" fmla="*/ 2147483647 w 951"/>
                  <a:gd name="T25" fmla="*/ 2147483647 h 522"/>
                  <a:gd name="T26" fmla="*/ 2147483647 w 951"/>
                  <a:gd name="T27" fmla="*/ 2147483647 h 522"/>
                  <a:gd name="T28" fmla="*/ 2147483647 w 951"/>
                  <a:gd name="T29" fmla="*/ 2147483647 h 522"/>
                  <a:gd name="T30" fmla="*/ 2147483647 w 951"/>
                  <a:gd name="T31" fmla="*/ 2147483647 h 522"/>
                  <a:gd name="T32" fmla="*/ 2147483647 w 951"/>
                  <a:gd name="T33" fmla="*/ 0 h 522"/>
                  <a:gd name="T34" fmla="*/ 2147483647 w 951"/>
                  <a:gd name="T35" fmla="*/ 2147483647 h 522"/>
                  <a:gd name="T36" fmla="*/ 2147483647 w 951"/>
                  <a:gd name="T37" fmla="*/ 2147483647 h 522"/>
                  <a:gd name="T38" fmla="*/ 2147483647 w 951"/>
                  <a:gd name="T39" fmla="*/ 2147483647 h 522"/>
                  <a:gd name="T40" fmla="*/ 2147483647 w 951"/>
                  <a:gd name="T41" fmla="*/ 2147483647 h 522"/>
                  <a:gd name="T42" fmla="*/ 2147483647 w 951"/>
                  <a:gd name="T43" fmla="*/ 2147483647 h 522"/>
                  <a:gd name="T44" fmla="*/ 2147483647 w 951"/>
                  <a:gd name="T45" fmla="*/ 2147483647 h 522"/>
                  <a:gd name="T46" fmla="*/ 2147483647 w 951"/>
                  <a:gd name="T47" fmla="*/ 2147483647 h 522"/>
                  <a:gd name="T48" fmla="*/ 2147483647 w 951"/>
                  <a:gd name="T49" fmla="*/ 2147483647 h 522"/>
                  <a:gd name="T50" fmla="*/ 2147483647 w 951"/>
                  <a:gd name="T51" fmla="*/ 2147483647 h 522"/>
                  <a:gd name="T52" fmla="*/ 2147483647 w 951"/>
                  <a:gd name="T53" fmla="*/ 2147483647 h 522"/>
                  <a:gd name="T54" fmla="*/ 2147483647 w 951"/>
                  <a:gd name="T55" fmla="*/ 2147483647 h 522"/>
                  <a:gd name="T56" fmla="*/ 2147483647 w 951"/>
                  <a:gd name="T57" fmla="*/ 2147483647 h 522"/>
                  <a:gd name="T58" fmla="*/ 2147483647 w 951"/>
                  <a:gd name="T59" fmla="*/ 2147483647 h 522"/>
                  <a:gd name="T60" fmla="*/ 2147483647 w 951"/>
                  <a:gd name="T61" fmla="*/ 2147483647 h 522"/>
                  <a:gd name="T62" fmla="*/ 2147483647 w 951"/>
                  <a:gd name="T63" fmla="*/ 2147483647 h 522"/>
                  <a:gd name="T64" fmla="*/ 2147483647 w 951"/>
                  <a:gd name="T65" fmla="*/ 2147483647 h 522"/>
                  <a:gd name="T66" fmla="*/ 2147483647 w 951"/>
                  <a:gd name="T67" fmla="*/ 2147483647 h 522"/>
                  <a:gd name="T68" fmla="*/ 2147483647 w 951"/>
                  <a:gd name="T69" fmla="*/ 2147483647 h 522"/>
                  <a:gd name="T70" fmla="*/ 2147483647 w 951"/>
                  <a:gd name="T71" fmla="*/ 2147483647 h 522"/>
                  <a:gd name="T72" fmla="*/ 2147483647 w 951"/>
                  <a:gd name="T73" fmla="*/ 2147483647 h 522"/>
                  <a:gd name="T74" fmla="*/ 2147483647 w 951"/>
                  <a:gd name="T75" fmla="*/ 2147483647 h 522"/>
                  <a:gd name="T76" fmla="*/ 2147483647 w 951"/>
                  <a:gd name="T77" fmla="*/ 2147483647 h 522"/>
                  <a:gd name="T78" fmla="*/ 2147483647 w 951"/>
                  <a:gd name="T79" fmla="*/ 2147483647 h 522"/>
                  <a:gd name="T80" fmla="*/ 2147483647 w 951"/>
                  <a:gd name="T81" fmla="*/ 2147483647 h 522"/>
                  <a:gd name="T82" fmla="*/ 2147483647 w 951"/>
                  <a:gd name="T83" fmla="*/ 2147483647 h 522"/>
                  <a:gd name="T84" fmla="*/ 2147483647 w 951"/>
                  <a:gd name="T85" fmla="*/ 2147483647 h 522"/>
                  <a:gd name="T86" fmla="*/ 0 w 951"/>
                  <a:gd name="T87" fmla="*/ 2147483647 h 522"/>
                  <a:gd name="T88" fmla="*/ 2147483647 w 951"/>
                  <a:gd name="T89" fmla="*/ 2147483647 h 522"/>
                  <a:gd name="T90" fmla="*/ 2147483647 w 951"/>
                  <a:gd name="T91" fmla="*/ 2147483647 h 522"/>
                  <a:gd name="T92" fmla="*/ 2147483647 w 951"/>
                  <a:gd name="T93" fmla="*/ 2147483647 h 522"/>
                  <a:gd name="T94" fmla="*/ 2147483647 w 951"/>
                  <a:gd name="T95" fmla="*/ 2147483647 h 522"/>
                  <a:gd name="T96" fmla="*/ 2147483647 w 951"/>
                  <a:gd name="T97" fmla="*/ 2147483647 h 522"/>
                  <a:gd name="T98" fmla="*/ 2147483647 w 951"/>
                  <a:gd name="T99" fmla="*/ 2147483647 h 522"/>
                  <a:gd name="T100" fmla="*/ 2147483647 w 951"/>
                  <a:gd name="T101" fmla="*/ 2147483647 h 522"/>
                  <a:gd name="T102" fmla="*/ 2147483647 w 951"/>
                  <a:gd name="T103" fmla="*/ 2147483647 h 522"/>
                  <a:gd name="T104" fmla="*/ 2147483647 w 951"/>
                  <a:gd name="T105" fmla="*/ 2147483647 h 522"/>
                  <a:gd name="T106" fmla="*/ 2147483647 w 951"/>
                  <a:gd name="T107" fmla="*/ 2147483647 h 522"/>
                  <a:gd name="T108" fmla="*/ 2147483647 w 951"/>
                  <a:gd name="T109" fmla="*/ 2147483647 h 522"/>
                  <a:gd name="T110" fmla="*/ 2147483647 w 951"/>
                  <a:gd name="T111" fmla="*/ 2147483647 h 522"/>
                  <a:gd name="T112" fmla="*/ 2147483647 w 951"/>
                  <a:gd name="T113" fmla="*/ 2147483647 h 522"/>
                  <a:gd name="T114" fmla="*/ 2147483647 w 951"/>
                  <a:gd name="T115" fmla="*/ 2147483647 h 522"/>
                  <a:gd name="T116" fmla="*/ 2147483647 w 951"/>
                  <a:gd name="T117" fmla="*/ 2147483647 h 52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951"/>
                  <a:gd name="T178" fmla="*/ 0 h 522"/>
                  <a:gd name="T179" fmla="*/ 951 w 951"/>
                  <a:gd name="T180" fmla="*/ 522 h 522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951" h="522">
                    <a:moveTo>
                      <a:pt x="305" y="190"/>
                    </a:moveTo>
                    <a:lnTo>
                      <a:pt x="308" y="189"/>
                    </a:lnTo>
                    <a:lnTo>
                      <a:pt x="314" y="188"/>
                    </a:lnTo>
                    <a:lnTo>
                      <a:pt x="325" y="185"/>
                    </a:lnTo>
                    <a:lnTo>
                      <a:pt x="340" y="180"/>
                    </a:lnTo>
                    <a:lnTo>
                      <a:pt x="358" y="174"/>
                    </a:lnTo>
                    <a:lnTo>
                      <a:pt x="380" y="168"/>
                    </a:lnTo>
                    <a:lnTo>
                      <a:pt x="406" y="163"/>
                    </a:lnTo>
                    <a:lnTo>
                      <a:pt x="433" y="156"/>
                    </a:lnTo>
                    <a:lnTo>
                      <a:pt x="464" y="149"/>
                    </a:lnTo>
                    <a:lnTo>
                      <a:pt x="499" y="142"/>
                    </a:lnTo>
                    <a:lnTo>
                      <a:pt x="536" y="135"/>
                    </a:lnTo>
                    <a:lnTo>
                      <a:pt x="575" y="128"/>
                    </a:lnTo>
                    <a:lnTo>
                      <a:pt x="615" y="122"/>
                    </a:lnTo>
                    <a:lnTo>
                      <a:pt x="659" y="118"/>
                    </a:lnTo>
                    <a:lnTo>
                      <a:pt x="704" y="113"/>
                    </a:lnTo>
                    <a:lnTo>
                      <a:pt x="750" y="110"/>
                    </a:lnTo>
                    <a:lnTo>
                      <a:pt x="720" y="111"/>
                    </a:lnTo>
                    <a:lnTo>
                      <a:pt x="688" y="112"/>
                    </a:lnTo>
                    <a:lnTo>
                      <a:pt x="654" y="113"/>
                    </a:lnTo>
                    <a:lnTo>
                      <a:pt x="619" y="114"/>
                    </a:lnTo>
                    <a:lnTo>
                      <a:pt x="584" y="115"/>
                    </a:lnTo>
                    <a:lnTo>
                      <a:pt x="549" y="117"/>
                    </a:lnTo>
                    <a:lnTo>
                      <a:pt x="513" y="119"/>
                    </a:lnTo>
                    <a:lnTo>
                      <a:pt x="478" y="120"/>
                    </a:lnTo>
                    <a:lnTo>
                      <a:pt x="445" y="122"/>
                    </a:lnTo>
                    <a:lnTo>
                      <a:pt x="413" y="125"/>
                    </a:lnTo>
                    <a:lnTo>
                      <a:pt x="381" y="127"/>
                    </a:lnTo>
                    <a:lnTo>
                      <a:pt x="354" y="129"/>
                    </a:lnTo>
                    <a:lnTo>
                      <a:pt x="327" y="132"/>
                    </a:lnTo>
                    <a:lnTo>
                      <a:pt x="305" y="134"/>
                    </a:lnTo>
                    <a:lnTo>
                      <a:pt x="286" y="136"/>
                    </a:lnTo>
                    <a:lnTo>
                      <a:pt x="271" y="140"/>
                    </a:lnTo>
                    <a:lnTo>
                      <a:pt x="273" y="138"/>
                    </a:lnTo>
                    <a:lnTo>
                      <a:pt x="280" y="136"/>
                    </a:lnTo>
                    <a:lnTo>
                      <a:pt x="291" y="132"/>
                    </a:lnTo>
                    <a:lnTo>
                      <a:pt x="308" y="127"/>
                    </a:lnTo>
                    <a:lnTo>
                      <a:pt x="329" y="120"/>
                    </a:lnTo>
                    <a:lnTo>
                      <a:pt x="356" y="113"/>
                    </a:lnTo>
                    <a:lnTo>
                      <a:pt x="388" y="106"/>
                    </a:lnTo>
                    <a:lnTo>
                      <a:pt x="426" y="98"/>
                    </a:lnTo>
                    <a:lnTo>
                      <a:pt x="469" y="91"/>
                    </a:lnTo>
                    <a:lnTo>
                      <a:pt x="519" y="83"/>
                    </a:lnTo>
                    <a:lnTo>
                      <a:pt x="575" y="76"/>
                    </a:lnTo>
                    <a:lnTo>
                      <a:pt x="636" y="71"/>
                    </a:lnTo>
                    <a:lnTo>
                      <a:pt x="705" y="66"/>
                    </a:lnTo>
                    <a:lnTo>
                      <a:pt x="780" y="61"/>
                    </a:lnTo>
                    <a:lnTo>
                      <a:pt x="862" y="59"/>
                    </a:lnTo>
                    <a:lnTo>
                      <a:pt x="951" y="59"/>
                    </a:lnTo>
                    <a:lnTo>
                      <a:pt x="951" y="0"/>
                    </a:lnTo>
                    <a:lnTo>
                      <a:pt x="949" y="0"/>
                    </a:lnTo>
                    <a:lnTo>
                      <a:pt x="945" y="0"/>
                    </a:lnTo>
                    <a:lnTo>
                      <a:pt x="943" y="0"/>
                    </a:lnTo>
                    <a:lnTo>
                      <a:pt x="941" y="1"/>
                    </a:lnTo>
                    <a:lnTo>
                      <a:pt x="923" y="4"/>
                    </a:lnTo>
                    <a:lnTo>
                      <a:pt x="905" y="6"/>
                    </a:lnTo>
                    <a:lnTo>
                      <a:pt x="888" y="8"/>
                    </a:lnTo>
                    <a:lnTo>
                      <a:pt x="871" y="12"/>
                    </a:lnTo>
                    <a:lnTo>
                      <a:pt x="855" y="15"/>
                    </a:lnTo>
                    <a:lnTo>
                      <a:pt x="839" y="19"/>
                    </a:lnTo>
                    <a:lnTo>
                      <a:pt x="825" y="23"/>
                    </a:lnTo>
                    <a:lnTo>
                      <a:pt x="811" y="28"/>
                    </a:lnTo>
                    <a:lnTo>
                      <a:pt x="796" y="33"/>
                    </a:lnTo>
                    <a:lnTo>
                      <a:pt x="776" y="37"/>
                    </a:lnTo>
                    <a:lnTo>
                      <a:pt x="754" y="41"/>
                    </a:lnTo>
                    <a:lnTo>
                      <a:pt x="732" y="43"/>
                    </a:lnTo>
                    <a:lnTo>
                      <a:pt x="710" y="45"/>
                    </a:lnTo>
                    <a:lnTo>
                      <a:pt x="693" y="48"/>
                    </a:lnTo>
                    <a:lnTo>
                      <a:pt x="681" y="49"/>
                    </a:lnTo>
                    <a:lnTo>
                      <a:pt x="677" y="49"/>
                    </a:lnTo>
                    <a:lnTo>
                      <a:pt x="615" y="14"/>
                    </a:lnTo>
                    <a:lnTo>
                      <a:pt x="615" y="56"/>
                    </a:lnTo>
                    <a:lnTo>
                      <a:pt x="614" y="56"/>
                    </a:lnTo>
                    <a:lnTo>
                      <a:pt x="610" y="57"/>
                    </a:lnTo>
                    <a:lnTo>
                      <a:pt x="604" y="58"/>
                    </a:lnTo>
                    <a:lnTo>
                      <a:pt x="594" y="58"/>
                    </a:lnTo>
                    <a:lnTo>
                      <a:pt x="582" y="59"/>
                    </a:lnTo>
                    <a:lnTo>
                      <a:pt x="566" y="59"/>
                    </a:lnTo>
                    <a:lnTo>
                      <a:pt x="549" y="58"/>
                    </a:lnTo>
                    <a:lnTo>
                      <a:pt x="527" y="56"/>
                    </a:lnTo>
                    <a:lnTo>
                      <a:pt x="506" y="54"/>
                    </a:lnTo>
                    <a:lnTo>
                      <a:pt x="487" y="54"/>
                    </a:lnTo>
                    <a:lnTo>
                      <a:pt x="472" y="57"/>
                    </a:lnTo>
                    <a:lnTo>
                      <a:pt x="460" y="59"/>
                    </a:lnTo>
                    <a:lnTo>
                      <a:pt x="451" y="62"/>
                    </a:lnTo>
                    <a:lnTo>
                      <a:pt x="444" y="65"/>
                    </a:lnTo>
                    <a:lnTo>
                      <a:pt x="440" y="67"/>
                    </a:lnTo>
                    <a:lnTo>
                      <a:pt x="439" y="68"/>
                    </a:lnTo>
                    <a:lnTo>
                      <a:pt x="344" y="96"/>
                    </a:lnTo>
                    <a:lnTo>
                      <a:pt x="263" y="82"/>
                    </a:lnTo>
                    <a:lnTo>
                      <a:pt x="276" y="117"/>
                    </a:lnTo>
                    <a:lnTo>
                      <a:pt x="222" y="136"/>
                    </a:lnTo>
                    <a:lnTo>
                      <a:pt x="197" y="133"/>
                    </a:lnTo>
                    <a:lnTo>
                      <a:pt x="174" y="134"/>
                    </a:lnTo>
                    <a:lnTo>
                      <a:pt x="152" y="136"/>
                    </a:lnTo>
                    <a:lnTo>
                      <a:pt x="132" y="141"/>
                    </a:lnTo>
                    <a:lnTo>
                      <a:pt x="117" y="147"/>
                    </a:lnTo>
                    <a:lnTo>
                      <a:pt x="105" y="151"/>
                    </a:lnTo>
                    <a:lnTo>
                      <a:pt x="97" y="156"/>
                    </a:lnTo>
                    <a:lnTo>
                      <a:pt x="94" y="157"/>
                    </a:lnTo>
                    <a:lnTo>
                      <a:pt x="107" y="155"/>
                    </a:lnTo>
                    <a:lnTo>
                      <a:pt x="118" y="156"/>
                    </a:lnTo>
                    <a:lnTo>
                      <a:pt x="130" y="162"/>
                    </a:lnTo>
                    <a:lnTo>
                      <a:pt x="140" y="168"/>
                    </a:lnTo>
                    <a:lnTo>
                      <a:pt x="148" y="177"/>
                    </a:lnTo>
                    <a:lnTo>
                      <a:pt x="155" y="183"/>
                    </a:lnTo>
                    <a:lnTo>
                      <a:pt x="160" y="188"/>
                    </a:lnTo>
                    <a:lnTo>
                      <a:pt x="161" y="190"/>
                    </a:lnTo>
                    <a:lnTo>
                      <a:pt x="133" y="188"/>
                    </a:lnTo>
                    <a:lnTo>
                      <a:pt x="109" y="190"/>
                    </a:lnTo>
                    <a:lnTo>
                      <a:pt x="90" y="195"/>
                    </a:lnTo>
                    <a:lnTo>
                      <a:pt x="73" y="202"/>
                    </a:lnTo>
                    <a:lnTo>
                      <a:pt x="62" y="210"/>
                    </a:lnTo>
                    <a:lnTo>
                      <a:pt x="54" y="218"/>
                    </a:lnTo>
                    <a:lnTo>
                      <a:pt x="48" y="223"/>
                    </a:lnTo>
                    <a:lnTo>
                      <a:pt x="47" y="225"/>
                    </a:lnTo>
                    <a:lnTo>
                      <a:pt x="60" y="221"/>
                    </a:lnTo>
                    <a:lnTo>
                      <a:pt x="71" y="221"/>
                    </a:lnTo>
                    <a:lnTo>
                      <a:pt x="83" y="223"/>
                    </a:lnTo>
                    <a:lnTo>
                      <a:pt x="93" y="226"/>
                    </a:lnTo>
                    <a:lnTo>
                      <a:pt x="102" y="229"/>
                    </a:lnTo>
                    <a:lnTo>
                      <a:pt x="109" y="234"/>
                    </a:lnTo>
                    <a:lnTo>
                      <a:pt x="114" y="236"/>
                    </a:lnTo>
                    <a:lnTo>
                      <a:pt x="115" y="238"/>
                    </a:lnTo>
                    <a:lnTo>
                      <a:pt x="85" y="241"/>
                    </a:lnTo>
                    <a:lnTo>
                      <a:pt x="60" y="249"/>
                    </a:lnTo>
                    <a:lnTo>
                      <a:pt x="40" y="262"/>
                    </a:lnTo>
                    <a:lnTo>
                      <a:pt x="24" y="274"/>
                    </a:lnTo>
                    <a:lnTo>
                      <a:pt x="12" y="288"/>
                    </a:lnTo>
                    <a:lnTo>
                      <a:pt x="5" y="301"/>
                    </a:lnTo>
                    <a:lnTo>
                      <a:pt x="1" y="309"/>
                    </a:lnTo>
                    <a:lnTo>
                      <a:pt x="0" y="312"/>
                    </a:lnTo>
                    <a:lnTo>
                      <a:pt x="20" y="307"/>
                    </a:lnTo>
                    <a:lnTo>
                      <a:pt x="37" y="302"/>
                    </a:lnTo>
                    <a:lnTo>
                      <a:pt x="48" y="301"/>
                    </a:lnTo>
                    <a:lnTo>
                      <a:pt x="56" y="301"/>
                    </a:lnTo>
                    <a:lnTo>
                      <a:pt x="62" y="302"/>
                    </a:lnTo>
                    <a:lnTo>
                      <a:pt x="65" y="303"/>
                    </a:lnTo>
                    <a:lnTo>
                      <a:pt x="68" y="305"/>
                    </a:lnTo>
                    <a:lnTo>
                      <a:pt x="56" y="318"/>
                    </a:lnTo>
                    <a:lnTo>
                      <a:pt x="49" y="332"/>
                    </a:lnTo>
                    <a:lnTo>
                      <a:pt x="44" y="345"/>
                    </a:lnTo>
                    <a:lnTo>
                      <a:pt x="41" y="356"/>
                    </a:lnTo>
                    <a:lnTo>
                      <a:pt x="40" y="365"/>
                    </a:lnTo>
                    <a:lnTo>
                      <a:pt x="40" y="373"/>
                    </a:lnTo>
                    <a:lnTo>
                      <a:pt x="40" y="378"/>
                    </a:lnTo>
                    <a:lnTo>
                      <a:pt x="40" y="380"/>
                    </a:lnTo>
                    <a:lnTo>
                      <a:pt x="45" y="372"/>
                    </a:lnTo>
                    <a:lnTo>
                      <a:pt x="53" y="364"/>
                    </a:lnTo>
                    <a:lnTo>
                      <a:pt x="62" y="356"/>
                    </a:lnTo>
                    <a:lnTo>
                      <a:pt x="73" y="349"/>
                    </a:lnTo>
                    <a:lnTo>
                      <a:pt x="84" y="342"/>
                    </a:lnTo>
                    <a:lnTo>
                      <a:pt x="93" y="338"/>
                    </a:lnTo>
                    <a:lnTo>
                      <a:pt x="99" y="334"/>
                    </a:lnTo>
                    <a:lnTo>
                      <a:pt x="101" y="333"/>
                    </a:lnTo>
                    <a:lnTo>
                      <a:pt x="145" y="312"/>
                    </a:lnTo>
                    <a:lnTo>
                      <a:pt x="411" y="468"/>
                    </a:lnTo>
                    <a:lnTo>
                      <a:pt x="689" y="522"/>
                    </a:lnTo>
                    <a:lnTo>
                      <a:pt x="951" y="486"/>
                    </a:lnTo>
                    <a:lnTo>
                      <a:pt x="951" y="166"/>
                    </a:lnTo>
                    <a:lnTo>
                      <a:pt x="930" y="166"/>
                    </a:lnTo>
                    <a:lnTo>
                      <a:pt x="905" y="165"/>
                    </a:lnTo>
                    <a:lnTo>
                      <a:pt x="876" y="165"/>
                    </a:lnTo>
                    <a:lnTo>
                      <a:pt x="843" y="165"/>
                    </a:lnTo>
                    <a:lnTo>
                      <a:pt x="807" y="165"/>
                    </a:lnTo>
                    <a:lnTo>
                      <a:pt x="769" y="165"/>
                    </a:lnTo>
                    <a:lnTo>
                      <a:pt x="727" y="165"/>
                    </a:lnTo>
                    <a:lnTo>
                      <a:pt x="685" y="166"/>
                    </a:lnTo>
                    <a:lnTo>
                      <a:pt x="640" y="167"/>
                    </a:lnTo>
                    <a:lnTo>
                      <a:pt x="594" y="168"/>
                    </a:lnTo>
                    <a:lnTo>
                      <a:pt x="546" y="171"/>
                    </a:lnTo>
                    <a:lnTo>
                      <a:pt x="498" y="173"/>
                    </a:lnTo>
                    <a:lnTo>
                      <a:pt x="449" y="177"/>
                    </a:lnTo>
                    <a:lnTo>
                      <a:pt x="401" y="180"/>
                    </a:lnTo>
                    <a:lnTo>
                      <a:pt x="353" y="185"/>
                    </a:lnTo>
                    <a:lnTo>
                      <a:pt x="305" y="190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89" name="Freeform 170"/>
              <p:cNvSpPr>
                <a:spLocks/>
              </p:cNvSpPr>
              <p:nvPr/>
            </p:nvSpPr>
            <p:spPr bwMode="auto">
              <a:xfrm flipH="1">
                <a:off x="731520" y="3312755"/>
                <a:ext cx="2015417" cy="206598"/>
              </a:xfrm>
              <a:custGeom>
                <a:avLst/>
                <a:gdLst>
                  <a:gd name="T0" fmla="*/ 2147483647 w 680"/>
                  <a:gd name="T1" fmla="*/ 2147483647 h 131"/>
                  <a:gd name="T2" fmla="*/ 2147483647 w 680"/>
                  <a:gd name="T3" fmla="*/ 2147483647 h 131"/>
                  <a:gd name="T4" fmla="*/ 2147483647 w 680"/>
                  <a:gd name="T5" fmla="*/ 2147483647 h 131"/>
                  <a:gd name="T6" fmla="*/ 2147483647 w 680"/>
                  <a:gd name="T7" fmla="*/ 2147483647 h 131"/>
                  <a:gd name="T8" fmla="*/ 2147483647 w 680"/>
                  <a:gd name="T9" fmla="*/ 2147483647 h 131"/>
                  <a:gd name="T10" fmla="*/ 2147483647 w 680"/>
                  <a:gd name="T11" fmla="*/ 2147483647 h 131"/>
                  <a:gd name="T12" fmla="*/ 2147483647 w 680"/>
                  <a:gd name="T13" fmla="*/ 2147483647 h 131"/>
                  <a:gd name="T14" fmla="*/ 2147483647 w 680"/>
                  <a:gd name="T15" fmla="*/ 2147483647 h 131"/>
                  <a:gd name="T16" fmla="*/ 2147483647 w 680"/>
                  <a:gd name="T17" fmla="*/ 2147483647 h 131"/>
                  <a:gd name="T18" fmla="*/ 2147483647 w 680"/>
                  <a:gd name="T19" fmla="*/ 2147483647 h 131"/>
                  <a:gd name="T20" fmla="*/ 2147483647 w 680"/>
                  <a:gd name="T21" fmla="*/ 2147483647 h 131"/>
                  <a:gd name="T22" fmla="*/ 2147483647 w 680"/>
                  <a:gd name="T23" fmla="*/ 2147483647 h 131"/>
                  <a:gd name="T24" fmla="*/ 2147483647 w 680"/>
                  <a:gd name="T25" fmla="*/ 2147483647 h 131"/>
                  <a:gd name="T26" fmla="*/ 2147483647 w 680"/>
                  <a:gd name="T27" fmla="*/ 2147483647 h 131"/>
                  <a:gd name="T28" fmla="*/ 2147483647 w 680"/>
                  <a:gd name="T29" fmla="*/ 2147483647 h 131"/>
                  <a:gd name="T30" fmla="*/ 2147483647 w 680"/>
                  <a:gd name="T31" fmla="*/ 2147483647 h 131"/>
                  <a:gd name="T32" fmla="*/ 2147483647 w 680"/>
                  <a:gd name="T33" fmla="*/ 2147483647 h 131"/>
                  <a:gd name="T34" fmla="*/ 2147483647 w 680"/>
                  <a:gd name="T35" fmla="*/ 2147483647 h 131"/>
                  <a:gd name="T36" fmla="*/ 2147483647 w 680"/>
                  <a:gd name="T37" fmla="*/ 2147483647 h 131"/>
                  <a:gd name="T38" fmla="*/ 2147483647 w 680"/>
                  <a:gd name="T39" fmla="*/ 2147483647 h 131"/>
                  <a:gd name="T40" fmla="*/ 2147483647 w 680"/>
                  <a:gd name="T41" fmla="*/ 2147483647 h 131"/>
                  <a:gd name="T42" fmla="*/ 2147483647 w 680"/>
                  <a:gd name="T43" fmla="*/ 2147483647 h 131"/>
                  <a:gd name="T44" fmla="*/ 2147483647 w 680"/>
                  <a:gd name="T45" fmla="*/ 2147483647 h 131"/>
                  <a:gd name="T46" fmla="*/ 2147483647 w 680"/>
                  <a:gd name="T47" fmla="*/ 2147483647 h 131"/>
                  <a:gd name="T48" fmla="*/ 2147483647 w 680"/>
                  <a:gd name="T49" fmla="*/ 2147483647 h 131"/>
                  <a:gd name="T50" fmla="*/ 2147483647 w 680"/>
                  <a:gd name="T51" fmla="*/ 2147483647 h 131"/>
                  <a:gd name="T52" fmla="*/ 2147483647 w 680"/>
                  <a:gd name="T53" fmla="*/ 2147483647 h 131"/>
                  <a:gd name="T54" fmla="*/ 2147483647 w 680"/>
                  <a:gd name="T55" fmla="*/ 2147483647 h 131"/>
                  <a:gd name="T56" fmla="*/ 2147483647 w 680"/>
                  <a:gd name="T57" fmla="*/ 2147483647 h 131"/>
                  <a:gd name="T58" fmla="*/ 2147483647 w 680"/>
                  <a:gd name="T59" fmla="*/ 2147483647 h 131"/>
                  <a:gd name="T60" fmla="*/ 2147483647 w 680"/>
                  <a:gd name="T61" fmla="*/ 2147483647 h 131"/>
                  <a:gd name="T62" fmla="*/ 2147483647 w 680"/>
                  <a:gd name="T63" fmla="*/ 2147483647 h 131"/>
                  <a:gd name="T64" fmla="*/ 2147483647 w 680"/>
                  <a:gd name="T65" fmla="*/ 0 h 131"/>
                  <a:gd name="T66" fmla="*/ 2147483647 w 680"/>
                  <a:gd name="T67" fmla="*/ 2147483647 h 131"/>
                  <a:gd name="T68" fmla="*/ 2147483647 w 680"/>
                  <a:gd name="T69" fmla="*/ 2147483647 h 131"/>
                  <a:gd name="T70" fmla="*/ 2147483647 w 680"/>
                  <a:gd name="T71" fmla="*/ 2147483647 h 131"/>
                  <a:gd name="T72" fmla="*/ 2147483647 w 680"/>
                  <a:gd name="T73" fmla="*/ 2147483647 h 131"/>
                  <a:gd name="T74" fmla="*/ 2147483647 w 680"/>
                  <a:gd name="T75" fmla="*/ 2147483647 h 131"/>
                  <a:gd name="T76" fmla="*/ 2147483647 w 680"/>
                  <a:gd name="T77" fmla="*/ 2147483647 h 131"/>
                  <a:gd name="T78" fmla="*/ 2147483647 w 680"/>
                  <a:gd name="T79" fmla="*/ 2147483647 h 131"/>
                  <a:gd name="T80" fmla="*/ 0 w 680"/>
                  <a:gd name="T81" fmla="*/ 2147483647 h 13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680"/>
                  <a:gd name="T124" fmla="*/ 0 h 131"/>
                  <a:gd name="T125" fmla="*/ 680 w 680"/>
                  <a:gd name="T126" fmla="*/ 131 h 13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680" h="131">
                    <a:moveTo>
                      <a:pt x="0" y="81"/>
                    </a:moveTo>
                    <a:lnTo>
                      <a:pt x="15" y="77"/>
                    </a:lnTo>
                    <a:lnTo>
                      <a:pt x="34" y="75"/>
                    </a:lnTo>
                    <a:lnTo>
                      <a:pt x="56" y="73"/>
                    </a:lnTo>
                    <a:lnTo>
                      <a:pt x="83" y="70"/>
                    </a:lnTo>
                    <a:lnTo>
                      <a:pt x="110" y="68"/>
                    </a:lnTo>
                    <a:lnTo>
                      <a:pt x="142" y="66"/>
                    </a:lnTo>
                    <a:lnTo>
                      <a:pt x="174" y="63"/>
                    </a:lnTo>
                    <a:lnTo>
                      <a:pt x="207" y="61"/>
                    </a:lnTo>
                    <a:lnTo>
                      <a:pt x="242" y="60"/>
                    </a:lnTo>
                    <a:lnTo>
                      <a:pt x="278" y="58"/>
                    </a:lnTo>
                    <a:lnTo>
                      <a:pt x="313" y="56"/>
                    </a:lnTo>
                    <a:lnTo>
                      <a:pt x="348" y="55"/>
                    </a:lnTo>
                    <a:lnTo>
                      <a:pt x="383" y="54"/>
                    </a:lnTo>
                    <a:lnTo>
                      <a:pt x="417" y="53"/>
                    </a:lnTo>
                    <a:lnTo>
                      <a:pt x="449" y="52"/>
                    </a:lnTo>
                    <a:lnTo>
                      <a:pt x="479" y="51"/>
                    </a:lnTo>
                    <a:lnTo>
                      <a:pt x="496" y="50"/>
                    </a:lnTo>
                    <a:lnTo>
                      <a:pt x="510" y="50"/>
                    </a:lnTo>
                    <a:lnTo>
                      <a:pt x="527" y="48"/>
                    </a:lnTo>
                    <a:lnTo>
                      <a:pt x="543" y="48"/>
                    </a:lnTo>
                    <a:lnTo>
                      <a:pt x="559" y="47"/>
                    </a:lnTo>
                    <a:lnTo>
                      <a:pt x="575" y="47"/>
                    </a:lnTo>
                    <a:lnTo>
                      <a:pt x="591" y="47"/>
                    </a:lnTo>
                    <a:lnTo>
                      <a:pt x="607" y="47"/>
                    </a:lnTo>
                    <a:lnTo>
                      <a:pt x="605" y="47"/>
                    </a:lnTo>
                    <a:lnTo>
                      <a:pt x="598" y="47"/>
                    </a:lnTo>
                    <a:lnTo>
                      <a:pt x="587" y="47"/>
                    </a:lnTo>
                    <a:lnTo>
                      <a:pt x="572" y="48"/>
                    </a:lnTo>
                    <a:lnTo>
                      <a:pt x="553" y="48"/>
                    </a:lnTo>
                    <a:lnTo>
                      <a:pt x="531" y="50"/>
                    </a:lnTo>
                    <a:lnTo>
                      <a:pt x="506" y="50"/>
                    </a:lnTo>
                    <a:lnTo>
                      <a:pt x="479" y="51"/>
                    </a:lnTo>
                    <a:lnTo>
                      <a:pt x="433" y="54"/>
                    </a:lnTo>
                    <a:lnTo>
                      <a:pt x="388" y="59"/>
                    </a:lnTo>
                    <a:lnTo>
                      <a:pt x="344" y="63"/>
                    </a:lnTo>
                    <a:lnTo>
                      <a:pt x="304" y="69"/>
                    </a:lnTo>
                    <a:lnTo>
                      <a:pt x="265" y="76"/>
                    </a:lnTo>
                    <a:lnTo>
                      <a:pt x="228" y="83"/>
                    </a:lnTo>
                    <a:lnTo>
                      <a:pt x="193" y="90"/>
                    </a:lnTo>
                    <a:lnTo>
                      <a:pt x="162" y="97"/>
                    </a:lnTo>
                    <a:lnTo>
                      <a:pt x="135" y="104"/>
                    </a:lnTo>
                    <a:lnTo>
                      <a:pt x="109" y="109"/>
                    </a:lnTo>
                    <a:lnTo>
                      <a:pt x="87" y="115"/>
                    </a:lnTo>
                    <a:lnTo>
                      <a:pt x="69" y="121"/>
                    </a:lnTo>
                    <a:lnTo>
                      <a:pt x="54" y="126"/>
                    </a:lnTo>
                    <a:lnTo>
                      <a:pt x="43" y="129"/>
                    </a:lnTo>
                    <a:lnTo>
                      <a:pt x="37" y="130"/>
                    </a:lnTo>
                    <a:lnTo>
                      <a:pt x="34" y="131"/>
                    </a:lnTo>
                    <a:lnTo>
                      <a:pt x="82" y="126"/>
                    </a:lnTo>
                    <a:lnTo>
                      <a:pt x="130" y="121"/>
                    </a:lnTo>
                    <a:lnTo>
                      <a:pt x="178" y="118"/>
                    </a:lnTo>
                    <a:lnTo>
                      <a:pt x="227" y="114"/>
                    </a:lnTo>
                    <a:lnTo>
                      <a:pt x="275" y="112"/>
                    </a:lnTo>
                    <a:lnTo>
                      <a:pt x="323" y="109"/>
                    </a:lnTo>
                    <a:lnTo>
                      <a:pt x="369" y="108"/>
                    </a:lnTo>
                    <a:lnTo>
                      <a:pt x="414" y="107"/>
                    </a:lnTo>
                    <a:lnTo>
                      <a:pt x="456" y="106"/>
                    </a:lnTo>
                    <a:lnTo>
                      <a:pt x="498" y="106"/>
                    </a:lnTo>
                    <a:lnTo>
                      <a:pt x="536" y="106"/>
                    </a:lnTo>
                    <a:lnTo>
                      <a:pt x="572" y="106"/>
                    </a:lnTo>
                    <a:lnTo>
                      <a:pt x="605" y="106"/>
                    </a:lnTo>
                    <a:lnTo>
                      <a:pt x="634" y="106"/>
                    </a:lnTo>
                    <a:lnTo>
                      <a:pt x="659" y="107"/>
                    </a:lnTo>
                    <a:lnTo>
                      <a:pt x="680" y="107"/>
                    </a:lnTo>
                    <a:lnTo>
                      <a:pt x="680" y="0"/>
                    </a:lnTo>
                    <a:lnTo>
                      <a:pt x="591" y="0"/>
                    </a:lnTo>
                    <a:lnTo>
                      <a:pt x="509" y="2"/>
                    </a:lnTo>
                    <a:lnTo>
                      <a:pt x="434" y="7"/>
                    </a:lnTo>
                    <a:lnTo>
                      <a:pt x="365" y="12"/>
                    </a:lnTo>
                    <a:lnTo>
                      <a:pt x="304" y="17"/>
                    </a:lnTo>
                    <a:lnTo>
                      <a:pt x="248" y="24"/>
                    </a:lnTo>
                    <a:lnTo>
                      <a:pt x="198" y="32"/>
                    </a:lnTo>
                    <a:lnTo>
                      <a:pt x="155" y="39"/>
                    </a:lnTo>
                    <a:lnTo>
                      <a:pt x="117" y="47"/>
                    </a:lnTo>
                    <a:lnTo>
                      <a:pt x="85" y="54"/>
                    </a:lnTo>
                    <a:lnTo>
                      <a:pt x="58" y="61"/>
                    </a:lnTo>
                    <a:lnTo>
                      <a:pt x="37" y="68"/>
                    </a:lnTo>
                    <a:lnTo>
                      <a:pt x="20" y="73"/>
                    </a:lnTo>
                    <a:lnTo>
                      <a:pt x="9" y="77"/>
                    </a:lnTo>
                    <a:lnTo>
                      <a:pt x="2" y="79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7AB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90" name="Freeform 171"/>
              <p:cNvSpPr>
                <a:spLocks/>
              </p:cNvSpPr>
              <p:nvPr/>
            </p:nvSpPr>
            <p:spPr bwMode="auto">
              <a:xfrm flipH="1">
                <a:off x="731520" y="3672735"/>
                <a:ext cx="2388863" cy="970385"/>
              </a:xfrm>
              <a:custGeom>
                <a:avLst/>
                <a:gdLst>
                  <a:gd name="T0" fmla="*/ 2147483647 w 806"/>
                  <a:gd name="T1" fmla="*/ 2147483647 h 621"/>
                  <a:gd name="T2" fmla="*/ 2147483647 w 806"/>
                  <a:gd name="T3" fmla="*/ 2147483647 h 621"/>
                  <a:gd name="T4" fmla="*/ 2147483647 w 806"/>
                  <a:gd name="T5" fmla="*/ 2147483647 h 621"/>
                  <a:gd name="T6" fmla="*/ 2147483647 w 806"/>
                  <a:gd name="T7" fmla="*/ 2147483647 h 621"/>
                  <a:gd name="T8" fmla="*/ 2147483647 w 806"/>
                  <a:gd name="T9" fmla="*/ 2147483647 h 621"/>
                  <a:gd name="T10" fmla="*/ 2147483647 w 806"/>
                  <a:gd name="T11" fmla="*/ 2147483647 h 621"/>
                  <a:gd name="T12" fmla="*/ 2147483647 w 806"/>
                  <a:gd name="T13" fmla="*/ 2147483647 h 621"/>
                  <a:gd name="T14" fmla="*/ 2147483647 w 806"/>
                  <a:gd name="T15" fmla="*/ 2147483647 h 621"/>
                  <a:gd name="T16" fmla="*/ 2147483647 w 806"/>
                  <a:gd name="T17" fmla="*/ 2147483647 h 621"/>
                  <a:gd name="T18" fmla="*/ 2147483647 w 806"/>
                  <a:gd name="T19" fmla="*/ 2147483647 h 621"/>
                  <a:gd name="T20" fmla="*/ 2147483647 w 806"/>
                  <a:gd name="T21" fmla="*/ 2147483647 h 621"/>
                  <a:gd name="T22" fmla="*/ 2147483647 w 806"/>
                  <a:gd name="T23" fmla="*/ 2147483647 h 621"/>
                  <a:gd name="T24" fmla="*/ 2147483647 w 806"/>
                  <a:gd name="T25" fmla="*/ 2147483647 h 621"/>
                  <a:gd name="T26" fmla="*/ 2147483647 w 806"/>
                  <a:gd name="T27" fmla="*/ 2147483647 h 621"/>
                  <a:gd name="T28" fmla="*/ 2147483647 w 806"/>
                  <a:gd name="T29" fmla="*/ 2147483647 h 621"/>
                  <a:gd name="T30" fmla="*/ 2147483647 w 806"/>
                  <a:gd name="T31" fmla="*/ 2147483647 h 621"/>
                  <a:gd name="T32" fmla="*/ 2147483647 w 806"/>
                  <a:gd name="T33" fmla="*/ 2147483647 h 621"/>
                  <a:gd name="T34" fmla="*/ 2147483647 w 806"/>
                  <a:gd name="T35" fmla="*/ 2147483647 h 621"/>
                  <a:gd name="T36" fmla="*/ 2147483647 w 806"/>
                  <a:gd name="T37" fmla="*/ 2147483647 h 621"/>
                  <a:gd name="T38" fmla="*/ 2147483647 w 806"/>
                  <a:gd name="T39" fmla="*/ 2147483647 h 621"/>
                  <a:gd name="T40" fmla="*/ 2147483647 w 806"/>
                  <a:gd name="T41" fmla="*/ 2147483647 h 621"/>
                  <a:gd name="T42" fmla="*/ 2147483647 w 806"/>
                  <a:gd name="T43" fmla="*/ 2147483647 h 621"/>
                  <a:gd name="T44" fmla="*/ 2147483647 w 806"/>
                  <a:gd name="T45" fmla="*/ 2147483647 h 621"/>
                  <a:gd name="T46" fmla="*/ 2147483647 w 806"/>
                  <a:gd name="T47" fmla="*/ 2147483647 h 621"/>
                  <a:gd name="T48" fmla="*/ 2147483647 w 806"/>
                  <a:gd name="T49" fmla="*/ 2147483647 h 621"/>
                  <a:gd name="T50" fmla="*/ 2147483647 w 806"/>
                  <a:gd name="T51" fmla="*/ 2147483647 h 621"/>
                  <a:gd name="T52" fmla="*/ 2147483647 w 806"/>
                  <a:gd name="T53" fmla="*/ 2147483647 h 621"/>
                  <a:gd name="T54" fmla="*/ 2147483647 w 806"/>
                  <a:gd name="T55" fmla="*/ 2147483647 h 621"/>
                  <a:gd name="T56" fmla="*/ 2147483647 w 806"/>
                  <a:gd name="T57" fmla="*/ 2147483647 h 621"/>
                  <a:gd name="T58" fmla="*/ 2147483647 w 806"/>
                  <a:gd name="T59" fmla="*/ 2147483647 h 621"/>
                  <a:gd name="T60" fmla="*/ 2147483647 w 806"/>
                  <a:gd name="T61" fmla="*/ 2147483647 h 621"/>
                  <a:gd name="T62" fmla="*/ 2147483647 w 806"/>
                  <a:gd name="T63" fmla="*/ 2147483647 h 621"/>
                  <a:gd name="T64" fmla="*/ 2147483647 w 806"/>
                  <a:gd name="T65" fmla="*/ 2147483647 h 621"/>
                  <a:gd name="T66" fmla="*/ 2147483647 w 806"/>
                  <a:gd name="T67" fmla="*/ 2147483647 h 621"/>
                  <a:gd name="T68" fmla="*/ 2147483647 w 806"/>
                  <a:gd name="T69" fmla="*/ 2147483647 h 621"/>
                  <a:gd name="T70" fmla="*/ 2147483647 w 806"/>
                  <a:gd name="T71" fmla="*/ 2147483647 h 621"/>
                  <a:gd name="T72" fmla="*/ 2147483647 w 806"/>
                  <a:gd name="T73" fmla="*/ 2147483647 h 621"/>
                  <a:gd name="T74" fmla="*/ 2147483647 w 806"/>
                  <a:gd name="T75" fmla="*/ 2147483647 h 621"/>
                  <a:gd name="T76" fmla="*/ 2147483647 w 806"/>
                  <a:gd name="T77" fmla="*/ 2147483647 h 621"/>
                  <a:gd name="T78" fmla="*/ 2147483647 w 806"/>
                  <a:gd name="T79" fmla="*/ 2147483647 h 621"/>
                  <a:gd name="T80" fmla="*/ 2147483647 w 806"/>
                  <a:gd name="T81" fmla="*/ 2147483647 h 621"/>
                  <a:gd name="T82" fmla="*/ 0 w 806"/>
                  <a:gd name="T83" fmla="*/ 2147483647 h 621"/>
                  <a:gd name="T84" fmla="*/ 2147483647 w 806"/>
                  <a:gd name="T85" fmla="*/ 2147483647 h 621"/>
                  <a:gd name="T86" fmla="*/ 2147483647 w 806"/>
                  <a:gd name="T87" fmla="*/ 2147483647 h 621"/>
                  <a:gd name="T88" fmla="*/ 2147483647 w 806"/>
                  <a:gd name="T89" fmla="*/ 2147483647 h 621"/>
                  <a:gd name="T90" fmla="*/ 2147483647 w 806"/>
                  <a:gd name="T91" fmla="*/ 2147483647 h 621"/>
                  <a:gd name="T92" fmla="*/ 2147483647 w 806"/>
                  <a:gd name="T93" fmla="*/ 2147483647 h 621"/>
                  <a:gd name="T94" fmla="*/ 2147483647 w 806"/>
                  <a:gd name="T95" fmla="*/ 2147483647 h 621"/>
                  <a:gd name="T96" fmla="*/ 2147483647 w 806"/>
                  <a:gd name="T97" fmla="*/ 2147483647 h 62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806"/>
                  <a:gd name="T148" fmla="*/ 0 h 621"/>
                  <a:gd name="T149" fmla="*/ 806 w 806"/>
                  <a:gd name="T150" fmla="*/ 621 h 62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806" h="621">
                    <a:moveTo>
                      <a:pt x="778" y="92"/>
                    </a:moveTo>
                    <a:lnTo>
                      <a:pt x="736" y="104"/>
                    </a:lnTo>
                    <a:lnTo>
                      <a:pt x="710" y="80"/>
                    </a:lnTo>
                    <a:lnTo>
                      <a:pt x="655" y="80"/>
                    </a:lnTo>
                    <a:lnTo>
                      <a:pt x="638" y="92"/>
                    </a:lnTo>
                    <a:lnTo>
                      <a:pt x="619" y="104"/>
                    </a:lnTo>
                    <a:lnTo>
                      <a:pt x="617" y="108"/>
                    </a:lnTo>
                    <a:lnTo>
                      <a:pt x="611" y="120"/>
                    </a:lnTo>
                    <a:lnTo>
                      <a:pt x="601" y="133"/>
                    </a:lnTo>
                    <a:lnTo>
                      <a:pt x="588" y="141"/>
                    </a:lnTo>
                    <a:lnTo>
                      <a:pt x="581" y="143"/>
                    </a:lnTo>
                    <a:lnTo>
                      <a:pt x="577" y="144"/>
                    </a:lnTo>
                    <a:lnTo>
                      <a:pt x="571" y="146"/>
                    </a:lnTo>
                    <a:lnTo>
                      <a:pt x="567" y="146"/>
                    </a:lnTo>
                    <a:lnTo>
                      <a:pt x="563" y="148"/>
                    </a:lnTo>
                    <a:lnTo>
                      <a:pt x="557" y="148"/>
                    </a:lnTo>
                    <a:lnTo>
                      <a:pt x="552" y="148"/>
                    </a:lnTo>
                    <a:lnTo>
                      <a:pt x="545" y="148"/>
                    </a:lnTo>
                    <a:lnTo>
                      <a:pt x="537" y="149"/>
                    </a:lnTo>
                    <a:lnTo>
                      <a:pt x="527" y="151"/>
                    </a:lnTo>
                    <a:lnTo>
                      <a:pt x="515" y="156"/>
                    </a:lnTo>
                    <a:lnTo>
                      <a:pt x="505" y="159"/>
                    </a:lnTo>
                    <a:lnTo>
                      <a:pt x="494" y="164"/>
                    </a:lnTo>
                    <a:lnTo>
                      <a:pt x="485" y="168"/>
                    </a:lnTo>
                    <a:lnTo>
                      <a:pt x="480" y="171"/>
                    </a:lnTo>
                    <a:lnTo>
                      <a:pt x="477" y="172"/>
                    </a:lnTo>
                    <a:lnTo>
                      <a:pt x="481" y="165"/>
                    </a:lnTo>
                    <a:lnTo>
                      <a:pt x="488" y="148"/>
                    </a:lnTo>
                    <a:lnTo>
                      <a:pt x="498" y="128"/>
                    </a:lnTo>
                    <a:lnTo>
                      <a:pt x="509" y="111"/>
                    </a:lnTo>
                    <a:lnTo>
                      <a:pt x="506" y="111"/>
                    </a:lnTo>
                    <a:lnTo>
                      <a:pt x="498" y="112"/>
                    </a:lnTo>
                    <a:lnTo>
                      <a:pt x="488" y="114"/>
                    </a:lnTo>
                    <a:lnTo>
                      <a:pt x="476" y="117"/>
                    </a:lnTo>
                    <a:lnTo>
                      <a:pt x="462" y="121"/>
                    </a:lnTo>
                    <a:lnTo>
                      <a:pt x="450" y="126"/>
                    </a:lnTo>
                    <a:lnTo>
                      <a:pt x="438" y="133"/>
                    </a:lnTo>
                    <a:lnTo>
                      <a:pt x="429" y="141"/>
                    </a:lnTo>
                    <a:lnTo>
                      <a:pt x="429" y="136"/>
                    </a:lnTo>
                    <a:lnTo>
                      <a:pt x="431" y="125"/>
                    </a:lnTo>
                    <a:lnTo>
                      <a:pt x="437" y="113"/>
                    </a:lnTo>
                    <a:lnTo>
                      <a:pt x="447" y="104"/>
                    </a:lnTo>
                    <a:lnTo>
                      <a:pt x="446" y="104"/>
                    </a:lnTo>
                    <a:lnTo>
                      <a:pt x="443" y="103"/>
                    </a:lnTo>
                    <a:lnTo>
                      <a:pt x="437" y="102"/>
                    </a:lnTo>
                    <a:lnTo>
                      <a:pt x="430" y="102"/>
                    </a:lnTo>
                    <a:lnTo>
                      <a:pt x="421" y="104"/>
                    </a:lnTo>
                    <a:lnTo>
                      <a:pt x="410" y="107"/>
                    </a:lnTo>
                    <a:lnTo>
                      <a:pt x="399" y="113"/>
                    </a:lnTo>
                    <a:lnTo>
                      <a:pt x="386" y="122"/>
                    </a:lnTo>
                    <a:lnTo>
                      <a:pt x="371" y="132"/>
                    </a:lnTo>
                    <a:lnTo>
                      <a:pt x="356" y="137"/>
                    </a:lnTo>
                    <a:lnTo>
                      <a:pt x="341" y="140"/>
                    </a:lnTo>
                    <a:lnTo>
                      <a:pt x="326" y="141"/>
                    </a:lnTo>
                    <a:lnTo>
                      <a:pt x="314" y="140"/>
                    </a:lnTo>
                    <a:lnTo>
                      <a:pt x="303" y="137"/>
                    </a:lnTo>
                    <a:lnTo>
                      <a:pt x="296" y="136"/>
                    </a:lnTo>
                    <a:lnTo>
                      <a:pt x="294" y="135"/>
                    </a:lnTo>
                    <a:lnTo>
                      <a:pt x="331" y="80"/>
                    </a:lnTo>
                    <a:lnTo>
                      <a:pt x="270" y="98"/>
                    </a:lnTo>
                    <a:lnTo>
                      <a:pt x="269" y="98"/>
                    </a:lnTo>
                    <a:lnTo>
                      <a:pt x="265" y="97"/>
                    </a:lnTo>
                    <a:lnTo>
                      <a:pt x="259" y="97"/>
                    </a:lnTo>
                    <a:lnTo>
                      <a:pt x="253" y="96"/>
                    </a:lnTo>
                    <a:lnTo>
                      <a:pt x="244" y="96"/>
                    </a:lnTo>
                    <a:lnTo>
                      <a:pt x="235" y="96"/>
                    </a:lnTo>
                    <a:lnTo>
                      <a:pt x="227" y="97"/>
                    </a:lnTo>
                    <a:lnTo>
                      <a:pt x="220" y="98"/>
                    </a:lnTo>
                    <a:lnTo>
                      <a:pt x="212" y="100"/>
                    </a:lnTo>
                    <a:lnTo>
                      <a:pt x="204" y="102"/>
                    </a:lnTo>
                    <a:lnTo>
                      <a:pt x="195" y="103"/>
                    </a:lnTo>
                    <a:lnTo>
                      <a:pt x="186" y="103"/>
                    </a:lnTo>
                    <a:lnTo>
                      <a:pt x="178" y="104"/>
                    </a:lnTo>
                    <a:lnTo>
                      <a:pt x="171" y="104"/>
                    </a:lnTo>
                    <a:lnTo>
                      <a:pt x="166" y="104"/>
                    </a:lnTo>
                    <a:lnTo>
                      <a:pt x="165" y="104"/>
                    </a:lnTo>
                    <a:lnTo>
                      <a:pt x="159" y="80"/>
                    </a:lnTo>
                    <a:lnTo>
                      <a:pt x="116" y="74"/>
                    </a:lnTo>
                    <a:lnTo>
                      <a:pt x="80" y="74"/>
                    </a:lnTo>
                    <a:lnTo>
                      <a:pt x="73" y="31"/>
                    </a:lnTo>
                    <a:lnTo>
                      <a:pt x="98" y="0"/>
                    </a:lnTo>
                    <a:lnTo>
                      <a:pt x="43" y="19"/>
                    </a:lnTo>
                    <a:lnTo>
                      <a:pt x="30" y="43"/>
                    </a:lnTo>
                    <a:lnTo>
                      <a:pt x="0" y="24"/>
                    </a:lnTo>
                    <a:lnTo>
                      <a:pt x="3" y="42"/>
                    </a:lnTo>
                    <a:lnTo>
                      <a:pt x="15" y="88"/>
                    </a:lnTo>
                    <a:lnTo>
                      <a:pt x="30" y="158"/>
                    </a:lnTo>
                    <a:lnTo>
                      <a:pt x="48" y="243"/>
                    </a:lnTo>
                    <a:lnTo>
                      <a:pt x="68" y="340"/>
                    </a:lnTo>
                    <a:lnTo>
                      <a:pt x="88" y="439"/>
                    </a:lnTo>
                    <a:lnTo>
                      <a:pt x="104" y="535"/>
                    </a:lnTo>
                    <a:lnTo>
                      <a:pt x="116" y="621"/>
                    </a:lnTo>
                    <a:lnTo>
                      <a:pt x="806" y="621"/>
                    </a:lnTo>
                    <a:lnTo>
                      <a:pt x="806" y="80"/>
                    </a:lnTo>
                    <a:lnTo>
                      <a:pt x="794" y="80"/>
                    </a:lnTo>
                    <a:lnTo>
                      <a:pt x="785" y="84"/>
                    </a:lnTo>
                    <a:lnTo>
                      <a:pt x="781" y="90"/>
                    </a:lnTo>
                    <a:lnTo>
                      <a:pt x="778" y="92"/>
                    </a:lnTo>
                    <a:close/>
                  </a:path>
                </a:pathLst>
              </a:custGeom>
              <a:solidFill>
                <a:srgbClr val="A07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91" name="Freeform 193"/>
              <p:cNvSpPr>
                <a:spLocks/>
              </p:cNvSpPr>
              <p:nvPr/>
            </p:nvSpPr>
            <p:spPr bwMode="auto">
              <a:xfrm flipH="1">
                <a:off x="1703662" y="4007675"/>
                <a:ext cx="486071" cy="613534"/>
              </a:xfrm>
              <a:custGeom>
                <a:avLst/>
                <a:gdLst>
                  <a:gd name="T0" fmla="*/ 2147483647 w 164"/>
                  <a:gd name="T1" fmla="*/ 2147483647 h 391"/>
                  <a:gd name="T2" fmla="*/ 2147483647 w 164"/>
                  <a:gd name="T3" fmla="*/ 2147483647 h 391"/>
                  <a:gd name="T4" fmla="*/ 2147483647 w 164"/>
                  <a:gd name="T5" fmla="*/ 2147483647 h 391"/>
                  <a:gd name="T6" fmla="*/ 0 w 164"/>
                  <a:gd name="T7" fmla="*/ 2147483647 h 391"/>
                  <a:gd name="T8" fmla="*/ 2147483647 w 164"/>
                  <a:gd name="T9" fmla="*/ 2147483647 h 391"/>
                  <a:gd name="T10" fmla="*/ 2147483647 w 164"/>
                  <a:gd name="T11" fmla="*/ 0 h 391"/>
                  <a:gd name="T12" fmla="*/ 2147483647 w 164"/>
                  <a:gd name="T13" fmla="*/ 2147483647 h 391"/>
                  <a:gd name="T14" fmla="*/ 2147483647 w 164"/>
                  <a:gd name="T15" fmla="*/ 2147483647 h 391"/>
                  <a:gd name="T16" fmla="*/ 2147483647 w 164"/>
                  <a:gd name="T17" fmla="*/ 2147483647 h 391"/>
                  <a:gd name="T18" fmla="*/ 2147483647 w 164"/>
                  <a:gd name="T19" fmla="*/ 2147483647 h 391"/>
                  <a:gd name="T20" fmla="*/ 2147483647 w 164"/>
                  <a:gd name="T21" fmla="*/ 2147483647 h 391"/>
                  <a:gd name="T22" fmla="*/ 2147483647 w 164"/>
                  <a:gd name="T23" fmla="*/ 2147483647 h 391"/>
                  <a:gd name="T24" fmla="*/ 2147483647 w 164"/>
                  <a:gd name="T25" fmla="*/ 2147483647 h 391"/>
                  <a:gd name="T26" fmla="*/ 2147483647 w 164"/>
                  <a:gd name="T27" fmla="*/ 2147483647 h 391"/>
                  <a:gd name="T28" fmla="*/ 2147483647 w 164"/>
                  <a:gd name="T29" fmla="*/ 2147483647 h 391"/>
                  <a:gd name="T30" fmla="*/ 2147483647 w 164"/>
                  <a:gd name="T31" fmla="*/ 2147483647 h 391"/>
                  <a:gd name="T32" fmla="*/ 2147483647 w 164"/>
                  <a:gd name="T33" fmla="*/ 2147483647 h 391"/>
                  <a:gd name="T34" fmla="*/ 2147483647 w 164"/>
                  <a:gd name="T35" fmla="*/ 2147483647 h 391"/>
                  <a:gd name="T36" fmla="*/ 2147483647 w 164"/>
                  <a:gd name="T37" fmla="*/ 2147483647 h 391"/>
                  <a:gd name="T38" fmla="*/ 2147483647 w 164"/>
                  <a:gd name="T39" fmla="*/ 2147483647 h 391"/>
                  <a:gd name="T40" fmla="*/ 2147483647 w 164"/>
                  <a:gd name="T41" fmla="*/ 2147483647 h 391"/>
                  <a:gd name="T42" fmla="*/ 2147483647 w 164"/>
                  <a:gd name="T43" fmla="*/ 2147483647 h 391"/>
                  <a:gd name="T44" fmla="*/ 2147483647 w 164"/>
                  <a:gd name="T45" fmla="*/ 2147483647 h 391"/>
                  <a:gd name="T46" fmla="*/ 2147483647 w 164"/>
                  <a:gd name="T47" fmla="*/ 2147483647 h 39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4"/>
                  <a:gd name="T73" fmla="*/ 0 h 391"/>
                  <a:gd name="T74" fmla="*/ 164 w 164"/>
                  <a:gd name="T75" fmla="*/ 391 h 39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4" h="391">
                    <a:moveTo>
                      <a:pt x="16" y="385"/>
                    </a:moveTo>
                    <a:lnTo>
                      <a:pt x="12" y="344"/>
                    </a:lnTo>
                    <a:lnTo>
                      <a:pt x="4" y="246"/>
                    </a:lnTo>
                    <a:lnTo>
                      <a:pt x="0" y="133"/>
                    </a:lnTo>
                    <a:lnTo>
                      <a:pt x="3" y="45"/>
                    </a:lnTo>
                    <a:lnTo>
                      <a:pt x="61" y="0"/>
                    </a:lnTo>
                    <a:lnTo>
                      <a:pt x="61" y="13"/>
                    </a:lnTo>
                    <a:lnTo>
                      <a:pt x="62" y="43"/>
                    </a:lnTo>
                    <a:lnTo>
                      <a:pt x="67" y="78"/>
                    </a:lnTo>
                    <a:lnTo>
                      <a:pt x="74" y="102"/>
                    </a:lnTo>
                    <a:lnTo>
                      <a:pt x="78" y="111"/>
                    </a:lnTo>
                    <a:lnTo>
                      <a:pt x="84" y="124"/>
                    </a:lnTo>
                    <a:lnTo>
                      <a:pt x="90" y="139"/>
                    </a:lnTo>
                    <a:lnTo>
                      <a:pt x="95" y="155"/>
                    </a:lnTo>
                    <a:lnTo>
                      <a:pt x="101" y="172"/>
                    </a:lnTo>
                    <a:lnTo>
                      <a:pt x="106" y="190"/>
                    </a:lnTo>
                    <a:lnTo>
                      <a:pt x="109" y="205"/>
                    </a:lnTo>
                    <a:lnTo>
                      <a:pt x="113" y="218"/>
                    </a:lnTo>
                    <a:lnTo>
                      <a:pt x="120" y="247"/>
                    </a:lnTo>
                    <a:lnTo>
                      <a:pt x="131" y="282"/>
                    </a:lnTo>
                    <a:lnTo>
                      <a:pt x="140" y="309"/>
                    </a:lnTo>
                    <a:lnTo>
                      <a:pt x="145" y="321"/>
                    </a:lnTo>
                    <a:lnTo>
                      <a:pt x="164" y="391"/>
                    </a:lnTo>
                    <a:lnTo>
                      <a:pt x="16" y="385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92" name="Freeform 194"/>
              <p:cNvSpPr>
                <a:spLocks/>
              </p:cNvSpPr>
              <p:nvPr/>
            </p:nvSpPr>
            <p:spPr bwMode="auto">
              <a:xfrm flipH="1">
                <a:off x="826363" y="3979502"/>
                <a:ext cx="414939" cy="572841"/>
              </a:xfrm>
              <a:custGeom>
                <a:avLst/>
                <a:gdLst>
                  <a:gd name="T0" fmla="*/ 2147483647 w 141"/>
                  <a:gd name="T1" fmla="*/ 2147483647 h 366"/>
                  <a:gd name="T2" fmla="*/ 2147483647 w 141"/>
                  <a:gd name="T3" fmla="*/ 2147483647 h 366"/>
                  <a:gd name="T4" fmla="*/ 2147483647 w 141"/>
                  <a:gd name="T5" fmla="*/ 2147483647 h 366"/>
                  <a:gd name="T6" fmla="*/ 2147483647 w 141"/>
                  <a:gd name="T7" fmla="*/ 2147483647 h 366"/>
                  <a:gd name="T8" fmla="*/ 0 w 141"/>
                  <a:gd name="T9" fmla="*/ 2147483647 h 366"/>
                  <a:gd name="T10" fmla="*/ 2147483647 w 141"/>
                  <a:gd name="T11" fmla="*/ 2147483647 h 366"/>
                  <a:gd name="T12" fmla="*/ 2147483647 w 141"/>
                  <a:gd name="T13" fmla="*/ 2147483647 h 366"/>
                  <a:gd name="T14" fmla="*/ 2147483647 w 141"/>
                  <a:gd name="T15" fmla="*/ 2147483647 h 366"/>
                  <a:gd name="T16" fmla="*/ 2147483647 w 141"/>
                  <a:gd name="T17" fmla="*/ 2147483647 h 366"/>
                  <a:gd name="T18" fmla="*/ 2147483647 w 141"/>
                  <a:gd name="T19" fmla="*/ 2147483647 h 366"/>
                  <a:gd name="T20" fmla="*/ 2147483647 w 141"/>
                  <a:gd name="T21" fmla="*/ 2147483647 h 366"/>
                  <a:gd name="T22" fmla="*/ 2147483647 w 141"/>
                  <a:gd name="T23" fmla="*/ 2147483647 h 366"/>
                  <a:gd name="T24" fmla="*/ 2147483647 w 141"/>
                  <a:gd name="T25" fmla="*/ 2147483647 h 366"/>
                  <a:gd name="T26" fmla="*/ 2147483647 w 141"/>
                  <a:gd name="T27" fmla="*/ 2147483647 h 366"/>
                  <a:gd name="T28" fmla="*/ 2147483647 w 141"/>
                  <a:gd name="T29" fmla="*/ 2147483647 h 366"/>
                  <a:gd name="T30" fmla="*/ 2147483647 w 141"/>
                  <a:gd name="T31" fmla="*/ 2147483647 h 366"/>
                  <a:gd name="T32" fmla="*/ 2147483647 w 141"/>
                  <a:gd name="T33" fmla="*/ 2147483647 h 366"/>
                  <a:gd name="T34" fmla="*/ 2147483647 w 141"/>
                  <a:gd name="T35" fmla="*/ 2147483647 h 366"/>
                  <a:gd name="T36" fmla="*/ 2147483647 w 141"/>
                  <a:gd name="T37" fmla="*/ 2147483647 h 366"/>
                  <a:gd name="T38" fmla="*/ 2147483647 w 141"/>
                  <a:gd name="T39" fmla="*/ 2147483647 h 366"/>
                  <a:gd name="T40" fmla="*/ 2147483647 w 141"/>
                  <a:gd name="T41" fmla="*/ 2147483647 h 366"/>
                  <a:gd name="T42" fmla="*/ 2147483647 w 141"/>
                  <a:gd name="T43" fmla="*/ 2147483647 h 366"/>
                  <a:gd name="T44" fmla="*/ 2147483647 w 141"/>
                  <a:gd name="T45" fmla="*/ 2147483647 h 366"/>
                  <a:gd name="T46" fmla="*/ 2147483647 w 141"/>
                  <a:gd name="T47" fmla="*/ 2147483647 h 366"/>
                  <a:gd name="T48" fmla="*/ 2147483647 w 141"/>
                  <a:gd name="T49" fmla="*/ 2147483647 h 366"/>
                  <a:gd name="T50" fmla="*/ 2147483647 w 141"/>
                  <a:gd name="T51" fmla="*/ 2147483647 h 366"/>
                  <a:gd name="T52" fmla="*/ 2147483647 w 141"/>
                  <a:gd name="T53" fmla="*/ 2147483647 h 366"/>
                  <a:gd name="T54" fmla="*/ 2147483647 w 141"/>
                  <a:gd name="T55" fmla="*/ 2147483647 h 366"/>
                  <a:gd name="T56" fmla="*/ 2147483647 w 141"/>
                  <a:gd name="T57" fmla="*/ 2147483647 h 366"/>
                  <a:gd name="T58" fmla="*/ 2147483647 w 141"/>
                  <a:gd name="T59" fmla="*/ 2147483647 h 366"/>
                  <a:gd name="T60" fmla="*/ 2147483647 w 141"/>
                  <a:gd name="T61" fmla="*/ 2147483647 h 366"/>
                  <a:gd name="T62" fmla="*/ 2147483647 w 141"/>
                  <a:gd name="T63" fmla="*/ 2147483647 h 366"/>
                  <a:gd name="T64" fmla="*/ 2147483647 w 141"/>
                  <a:gd name="T65" fmla="*/ 2147483647 h 366"/>
                  <a:gd name="T66" fmla="*/ 2147483647 w 141"/>
                  <a:gd name="T67" fmla="*/ 2147483647 h 366"/>
                  <a:gd name="T68" fmla="*/ 2147483647 w 141"/>
                  <a:gd name="T69" fmla="*/ 2147483647 h 366"/>
                  <a:gd name="T70" fmla="*/ 2147483647 w 141"/>
                  <a:gd name="T71" fmla="*/ 2147483647 h 366"/>
                  <a:gd name="T72" fmla="*/ 2147483647 w 141"/>
                  <a:gd name="T73" fmla="*/ 2147483647 h 366"/>
                  <a:gd name="T74" fmla="*/ 2147483647 w 141"/>
                  <a:gd name="T75" fmla="*/ 2147483647 h 366"/>
                  <a:gd name="T76" fmla="*/ 2147483647 w 141"/>
                  <a:gd name="T77" fmla="*/ 0 h 366"/>
                  <a:gd name="T78" fmla="*/ 2147483647 w 141"/>
                  <a:gd name="T79" fmla="*/ 2147483647 h 366"/>
                  <a:gd name="T80" fmla="*/ 2147483647 w 141"/>
                  <a:gd name="T81" fmla="*/ 2147483647 h 36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41"/>
                  <a:gd name="T124" fmla="*/ 0 h 366"/>
                  <a:gd name="T125" fmla="*/ 141 w 141"/>
                  <a:gd name="T126" fmla="*/ 366 h 36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41" h="366">
                    <a:moveTo>
                      <a:pt x="6" y="122"/>
                    </a:moveTo>
                    <a:lnTo>
                      <a:pt x="5" y="126"/>
                    </a:lnTo>
                    <a:lnTo>
                      <a:pt x="4" y="135"/>
                    </a:lnTo>
                    <a:lnTo>
                      <a:pt x="1" y="150"/>
                    </a:lnTo>
                    <a:lnTo>
                      <a:pt x="0" y="167"/>
                    </a:lnTo>
                    <a:lnTo>
                      <a:pt x="2" y="183"/>
                    </a:lnTo>
                    <a:lnTo>
                      <a:pt x="8" y="197"/>
                    </a:lnTo>
                    <a:lnTo>
                      <a:pt x="16" y="212"/>
                    </a:lnTo>
                    <a:lnTo>
                      <a:pt x="26" y="232"/>
                    </a:lnTo>
                    <a:lnTo>
                      <a:pt x="31" y="244"/>
                    </a:lnTo>
                    <a:lnTo>
                      <a:pt x="39" y="258"/>
                    </a:lnTo>
                    <a:lnTo>
                      <a:pt x="47" y="272"/>
                    </a:lnTo>
                    <a:lnTo>
                      <a:pt x="57" y="284"/>
                    </a:lnTo>
                    <a:lnTo>
                      <a:pt x="65" y="297"/>
                    </a:lnTo>
                    <a:lnTo>
                      <a:pt x="72" y="306"/>
                    </a:lnTo>
                    <a:lnTo>
                      <a:pt x="76" y="312"/>
                    </a:lnTo>
                    <a:lnTo>
                      <a:pt x="77" y="314"/>
                    </a:lnTo>
                    <a:lnTo>
                      <a:pt x="103" y="366"/>
                    </a:lnTo>
                    <a:lnTo>
                      <a:pt x="104" y="365"/>
                    </a:lnTo>
                    <a:lnTo>
                      <a:pt x="109" y="359"/>
                    </a:lnTo>
                    <a:lnTo>
                      <a:pt x="114" y="352"/>
                    </a:lnTo>
                    <a:lnTo>
                      <a:pt x="122" y="342"/>
                    </a:lnTo>
                    <a:lnTo>
                      <a:pt x="129" y="331"/>
                    </a:lnTo>
                    <a:lnTo>
                      <a:pt x="135" y="318"/>
                    </a:lnTo>
                    <a:lnTo>
                      <a:pt x="140" y="304"/>
                    </a:lnTo>
                    <a:lnTo>
                      <a:pt x="141" y="289"/>
                    </a:lnTo>
                    <a:lnTo>
                      <a:pt x="139" y="274"/>
                    </a:lnTo>
                    <a:lnTo>
                      <a:pt x="132" y="257"/>
                    </a:lnTo>
                    <a:lnTo>
                      <a:pt x="122" y="238"/>
                    </a:lnTo>
                    <a:lnTo>
                      <a:pt x="111" y="221"/>
                    </a:lnTo>
                    <a:lnTo>
                      <a:pt x="101" y="204"/>
                    </a:lnTo>
                    <a:lnTo>
                      <a:pt x="90" y="189"/>
                    </a:lnTo>
                    <a:lnTo>
                      <a:pt x="82" y="176"/>
                    </a:lnTo>
                    <a:lnTo>
                      <a:pt x="77" y="167"/>
                    </a:lnTo>
                    <a:lnTo>
                      <a:pt x="71" y="142"/>
                    </a:lnTo>
                    <a:lnTo>
                      <a:pt x="61" y="105"/>
                    </a:lnTo>
                    <a:lnTo>
                      <a:pt x="54" y="71"/>
                    </a:lnTo>
                    <a:lnTo>
                      <a:pt x="51" y="58"/>
                    </a:lnTo>
                    <a:lnTo>
                      <a:pt x="38" y="0"/>
                    </a:lnTo>
                    <a:lnTo>
                      <a:pt x="6" y="32"/>
                    </a:lnTo>
                    <a:lnTo>
                      <a:pt x="6" y="122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</p:grpSp>
        <p:grpSp>
          <p:nvGrpSpPr>
            <p:cNvPr id="31773" name="群組 210"/>
            <p:cNvGrpSpPr>
              <a:grpSpLocks/>
            </p:cNvGrpSpPr>
            <p:nvPr/>
          </p:nvGrpSpPr>
          <p:grpSpPr bwMode="auto">
            <a:xfrm flipH="1">
              <a:off x="7090113" y="1527446"/>
              <a:ext cx="660372" cy="3120754"/>
              <a:chOff x="731520" y="3221976"/>
              <a:chExt cx="2821583" cy="1421144"/>
            </a:xfrm>
          </p:grpSpPr>
          <p:sp>
            <p:nvSpPr>
              <p:cNvPr id="31781" name="Freeform 168"/>
              <p:cNvSpPr>
                <a:spLocks/>
              </p:cNvSpPr>
              <p:nvPr/>
            </p:nvSpPr>
            <p:spPr bwMode="auto">
              <a:xfrm flipH="1">
                <a:off x="944917" y="3387881"/>
                <a:ext cx="379373" cy="3131"/>
              </a:xfrm>
              <a:custGeom>
                <a:avLst/>
                <a:gdLst>
                  <a:gd name="T0" fmla="*/ 0 w 128"/>
                  <a:gd name="T1" fmla="*/ 1918355741 h 4"/>
                  <a:gd name="T2" fmla="*/ 2147483647 w 128"/>
                  <a:gd name="T3" fmla="*/ 1438613582 h 4"/>
                  <a:gd name="T4" fmla="*/ 2147483647 w 128"/>
                  <a:gd name="T5" fmla="*/ 1438613582 h 4"/>
                  <a:gd name="T6" fmla="*/ 2147483647 w 128"/>
                  <a:gd name="T7" fmla="*/ 479741963 h 4"/>
                  <a:gd name="T8" fmla="*/ 2147483647 w 128"/>
                  <a:gd name="T9" fmla="*/ 479741963 h 4"/>
                  <a:gd name="T10" fmla="*/ 2147483647 w 128"/>
                  <a:gd name="T11" fmla="*/ 0 h 4"/>
                  <a:gd name="T12" fmla="*/ 2147483647 w 128"/>
                  <a:gd name="T13" fmla="*/ 0 h 4"/>
                  <a:gd name="T14" fmla="*/ 2147483647 w 128"/>
                  <a:gd name="T15" fmla="*/ 0 h 4"/>
                  <a:gd name="T16" fmla="*/ 2147483647 w 128"/>
                  <a:gd name="T17" fmla="*/ 0 h 4"/>
                  <a:gd name="T18" fmla="*/ 2147483647 w 128"/>
                  <a:gd name="T19" fmla="*/ 0 h 4"/>
                  <a:gd name="T20" fmla="*/ 2147483647 w 128"/>
                  <a:gd name="T21" fmla="*/ 0 h 4"/>
                  <a:gd name="T22" fmla="*/ 2147483647 w 128"/>
                  <a:gd name="T23" fmla="*/ 0 h 4"/>
                  <a:gd name="T24" fmla="*/ 2147483647 w 128"/>
                  <a:gd name="T25" fmla="*/ 479741963 h 4"/>
                  <a:gd name="T26" fmla="*/ 2147483647 w 128"/>
                  <a:gd name="T27" fmla="*/ 479741963 h 4"/>
                  <a:gd name="T28" fmla="*/ 2147483647 w 128"/>
                  <a:gd name="T29" fmla="*/ 1438613582 h 4"/>
                  <a:gd name="T30" fmla="*/ 2147483647 w 128"/>
                  <a:gd name="T31" fmla="*/ 1438613582 h 4"/>
                  <a:gd name="T32" fmla="*/ 0 w 128"/>
                  <a:gd name="T33" fmla="*/ 1918355741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8"/>
                  <a:gd name="T52" fmla="*/ 0 h 4"/>
                  <a:gd name="T53" fmla="*/ 128 w 128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8" h="4">
                    <a:moveTo>
                      <a:pt x="0" y="4"/>
                    </a:moveTo>
                    <a:lnTo>
                      <a:pt x="27" y="3"/>
                    </a:lnTo>
                    <a:lnTo>
                      <a:pt x="52" y="3"/>
                    </a:lnTo>
                    <a:lnTo>
                      <a:pt x="74" y="1"/>
                    </a:lnTo>
                    <a:lnTo>
                      <a:pt x="93" y="1"/>
                    </a:lnTo>
                    <a:lnTo>
                      <a:pt x="108" y="0"/>
                    </a:lnTo>
                    <a:lnTo>
                      <a:pt x="119" y="0"/>
                    </a:lnTo>
                    <a:lnTo>
                      <a:pt x="126" y="0"/>
                    </a:lnTo>
                    <a:lnTo>
                      <a:pt x="128" y="0"/>
                    </a:lnTo>
                    <a:lnTo>
                      <a:pt x="112" y="0"/>
                    </a:lnTo>
                    <a:lnTo>
                      <a:pt x="96" y="0"/>
                    </a:lnTo>
                    <a:lnTo>
                      <a:pt x="80" y="0"/>
                    </a:lnTo>
                    <a:lnTo>
                      <a:pt x="64" y="1"/>
                    </a:lnTo>
                    <a:lnTo>
                      <a:pt x="48" y="1"/>
                    </a:lnTo>
                    <a:lnTo>
                      <a:pt x="31" y="3"/>
                    </a:lnTo>
                    <a:lnTo>
                      <a:pt x="17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82" name="Freeform 169"/>
              <p:cNvSpPr>
                <a:spLocks/>
              </p:cNvSpPr>
              <p:nvPr/>
            </p:nvSpPr>
            <p:spPr bwMode="auto">
              <a:xfrm flipH="1">
                <a:off x="731520" y="3221976"/>
                <a:ext cx="2821583" cy="817002"/>
              </a:xfrm>
              <a:custGeom>
                <a:avLst/>
                <a:gdLst>
                  <a:gd name="T0" fmla="*/ 2147483647 w 951"/>
                  <a:gd name="T1" fmla="*/ 2147483647 h 522"/>
                  <a:gd name="T2" fmla="*/ 2147483647 w 951"/>
                  <a:gd name="T3" fmla="*/ 2147483647 h 522"/>
                  <a:gd name="T4" fmla="*/ 2147483647 w 951"/>
                  <a:gd name="T5" fmla="*/ 2147483647 h 522"/>
                  <a:gd name="T6" fmla="*/ 2147483647 w 951"/>
                  <a:gd name="T7" fmla="*/ 2147483647 h 522"/>
                  <a:gd name="T8" fmla="*/ 2147483647 w 951"/>
                  <a:gd name="T9" fmla="*/ 2147483647 h 522"/>
                  <a:gd name="T10" fmla="*/ 2147483647 w 951"/>
                  <a:gd name="T11" fmla="*/ 2147483647 h 522"/>
                  <a:gd name="T12" fmla="*/ 2147483647 w 951"/>
                  <a:gd name="T13" fmla="*/ 2147483647 h 522"/>
                  <a:gd name="T14" fmla="*/ 2147483647 w 951"/>
                  <a:gd name="T15" fmla="*/ 2147483647 h 522"/>
                  <a:gd name="T16" fmla="*/ 2147483647 w 951"/>
                  <a:gd name="T17" fmla="*/ 2147483647 h 522"/>
                  <a:gd name="T18" fmla="*/ 2147483647 w 951"/>
                  <a:gd name="T19" fmla="*/ 2147483647 h 522"/>
                  <a:gd name="T20" fmla="*/ 2147483647 w 951"/>
                  <a:gd name="T21" fmla="*/ 2147483647 h 522"/>
                  <a:gd name="T22" fmla="*/ 2147483647 w 951"/>
                  <a:gd name="T23" fmla="*/ 2147483647 h 522"/>
                  <a:gd name="T24" fmla="*/ 2147483647 w 951"/>
                  <a:gd name="T25" fmla="*/ 2147483647 h 522"/>
                  <a:gd name="T26" fmla="*/ 2147483647 w 951"/>
                  <a:gd name="T27" fmla="*/ 2147483647 h 522"/>
                  <a:gd name="T28" fmla="*/ 2147483647 w 951"/>
                  <a:gd name="T29" fmla="*/ 2147483647 h 522"/>
                  <a:gd name="T30" fmla="*/ 2147483647 w 951"/>
                  <a:gd name="T31" fmla="*/ 2147483647 h 522"/>
                  <a:gd name="T32" fmla="*/ 2147483647 w 951"/>
                  <a:gd name="T33" fmla="*/ 0 h 522"/>
                  <a:gd name="T34" fmla="*/ 2147483647 w 951"/>
                  <a:gd name="T35" fmla="*/ 2147483647 h 522"/>
                  <a:gd name="T36" fmla="*/ 2147483647 w 951"/>
                  <a:gd name="T37" fmla="*/ 2147483647 h 522"/>
                  <a:gd name="T38" fmla="*/ 2147483647 w 951"/>
                  <a:gd name="T39" fmla="*/ 2147483647 h 522"/>
                  <a:gd name="T40" fmla="*/ 2147483647 w 951"/>
                  <a:gd name="T41" fmla="*/ 2147483647 h 522"/>
                  <a:gd name="T42" fmla="*/ 2147483647 w 951"/>
                  <a:gd name="T43" fmla="*/ 2147483647 h 522"/>
                  <a:gd name="T44" fmla="*/ 2147483647 w 951"/>
                  <a:gd name="T45" fmla="*/ 2147483647 h 522"/>
                  <a:gd name="T46" fmla="*/ 2147483647 w 951"/>
                  <a:gd name="T47" fmla="*/ 2147483647 h 522"/>
                  <a:gd name="T48" fmla="*/ 2147483647 w 951"/>
                  <a:gd name="T49" fmla="*/ 2147483647 h 522"/>
                  <a:gd name="T50" fmla="*/ 2147483647 w 951"/>
                  <a:gd name="T51" fmla="*/ 2147483647 h 522"/>
                  <a:gd name="T52" fmla="*/ 2147483647 w 951"/>
                  <a:gd name="T53" fmla="*/ 2147483647 h 522"/>
                  <a:gd name="T54" fmla="*/ 2147483647 w 951"/>
                  <a:gd name="T55" fmla="*/ 2147483647 h 522"/>
                  <a:gd name="T56" fmla="*/ 2147483647 w 951"/>
                  <a:gd name="T57" fmla="*/ 2147483647 h 522"/>
                  <a:gd name="T58" fmla="*/ 2147483647 w 951"/>
                  <a:gd name="T59" fmla="*/ 2147483647 h 522"/>
                  <a:gd name="T60" fmla="*/ 2147483647 w 951"/>
                  <a:gd name="T61" fmla="*/ 2147483647 h 522"/>
                  <a:gd name="T62" fmla="*/ 2147483647 w 951"/>
                  <a:gd name="T63" fmla="*/ 2147483647 h 522"/>
                  <a:gd name="T64" fmla="*/ 2147483647 w 951"/>
                  <a:gd name="T65" fmla="*/ 2147483647 h 522"/>
                  <a:gd name="T66" fmla="*/ 2147483647 w 951"/>
                  <a:gd name="T67" fmla="*/ 2147483647 h 522"/>
                  <a:gd name="T68" fmla="*/ 2147483647 w 951"/>
                  <a:gd name="T69" fmla="*/ 2147483647 h 522"/>
                  <a:gd name="T70" fmla="*/ 2147483647 w 951"/>
                  <a:gd name="T71" fmla="*/ 2147483647 h 522"/>
                  <a:gd name="T72" fmla="*/ 2147483647 w 951"/>
                  <a:gd name="T73" fmla="*/ 2147483647 h 522"/>
                  <a:gd name="T74" fmla="*/ 2147483647 w 951"/>
                  <a:gd name="T75" fmla="*/ 2147483647 h 522"/>
                  <a:gd name="T76" fmla="*/ 2147483647 w 951"/>
                  <a:gd name="T77" fmla="*/ 2147483647 h 522"/>
                  <a:gd name="T78" fmla="*/ 2147483647 w 951"/>
                  <a:gd name="T79" fmla="*/ 2147483647 h 522"/>
                  <a:gd name="T80" fmla="*/ 2147483647 w 951"/>
                  <a:gd name="T81" fmla="*/ 2147483647 h 522"/>
                  <a:gd name="T82" fmla="*/ 2147483647 w 951"/>
                  <a:gd name="T83" fmla="*/ 2147483647 h 522"/>
                  <a:gd name="T84" fmla="*/ 2147483647 w 951"/>
                  <a:gd name="T85" fmla="*/ 2147483647 h 522"/>
                  <a:gd name="T86" fmla="*/ 0 w 951"/>
                  <a:gd name="T87" fmla="*/ 2147483647 h 522"/>
                  <a:gd name="T88" fmla="*/ 2147483647 w 951"/>
                  <a:gd name="T89" fmla="*/ 2147483647 h 522"/>
                  <a:gd name="T90" fmla="*/ 2147483647 w 951"/>
                  <a:gd name="T91" fmla="*/ 2147483647 h 522"/>
                  <a:gd name="T92" fmla="*/ 2147483647 w 951"/>
                  <a:gd name="T93" fmla="*/ 2147483647 h 522"/>
                  <a:gd name="T94" fmla="*/ 2147483647 w 951"/>
                  <a:gd name="T95" fmla="*/ 2147483647 h 522"/>
                  <a:gd name="T96" fmla="*/ 2147483647 w 951"/>
                  <a:gd name="T97" fmla="*/ 2147483647 h 522"/>
                  <a:gd name="T98" fmla="*/ 2147483647 w 951"/>
                  <a:gd name="T99" fmla="*/ 2147483647 h 522"/>
                  <a:gd name="T100" fmla="*/ 2147483647 w 951"/>
                  <a:gd name="T101" fmla="*/ 2147483647 h 522"/>
                  <a:gd name="T102" fmla="*/ 2147483647 w 951"/>
                  <a:gd name="T103" fmla="*/ 2147483647 h 522"/>
                  <a:gd name="T104" fmla="*/ 2147483647 w 951"/>
                  <a:gd name="T105" fmla="*/ 2147483647 h 522"/>
                  <a:gd name="T106" fmla="*/ 2147483647 w 951"/>
                  <a:gd name="T107" fmla="*/ 2147483647 h 522"/>
                  <a:gd name="T108" fmla="*/ 2147483647 w 951"/>
                  <a:gd name="T109" fmla="*/ 2147483647 h 522"/>
                  <a:gd name="T110" fmla="*/ 2147483647 w 951"/>
                  <a:gd name="T111" fmla="*/ 2147483647 h 522"/>
                  <a:gd name="T112" fmla="*/ 2147483647 w 951"/>
                  <a:gd name="T113" fmla="*/ 2147483647 h 522"/>
                  <a:gd name="T114" fmla="*/ 2147483647 w 951"/>
                  <a:gd name="T115" fmla="*/ 2147483647 h 522"/>
                  <a:gd name="T116" fmla="*/ 2147483647 w 951"/>
                  <a:gd name="T117" fmla="*/ 2147483647 h 52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951"/>
                  <a:gd name="T178" fmla="*/ 0 h 522"/>
                  <a:gd name="T179" fmla="*/ 951 w 951"/>
                  <a:gd name="T180" fmla="*/ 522 h 522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951" h="522">
                    <a:moveTo>
                      <a:pt x="305" y="190"/>
                    </a:moveTo>
                    <a:lnTo>
                      <a:pt x="308" y="189"/>
                    </a:lnTo>
                    <a:lnTo>
                      <a:pt x="314" y="188"/>
                    </a:lnTo>
                    <a:lnTo>
                      <a:pt x="325" y="185"/>
                    </a:lnTo>
                    <a:lnTo>
                      <a:pt x="340" y="180"/>
                    </a:lnTo>
                    <a:lnTo>
                      <a:pt x="358" y="174"/>
                    </a:lnTo>
                    <a:lnTo>
                      <a:pt x="380" y="168"/>
                    </a:lnTo>
                    <a:lnTo>
                      <a:pt x="406" y="163"/>
                    </a:lnTo>
                    <a:lnTo>
                      <a:pt x="433" y="156"/>
                    </a:lnTo>
                    <a:lnTo>
                      <a:pt x="464" y="149"/>
                    </a:lnTo>
                    <a:lnTo>
                      <a:pt x="499" y="142"/>
                    </a:lnTo>
                    <a:lnTo>
                      <a:pt x="536" y="135"/>
                    </a:lnTo>
                    <a:lnTo>
                      <a:pt x="575" y="128"/>
                    </a:lnTo>
                    <a:lnTo>
                      <a:pt x="615" y="122"/>
                    </a:lnTo>
                    <a:lnTo>
                      <a:pt x="659" y="118"/>
                    </a:lnTo>
                    <a:lnTo>
                      <a:pt x="704" y="113"/>
                    </a:lnTo>
                    <a:lnTo>
                      <a:pt x="750" y="110"/>
                    </a:lnTo>
                    <a:lnTo>
                      <a:pt x="720" y="111"/>
                    </a:lnTo>
                    <a:lnTo>
                      <a:pt x="688" y="112"/>
                    </a:lnTo>
                    <a:lnTo>
                      <a:pt x="654" y="113"/>
                    </a:lnTo>
                    <a:lnTo>
                      <a:pt x="619" y="114"/>
                    </a:lnTo>
                    <a:lnTo>
                      <a:pt x="584" y="115"/>
                    </a:lnTo>
                    <a:lnTo>
                      <a:pt x="549" y="117"/>
                    </a:lnTo>
                    <a:lnTo>
                      <a:pt x="513" y="119"/>
                    </a:lnTo>
                    <a:lnTo>
                      <a:pt x="478" y="120"/>
                    </a:lnTo>
                    <a:lnTo>
                      <a:pt x="445" y="122"/>
                    </a:lnTo>
                    <a:lnTo>
                      <a:pt x="413" y="125"/>
                    </a:lnTo>
                    <a:lnTo>
                      <a:pt x="381" y="127"/>
                    </a:lnTo>
                    <a:lnTo>
                      <a:pt x="354" y="129"/>
                    </a:lnTo>
                    <a:lnTo>
                      <a:pt x="327" y="132"/>
                    </a:lnTo>
                    <a:lnTo>
                      <a:pt x="305" y="134"/>
                    </a:lnTo>
                    <a:lnTo>
                      <a:pt x="286" y="136"/>
                    </a:lnTo>
                    <a:lnTo>
                      <a:pt x="271" y="140"/>
                    </a:lnTo>
                    <a:lnTo>
                      <a:pt x="273" y="138"/>
                    </a:lnTo>
                    <a:lnTo>
                      <a:pt x="280" y="136"/>
                    </a:lnTo>
                    <a:lnTo>
                      <a:pt x="291" y="132"/>
                    </a:lnTo>
                    <a:lnTo>
                      <a:pt x="308" y="127"/>
                    </a:lnTo>
                    <a:lnTo>
                      <a:pt x="329" y="120"/>
                    </a:lnTo>
                    <a:lnTo>
                      <a:pt x="356" y="113"/>
                    </a:lnTo>
                    <a:lnTo>
                      <a:pt x="388" y="106"/>
                    </a:lnTo>
                    <a:lnTo>
                      <a:pt x="426" y="98"/>
                    </a:lnTo>
                    <a:lnTo>
                      <a:pt x="469" y="91"/>
                    </a:lnTo>
                    <a:lnTo>
                      <a:pt x="519" y="83"/>
                    </a:lnTo>
                    <a:lnTo>
                      <a:pt x="575" y="76"/>
                    </a:lnTo>
                    <a:lnTo>
                      <a:pt x="636" y="71"/>
                    </a:lnTo>
                    <a:lnTo>
                      <a:pt x="705" y="66"/>
                    </a:lnTo>
                    <a:lnTo>
                      <a:pt x="780" y="61"/>
                    </a:lnTo>
                    <a:lnTo>
                      <a:pt x="862" y="59"/>
                    </a:lnTo>
                    <a:lnTo>
                      <a:pt x="951" y="59"/>
                    </a:lnTo>
                    <a:lnTo>
                      <a:pt x="951" y="0"/>
                    </a:lnTo>
                    <a:lnTo>
                      <a:pt x="949" y="0"/>
                    </a:lnTo>
                    <a:lnTo>
                      <a:pt x="945" y="0"/>
                    </a:lnTo>
                    <a:lnTo>
                      <a:pt x="943" y="0"/>
                    </a:lnTo>
                    <a:lnTo>
                      <a:pt x="941" y="1"/>
                    </a:lnTo>
                    <a:lnTo>
                      <a:pt x="923" y="4"/>
                    </a:lnTo>
                    <a:lnTo>
                      <a:pt x="905" y="6"/>
                    </a:lnTo>
                    <a:lnTo>
                      <a:pt x="888" y="8"/>
                    </a:lnTo>
                    <a:lnTo>
                      <a:pt x="871" y="12"/>
                    </a:lnTo>
                    <a:lnTo>
                      <a:pt x="855" y="15"/>
                    </a:lnTo>
                    <a:lnTo>
                      <a:pt x="839" y="19"/>
                    </a:lnTo>
                    <a:lnTo>
                      <a:pt x="825" y="23"/>
                    </a:lnTo>
                    <a:lnTo>
                      <a:pt x="811" y="28"/>
                    </a:lnTo>
                    <a:lnTo>
                      <a:pt x="796" y="33"/>
                    </a:lnTo>
                    <a:lnTo>
                      <a:pt x="776" y="37"/>
                    </a:lnTo>
                    <a:lnTo>
                      <a:pt x="754" y="41"/>
                    </a:lnTo>
                    <a:lnTo>
                      <a:pt x="732" y="43"/>
                    </a:lnTo>
                    <a:lnTo>
                      <a:pt x="710" y="45"/>
                    </a:lnTo>
                    <a:lnTo>
                      <a:pt x="693" y="48"/>
                    </a:lnTo>
                    <a:lnTo>
                      <a:pt x="681" y="49"/>
                    </a:lnTo>
                    <a:lnTo>
                      <a:pt x="677" y="49"/>
                    </a:lnTo>
                    <a:lnTo>
                      <a:pt x="615" y="14"/>
                    </a:lnTo>
                    <a:lnTo>
                      <a:pt x="615" y="56"/>
                    </a:lnTo>
                    <a:lnTo>
                      <a:pt x="614" y="56"/>
                    </a:lnTo>
                    <a:lnTo>
                      <a:pt x="610" y="57"/>
                    </a:lnTo>
                    <a:lnTo>
                      <a:pt x="604" y="58"/>
                    </a:lnTo>
                    <a:lnTo>
                      <a:pt x="594" y="58"/>
                    </a:lnTo>
                    <a:lnTo>
                      <a:pt x="582" y="59"/>
                    </a:lnTo>
                    <a:lnTo>
                      <a:pt x="566" y="59"/>
                    </a:lnTo>
                    <a:lnTo>
                      <a:pt x="549" y="58"/>
                    </a:lnTo>
                    <a:lnTo>
                      <a:pt x="527" y="56"/>
                    </a:lnTo>
                    <a:lnTo>
                      <a:pt x="506" y="54"/>
                    </a:lnTo>
                    <a:lnTo>
                      <a:pt x="487" y="54"/>
                    </a:lnTo>
                    <a:lnTo>
                      <a:pt x="472" y="57"/>
                    </a:lnTo>
                    <a:lnTo>
                      <a:pt x="460" y="59"/>
                    </a:lnTo>
                    <a:lnTo>
                      <a:pt x="451" y="62"/>
                    </a:lnTo>
                    <a:lnTo>
                      <a:pt x="444" y="65"/>
                    </a:lnTo>
                    <a:lnTo>
                      <a:pt x="440" y="67"/>
                    </a:lnTo>
                    <a:lnTo>
                      <a:pt x="439" y="68"/>
                    </a:lnTo>
                    <a:lnTo>
                      <a:pt x="344" y="96"/>
                    </a:lnTo>
                    <a:lnTo>
                      <a:pt x="263" y="82"/>
                    </a:lnTo>
                    <a:lnTo>
                      <a:pt x="276" y="117"/>
                    </a:lnTo>
                    <a:lnTo>
                      <a:pt x="222" y="136"/>
                    </a:lnTo>
                    <a:lnTo>
                      <a:pt x="197" y="133"/>
                    </a:lnTo>
                    <a:lnTo>
                      <a:pt x="174" y="134"/>
                    </a:lnTo>
                    <a:lnTo>
                      <a:pt x="152" y="136"/>
                    </a:lnTo>
                    <a:lnTo>
                      <a:pt x="132" y="141"/>
                    </a:lnTo>
                    <a:lnTo>
                      <a:pt x="117" y="147"/>
                    </a:lnTo>
                    <a:lnTo>
                      <a:pt x="105" y="151"/>
                    </a:lnTo>
                    <a:lnTo>
                      <a:pt x="97" y="156"/>
                    </a:lnTo>
                    <a:lnTo>
                      <a:pt x="94" y="157"/>
                    </a:lnTo>
                    <a:lnTo>
                      <a:pt x="107" y="155"/>
                    </a:lnTo>
                    <a:lnTo>
                      <a:pt x="118" y="156"/>
                    </a:lnTo>
                    <a:lnTo>
                      <a:pt x="130" y="162"/>
                    </a:lnTo>
                    <a:lnTo>
                      <a:pt x="140" y="168"/>
                    </a:lnTo>
                    <a:lnTo>
                      <a:pt x="148" y="177"/>
                    </a:lnTo>
                    <a:lnTo>
                      <a:pt x="155" y="183"/>
                    </a:lnTo>
                    <a:lnTo>
                      <a:pt x="160" y="188"/>
                    </a:lnTo>
                    <a:lnTo>
                      <a:pt x="161" y="190"/>
                    </a:lnTo>
                    <a:lnTo>
                      <a:pt x="133" y="188"/>
                    </a:lnTo>
                    <a:lnTo>
                      <a:pt x="109" y="190"/>
                    </a:lnTo>
                    <a:lnTo>
                      <a:pt x="90" y="195"/>
                    </a:lnTo>
                    <a:lnTo>
                      <a:pt x="73" y="202"/>
                    </a:lnTo>
                    <a:lnTo>
                      <a:pt x="62" y="210"/>
                    </a:lnTo>
                    <a:lnTo>
                      <a:pt x="54" y="218"/>
                    </a:lnTo>
                    <a:lnTo>
                      <a:pt x="48" y="223"/>
                    </a:lnTo>
                    <a:lnTo>
                      <a:pt x="47" y="225"/>
                    </a:lnTo>
                    <a:lnTo>
                      <a:pt x="60" y="221"/>
                    </a:lnTo>
                    <a:lnTo>
                      <a:pt x="71" y="221"/>
                    </a:lnTo>
                    <a:lnTo>
                      <a:pt x="83" y="223"/>
                    </a:lnTo>
                    <a:lnTo>
                      <a:pt x="93" y="226"/>
                    </a:lnTo>
                    <a:lnTo>
                      <a:pt x="102" y="229"/>
                    </a:lnTo>
                    <a:lnTo>
                      <a:pt x="109" y="234"/>
                    </a:lnTo>
                    <a:lnTo>
                      <a:pt x="114" y="236"/>
                    </a:lnTo>
                    <a:lnTo>
                      <a:pt x="115" y="238"/>
                    </a:lnTo>
                    <a:lnTo>
                      <a:pt x="85" y="241"/>
                    </a:lnTo>
                    <a:lnTo>
                      <a:pt x="60" y="249"/>
                    </a:lnTo>
                    <a:lnTo>
                      <a:pt x="40" y="262"/>
                    </a:lnTo>
                    <a:lnTo>
                      <a:pt x="24" y="274"/>
                    </a:lnTo>
                    <a:lnTo>
                      <a:pt x="12" y="288"/>
                    </a:lnTo>
                    <a:lnTo>
                      <a:pt x="5" y="301"/>
                    </a:lnTo>
                    <a:lnTo>
                      <a:pt x="1" y="309"/>
                    </a:lnTo>
                    <a:lnTo>
                      <a:pt x="0" y="312"/>
                    </a:lnTo>
                    <a:lnTo>
                      <a:pt x="20" y="307"/>
                    </a:lnTo>
                    <a:lnTo>
                      <a:pt x="37" y="302"/>
                    </a:lnTo>
                    <a:lnTo>
                      <a:pt x="48" y="301"/>
                    </a:lnTo>
                    <a:lnTo>
                      <a:pt x="56" y="301"/>
                    </a:lnTo>
                    <a:lnTo>
                      <a:pt x="62" y="302"/>
                    </a:lnTo>
                    <a:lnTo>
                      <a:pt x="65" y="303"/>
                    </a:lnTo>
                    <a:lnTo>
                      <a:pt x="68" y="305"/>
                    </a:lnTo>
                    <a:lnTo>
                      <a:pt x="56" y="318"/>
                    </a:lnTo>
                    <a:lnTo>
                      <a:pt x="49" y="332"/>
                    </a:lnTo>
                    <a:lnTo>
                      <a:pt x="44" y="345"/>
                    </a:lnTo>
                    <a:lnTo>
                      <a:pt x="41" y="356"/>
                    </a:lnTo>
                    <a:lnTo>
                      <a:pt x="40" y="365"/>
                    </a:lnTo>
                    <a:lnTo>
                      <a:pt x="40" y="373"/>
                    </a:lnTo>
                    <a:lnTo>
                      <a:pt x="40" y="378"/>
                    </a:lnTo>
                    <a:lnTo>
                      <a:pt x="40" y="380"/>
                    </a:lnTo>
                    <a:lnTo>
                      <a:pt x="45" y="372"/>
                    </a:lnTo>
                    <a:lnTo>
                      <a:pt x="53" y="364"/>
                    </a:lnTo>
                    <a:lnTo>
                      <a:pt x="62" y="356"/>
                    </a:lnTo>
                    <a:lnTo>
                      <a:pt x="73" y="349"/>
                    </a:lnTo>
                    <a:lnTo>
                      <a:pt x="84" y="342"/>
                    </a:lnTo>
                    <a:lnTo>
                      <a:pt x="93" y="338"/>
                    </a:lnTo>
                    <a:lnTo>
                      <a:pt x="99" y="334"/>
                    </a:lnTo>
                    <a:lnTo>
                      <a:pt x="101" y="333"/>
                    </a:lnTo>
                    <a:lnTo>
                      <a:pt x="145" y="312"/>
                    </a:lnTo>
                    <a:lnTo>
                      <a:pt x="411" y="468"/>
                    </a:lnTo>
                    <a:lnTo>
                      <a:pt x="689" y="522"/>
                    </a:lnTo>
                    <a:lnTo>
                      <a:pt x="951" y="486"/>
                    </a:lnTo>
                    <a:lnTo>
                      <a:pt x="951" y="166"/>
                    </a:lnTo>
                    <a:lnTo>
                      <a:pt x="930" y="166"/>
                    </a:lnTo>
                    <a:lnTo>
                      <a:pt x="905" y="165"/>
                    </a:lnTo>
                    <a:lnTo>
                      <a:pt x="876" y="165"/>
                    </a:lnTo>
                    <a:lnTo>
                      <a:pt x="843" y="165"/>
                    </a:lnTo>
                    <a:lnTo>
                      <a:pt x="807" y="165"/>
                    </a:lnTo>
                    <a:lnTo>
                      <a:pt x="769" y="165"/>
                    </a:lnTo>
                    <a:lnTo>
                      <a:pt x="727" y="165"/>
                    </a:lnTo>
                    <a:lnTo>
                      <a:pt x="685" y="166"/>
                    </a:lnTo>
                    <a:lnTo>
                      <a:pt x="640" y="167"/>
                    </a:lnTo>
                    <a:lnTo>
                      <a:pt x="594" y="168"/>
                    </a:lnTo>
                    <a:lnTo>
                      <a:pt x="546" y="171"/>
                    </a:lnTo>
                    <a:lnTo>
                      <a:pt x="498" y="173"/>
                    </a:lnTo>
                    <a:lnTo>
                      <a:pt x="449" y="177"/>
                    </a:lnTo>
                    <a:lnTo>
                      <a:pt x="401" y="180"/>
                    </a:lnTo>
                    <a:lnTo>
                      <a:pt x="353" y="185"/>
                    </a:lnTo>
                    <a:lnTo>
                      <a:pt x="305" y="190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83" name="Freeform 170"/>
              <p:cNvSpPr>
                <a:spLocks/>
              </p:cNvSpPr>
              <p:nvPr/>
            </p:nvSpPr>
            <p:spPr bwMode="auto">
              <a:xfrm flipH="1">
                <a:off x="731520" y="3312755"/>
                <a:ext cx="2015417" cy="206598"/>
              </a:xfrm>
              <a:custGeom>
                <a:avLst/>
                <a:gdLst>
                  <a:gd name="T0" fmla="*/ 2147483647 w 680"/>
                  <a:gd name="T1" fmla="*/ 2147483647 h 131"/>
                  <a:gd name="T2" fmla="*/ 2147483647 w 680"/>
                  <a:gd name="T3" fmla="*/ 2147483647 h 131"/>
                  <a:gd name="T4" fmla="*/ 2147483647 w 680"/>
                  <a:gd name="T5" fmla="*/ 2147483647 h 131"/>
                  <a:gd name="T6" fmla="*/ 2147483647 w 680"/>
                  <a:gd name="T7" fmla="*/ 2147483647 h 131"/>
                  <a:gd name="T8" fmla="*/ 2147483647 w 680"/>
                  <a:gd name="T9" fmla="*/ 2147483647 h 131"/>
                  <a:gd name="T10" fmla="*/ 2147483647 w 680"/>
                  <a:gd name="T11" fmla="*/ 2147483647 h 131"/>
                  <a:gd name="T12" fmla="*/ 2147483647 w 680"/>
                  <a:gd name="T13" fmla="*/ 2147483647 h 131"/>
                  <a:gd name="T14" fmla="*/ 2147483647 w 680"/>
                  <a:gd name="T15" fmla="*/ 2147483647 h 131"/>
                  <a:gd name="T16" fmla="*/ 2147483647 w 680"/>
                  <a:gd name="T17" fmla="*/ 2147483647 h 131"/>
                  <a:gd name="T18" fmla="*/ 2147483647 w 680"/>
                  <a:gd name="T19" fmla="*/ 2147483647 h 131"/>
                  <a:gd name="T20" fmla="*/ 2147483647 w 680"/>
                  <a:gd name="T21" fmla="*/ 2147483647 h 131"/>
                  <a:gd name="T22" fmla="*/ 2147483647 w 680"/>
                  <a:gd name="T23" fmla="*/ 2147483647 h 131"/>
                  <a:gd name="T24" fmla="*/ 2147483647 w 680"/>
                  <a:gd name="T25" fmla="*/ 2147483647 h 131"/>
                  <a:gd name="T26" fmla="*/ 2147483647 w 680"/>
                  <a:gd name="T27" fmla="*/ 2147483647 h 131"/>
                  <a:gd name="T28" fmla="*/ 2147483647 w 680"/>
                  <a:gd name="T29" fmla="*/ 2147483647 h 131"/>
                  <a:gd name="T30" fmla="*/ 2147483647 w 680"/>
                  <a:gd name="T31" fmla="*/ 2147483647 h 131"/>
                  <a:gd name="T32" fmla="*/ 2147483647 w 680"/>
                  <a:gd name="T33" fmla="*/ 2147483647 h 131"/>
                  <a:gd name="T34" fmla="*/ 2147483647 w 680"/>
                  <a:gd name="T35" fmla="*/ 2147483647 h 131"/>
                  <a:gd name="T36" fmla="*/ 2147483647 w 680"/>
                  <a:gd name="T37" fmla="*/ 2147483647 h 131"/>
                  <a:gd name="T38" fmla="*/ 2147483647 w 680"/>
                  <a:gd name="T39" fmla="*/ 2147483647 h 131"/>
                  <a:gd name="T40" fmla="*/ 2147483647 w 680"/>
                  <a:gd name="T41" fmla="*/ 2147483647 h 131"/>
                  <a:gd name="T42" fmla="*/ 2147483647 w 680"/>
                  <a:gd name="T43" fmla="*/ 2147483647 h 131"/>
                  <a:gd name="T44" fmla="*/ 2147483647 w 680"/>
                  <a:gd name="T45" fmla="*/ 2147483647 h 131"/>
                  <a:gd name="T46" fmla="*/ 2147483647 w 680"/>
                  <a:gd name="T47" fmla="*/ 2147483647 h 131"/>
                  <a:gd name="T48" fmla="*/ 2147483647 w 680"/>
                  <a:gd name="T49" fmla="*/ 2147483647 h 131"/>
                  <a:gd name="T50" fmla="*/ 2147483647 w 680"/>
                  <a:gd name="T51" fmla="*/ 2147483647 h 131"/>
                  <a:gd name="T52" fmla="*/ 2147483647 w 680"/>
                  <a:gd name="T53" fmla="*/ 2147483647 h 131"/>
                  <a:gd name="T54" fmla="*/ 2147483647 w 680"/>
                  <a:gd name="T55" fmla="*/ 2147483647 h 131"/>
                  <a:gd name="T56" fmla="*/ 2147483647 w 680"/>
                  <a:gd name="T57" fmla="*/ 2147483647 h 131"/>
                  <a:gd name="T58" fmla="*/ 2147483647 w 680"/>
                  <a:gd name="T59" fmla="*/ 2147483647 h 131"/>
                  <a:gd name="T60" fmla="*/ 2147483647 w 680"/>
                  <a:gd name="T61" fmla="*/ 2147483647 h 131"/>
                  <a:gd name="T62" fmla="*/ 2147483647 w 680"/>
                  <a:gd name="T63" fmla="*/ 2147483647 h 131"/>
                  <a:gd name="T64" fmla="*/ 2147483647 w 680"/>
                  <a:gd name="T65" fmla="*/ 0 h 131"/>
                  <a:gd name="T66" fmla="*/ 2147483647 w 680"/>
                  <a:gd name="T67" fmla="*/ 2147483647 h 131"/>
                  <a:gd name="T68" fmla="*/ 2147483647 w 680"/>
                  <a:gd name="T69" fmla="*/ 2147483647 h 131"/>
                  <a:gd name="T70" fmla="*/ 2147483647 w 680"/>
                  <a:gd name="T71" fmla="*/ 2147483647 h 131"/>
                  <a:gd name="T72" fmla="*/ 2147483647 w 680"/>
                  <a:gd name="T73" fmla="*/ 2147483647 h 131"/>
                  <a:gd name="T74" fmla="*/ 2147483647 w 680"/>
                  <a:gd name="T75" fmla="*/ 2147483647 h 131"/>
                  <a:gd name="T76" fmla="*/ 2147483647 w 680"/>
                  <a:gd name="T77" fmla="*/ 2147483647 h 131"/>
                  <a:gd name="T78" fmla="*/ 2147483647 w 680"/>
                  <a:gd name="T79" fmla="*/ 2147483647 h 131"/>
                  <a:gd name="T80" fmla="*/ 0 w 680"/>
                  <a:gd name="T81" fmla="*/ 2147483647 h 13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680"/>
                  <a:gd name="T124" fmla="*/ 0 h 131"/>
                  <a:gd name="T125" fmla="*/ 680 w 680"/>
                  <a:gd name="T126" fmla="*/ 131 h 13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680" h="131">
                    <a:moveTo>
                      <a:pt x="0" y="81"/>
                    </a:moveTo>
                    <a:lnTo>
                      <a:pt x="15" y="77"/>
                    </a:lnTo>
                    <a:lnTo>
                      <a:pt x="34" y="75"/>
                    </a:lnTo>
                    <a:lnTo>
                      <a:pt x="56" y="73"/>
                    </a:lnTo>
                    <a:lnTo>
                      <a:pt x="83" y="70"/>
                    </a:lnTo>
                    <a:lnTo>
                      <a:pt x="110" y="68"/>
                    </a:lnTo>
                    <a:lnTo>
                      <a:pt x="142" y="66"/>
                    </a:lnTo>
                    <a:lnTo>
                      <a:pt x="174" y="63"/>
                    </a:lnTo>
                    <a:lnTo>
                      <a:pt x="207" y="61"/>
                    </a:lnTo>
                    <a:lnTo>
                      <a:pt x="242" y="60"/>
                    </a:lnTo>
                    <a:lnTo>
                      <a:pt x="278" y="58"/>
                    </a:lnTo>
                    <a:lnTo>
                      <a:pt x="313" y="56"/>
                    </a:lnTo>
                    <a:lnTo>
                      <a:pt x="348" y="55"/>
                    </a:lnTo>
                    <a:lnTo>
                      <a:pt x="383" y="54"/>
                    </a:lnTo>
                    <a:lnTo>
                      <a:pt x="417" y="53"/>
                    </a:lnTo>
                    <a:lnTo>
                      <a:pt x="449" y="52"/>
                    </a:lnTo>
                    <a:lnTo>
                      <a:pt x="479" y="51"/>
                    </a:lnTo>
                    <a:lnTo>
                      <a:pt x="496" y="50"/>
                    </a:lnTo>
                    <a:lnTo>
                      <a:pt x="510" y="50"/>
                    </a:lnTo>
                    <a:lnTo>
                      <a:pt x="527" y="48"/>
                    </a:lnTo>
                    <a:lnTo>
                      <a:pt x="543" y="48"/>
                    </a:lnTo>
                    <a:lnTo>
                      <a:pt x="559" y="47"/>
                    </a:lnTo>
                    <a:lnTo>
                      <a:pt x="575" y="47"/>
                    </a:lnTo>
                    <a:lnTo>
                      <a:pt x="591" y="47"/>
                    </a:lnTo>
                    <a:lnTo>
                      <a:pt x="607" y="47"/>
                    </a:lnTo>
                    <a:lnTo>
                      <a:pt x="605" y="47"/>
                    </a:lnTo>
                    <a:lnTo>
                      <a:pt x="598" y="47"/>
                    </a:lnTo>
                    <a:lnTo>
                      <a:pt x="587" y="47"/>
                    </a:lnTo>
                    <a:lnTo>
                      <a:pt x="572" y="48"/>
                    </a:lnTo>
                    <a:lnTo>
                      <a:pt x="553" y="48"/>
                    </a:lnTo>
                    <a:lnTo>
                      <a:pt x="531" y="50"/>
                    </a:lnTo>
                    <a:lnTo>
                      <a:pt x="506" y="50"/>
                    </a:lnTo>
                    <a:lnTo>
                      <a:pt x="479" y="51"/>
                    </a:lnTo>
                    <a:lnTo>
                      <a:pt x="433" y="54"/>
                    </a:lnTo>
                    <a:lnTo>
                      <a:pt x="388" y="59"/>
                    </a:lnTo>
                    <a:lnTo>
                      <a:pt x="344" y="63"/>
                    </a:lnTo>
                    <a:lnTo>
                      <a:pt x="304" y="69"/>
                    </a:lnTo>
                    <a:lnTo>
                      <a:pt x="265" y="76"/>
                    </a:lnTo>
                    <a:lnTo>
                      <a:pt x="228" y="83"/>
                    </a:lnTo>
                    <a:lnTo>
                      <a:pt x="193" y="90"/>
                    </a:lnTo>
                    <a:lnTo>
                      <a:pt x="162" y="97"/>
                    </a:lnTo>
                    <a:lnTo>
                      <a:pt x="135" y="104"/>
                    </a:lnTo>
                    <a:lnTo>
                      <a:pt x="109" y="109"/>
                    </a:lnTo>
                    <a:lnTo>
                      <a:pt x="87" y="115"/>
                    </a:lnTo>
                    <a:lnTo>
                      <a:pt x="69" y="121"/>
                    </a:lnTo>
                    <a:lnTo>
                      <a:pt x="54" y="126"/>
                    </a:lnTo>
                    <a:lnTo>
                      <a:pt x="43" y="129"/>
                    </a:lnTo>
                    <a:lnTo>
                      <a:pt x="37" y="130"/>
                    </a:lnTo>
                    <a:lnTo>
                      <a:pt x="34" y="131"/>
                    </a:lnTo>
                    <a:lnTo>
                      <a:pt x="82" y="126"/>
                    </a:lnTo>
                    <a:lnTo>
                      <a:pt x="130" y="121"/>
                    </a:lnTo>
                    <a:lnTo>
                      <a:pt x="178" y="118"/>
                    </a:lnTo>
                    <a:lnTo>
                      <a:pt x="227" y="114"/>
                    </a:lnTo>
                    <a:lnTo>
                      <a:pt x="275" y="112"/>
                    </a:lnTo>
                    <a:lnTo>
                      <a:pt x="323" y="109"/>
                    </a:lnTo>
                    <a:lnTo>
                      <a:pt x="369" y="108"/>
                    </a:lnTo>
                    <a:lnTo>
                      <a:pt x="414" y="107"/>
                    </a:lnTo>
                    <a:lnTo>
                      <a:pt x="456" y="106"/>
                    </a:lnTo>
                    <a:lnTo>
                      <a:pt x="498" y="106"/>
                    </a:lnTo>
                    <a:lnTo>
                      <a:pt x="536" y="106"/>
                    </a:lnTo>
                    <a:lnTo>
                      <a:pt x="572" y="106"/>
                    </a:lnTo>
                    <a:lnTo>
                      <a:pt x="605" y="106"/>
                    </a:lnTo>
                    <a:lnTo>
                      <a:pt x="634" y="106"/>
                    </a:lnTo>
                    <a:lnTo>
                      <a:pt x="659" y="107"/>
                    </a:lnTo>
                    <a:lnTo>
                      <a:pt x="680" y="107"/>
                    </a:lnTo>
                    <a:lnTo>
                      <a:pt x="680" y="0"/>
                    </a:lnTo>
                    <a:lnTo>
                      <a:pt x="591" y="0"/>
                    </a:lnTo>
                    <a:lnTo>
                      <a:pt x="509" y="2"/>
                    </a:lnTo>
                    <a:lnTo>
                      <a:pt x="434" y="7"/>
                    </a:lnTo>
                    <a:lnTo>
                      <a:pt x="365" y="12"/>
                    </a:lnTo>
                    <a:lnTo>
                      <a:pt x="304" y="17"/>
                    </a:lnTo>
                    <a:lnTo>
                      <a:pt x="248" y="24"/>
                    </a:lnTo>
                    <a:lnTo>
                      <a:pt x="198" y="32"/>
                    </a:lnTo>
                    <a:lnTo>
                      <a:pt x="155" y="39"/>
                    </a:lnTo>
                    <a:lnTo>
                      <a:pt x="117" y="47"/>
                    </a:lnTo>
                    <a:lnTo>
                      <a:pt x="85" y="54"/>
                    </a:lnTo>
                    <a:lnTo>
                      <a:pt x="58" y="61"/>
                    </a:lnTo>
                    <a:lnTo>
                      <a:pt x="37" y="68"/>
                    </a:lnTo>
                    <a:lnTo>
                      <a:pt x="20" y="73"/>
                    </a:lnTo>
                    <a:lnTo>
                      <a:pt x="9" y="77"/>
                    </a:lnTo>
                    <a:lnTo>
                      <a:pt x="2" y="79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7AB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84" name="Freeform 171"/>
              <p:cNvSpPr>
                <a:spLocks/>
              </p:cNvSpPr>
              <p:nvPr/>
            </p:nvSpPr>
            <p:spPr bwMode="auto">
              <a:xfrm flipH="1">
                <a:off x="731520" y="3672735"/>
                <a:ext cx="2388863" cy="970385"/>
              </a:xfrm>
              <a:custGeom>
                <a:avLst/>
                <a:gdLst>
                  <a:gd name="T0" fmla="*/ 2147483647 w 806"/>
                  <a:gd name="T1" fmla="*/ 2147483647 h 621"/>
                  <a:gd name="T2" fmla="*/ 2147483647 w 806"/>
                  <a:gd name="T3" fmla="*/ 2147483647 h 621"/>
                  <a:gd name="T4" fmla="*/ 2147483647 w 806"/>
                  <a:gd name="T5" fmla="*/ 2147483647 h 621"/>
                  <a:gd name="T6" fmla="*/ 2147483647 w 806"/>
                  <a:gd name="T7" fmla="*/ 2147483647 h 621"/>
                  <a:gd name="T8" fmla="*/ 2147483647 w 806"/>
                  <a:gd name="T9" fmla="*/ 2147483647 h 621"/>
                  <a:gd name="T10" fmla="*/ 2147483647 w 806"/>
                  <a:gd name="T11" fmla="*/ 2147483647 h 621"/>
                  <a:gd name="T12" fmla="*/ 2147483647 w 806"/>
                  <a:gd name="T13" fmla="*/ 2147483647 h 621"/>
                  <a:gd name="T14" fmla="*/ 2147483647 w 806"/>
                  <a:gd name="T15" fmla="*/ 2147483647 h 621"/>
                  <a:gd name="T16" fmla="*/ 2147483647 w 806"/>
                  <a:gd name="T17" fmla="*/ 2147483647 h 621"/>
                  <a:gd name="T18" fmla="*/ 2147483647 w 806"/>
                  <a:gd name="T19" fmla="*/ 2147483647 h 621"/>
                  <a:gd name="T20" fmla="*/ 2147483647 w 806"/>
                  <a:gd name="T21" fmla="*/ 2147483647 h 621"/>
                  <a:gd name="T22" fmla="*/ 2147483647 w 806"/>
                  <a:gd name="T23" fmla="*/ 2147483647 h 621"/>
                  <a:gd name="T24" fmla="*/ 2147483647 w 806"/>
                  <a:gd name="T25" fmla="*/ 2147483647 h 621"/>
                  <a:gd name="T26" fmla="*/ 2147483647 w 806"/>
                  <a:gd name="T27" fmla="*/ 2147483647 h 621"/>
                  <a:gd name="T28" fmla="*/ 2147483647 w 806"/>
                  <a:gd name="T29" fmla="*/ 2147483647 h 621"/>
                  <a:gd name="T30" fmla="*/ 2147483647 w 806"/>
                  <a:gd name="T31" fmla="*/ 2147483647 h 621"/>
                  <a:gd name="T32" fmla="*/ 2147483647 w 806"/>
                  <a:gd name="T33" fmla="*/ 2147483647 h 621"/>
                  <a:gd name="T34" fmla="*/ 2147483647 w 806"/>
                  <a:gd name="T35" fmla="*/ 2147483647 h 621"/>
                  <a:gd name="T36" fmla="*/ 2147483647 w 806"/>
                  <a:gd name="T37" fmla="*/ 2147483647 h 621"/>
                  <a:gd name="T38" fmla="*/ 2147483647 w 806"/>
                  <a:gd name="T39" fmla="*/ 2147483647 h 621"/>
                  <a:gd name="T40" fmla="*/ 2147483647 w 806"/>
                  <a:gd name="T41" fmla="*/ 2147483647 h 621"/>
                  <a:gd name="T42" fmla="*/ 2147483647 w 806"/>
                  <a:gd name="T43" fmla="*/ 2147483647 h 621"/>
                  <a:gd name="T44" fmla="*/ 2147483647 w 806"/>
                  <a:gd name="T45" fmla="*/ 2147483647 h 621"/>
                  <a:gd name="T46" fmla="*/ 2147483647 w 806"/>
                  <a:gd name="T47" fmla="*/ 2147483647 h 621"/>
                  <a:gd name="T48" fmla="*/ 2147483647 w 806"/>
                  <a:gd name="T49" fmla="*/ 2147483647 h 621"/>
                  <a:gd name="T50" fmla="*/ 2147483647 w 806"/>
                  <a:gd name="T51" fmla="*/ 2147483647 h 621"/>
                  <a:gd name="T52" fmla="*/ 2147483647 w 806"/>
                  <a:gd name="T53" fmla="*/ 2147483647 h 621"/>
                  <a:gd name="T54" fmla="*/ 2147483647 w 806"/>
                  <a:gd name="T55" fmla="*/ 2147483647 h 621"/>
                  <a:gd name="T56" fmla="*/ 2147483647 w 806"/>
                  <a:gd name="T57" fmla="*/ 2147483647 h 621"/>
                  <a:gd name="T58" fmla="*/ 2147483647 w 806"/>
                  <a:gd name="T59" fmla="*/ 2147483647 h 621"/>
                  <a:gd name="T60" fmla="*/ 2147483647 w 806"/>
                  <a:gd name="T61" fmla="*/ 2147483647 h 621"/>
                  <a:gd name="T62" fmla="*/ 2147483647 w 806"/>
                  <a:gd name="T63" fmla="*/ 2147483647 h 621"/>
                  <a:gd name="T64" fmla="*/ 2147483647 w 806"/>
                  <a:gd name="T65" fmla="*/ 2147483647 h 621"/>
                  <a:gd name="T66" fmla="*/ 2147483647 w 806"/>
                  <a:gd name="T67" fmla="*/ 2147483647 h 621"/>
                  <a:gd name="T68" fmla="*/ 2147483647 w 806"/>
                  <a:gd name="T69" fmla="*/ 2147483647 h 621"/>
                  <a:gd name="T70" fmla="*/ 2147483647 w 806"/>
                  <a:gd name="T71" fmla="*/ 2147483647 h 621"/>
                  <a:gd name="T72" fmla="*/ 2147483647 w 806"/>
                  <a:gd name="T73" fmla="*/ 2147483647 h 621"/>
                  <a:gd name="T74" fmla="*/ 2147483647 w 806"/>
                  <a:gd name="T75" fmla="*/ 2147483647 h 621"/>
                  <a:gd name="T76" fmla="*/ 2147483647 w 806"/>
                  <a:gd name="T77" fmla="*/ 2147483647 h 621"/>
                  <a:gd name="T78" fmla="*/ 2147483647 w 806"/>
                  <a:gd name="T79" fmla="*/ 2147483647 h 621"/>
                  <a:gd name="T80" fmla="*/ 2147483647 w 806"/>
                  <a:gd name="T81" fmla="*/ 2147483647 h 621"/>
                  <a:gd name="T82" fmla="*/ 0 w 806"/>
                  <a:gd name="T83" fmla="*/ 2147483647 h 621"/>
                  <a:gd name="T84" fmla="*/ 2147483647 w 806"/>
                  <a:gd name="T85" fmla="*/ 2147483647 h 621"/>
                  <a:gd name="T86" fmla="*/ 2147483647 w 806"/>
                  <a:gd name="T87" fmla="*/ 2147483647 h 621"/>
                  <a:gd name="T88" fmla="*/ 2147483647 w 806"/>
                  <a:gd name="T89" fmla="*/ 2147483647 h 621"/>
                  <a:gd name="T90" fmla="*/ 2147483647 w 806"/>
                  <a:gd name="T91" fmla="*/ 2147483647 h 621"/>
                  <a:gd name="T92" fmla="*/ 2147483647 w 806"/>
                  <a:gd name="T93" fmla="*/ 2147483647 h 621"/>
                  <a:gd name="T94" fmla="*/ 2147483647 w 806"/>
                  <a:gd name="T95" fmla="*/ 2147483647 h 621"/>
                  <a:gd name="T96" fmla="*/ 2147483647 w 806"/>
                  <a:gd name="T97" fmla="*/ 2147483647 h 62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806"/>
                  <a:gd name="T148" fmla="*/ 0 h 621"/>
                  <a:gd name="T149" fmla="*/ 806 w 806"/>
                  <a:gd name="T150" fmla="*/ 621 h 62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806" h="621">
                    <a:moveTo>
                      <a:pt x="778" y="92"/>
                    </a:moveTo>
                    <a:lnTo>
                      <a:pt x="736" y="104"/>
                    </a:lnTo>
                    <a:lnTo>
                      <a:pt x="710" y="80"/>
                    </a:lnTo>
                    <a:lnTo>
                      <a:pt x="655" y="80"/>
                    </a:lnTo>
                    <a:lnTo>
                      <a:pt x="638" y="92"/>
                    </a:lnTo>
                    <a:lnTo>
                      <a:pt x="619" y="104"/>
                    </a:lnTo>
                    <a:lnTo>
                      <a:pt x="617" y="108"/>
                    </a:lnTo>
                    <a:lnTo>
                      <a:pt x="611" y="120"/>
                    </a:lnTo>
                    <a:lnTo>
                      <a:pt x="601" y="133"/>
                    </a:lnTo>
                    <a:lnTo>
                      <a:pt x="588" y="141"/>
                    </a:lnTo>
                    <a:lnTo>
                      <a:pt x="581" y="143"/>
                    </a:lnTo>
                    <a:lnTo>
                      <a:pt x="577" y="144"/>
                    </a:lnTo>
                    <a:lnTo>
                      <a:pt x="571" y="146"/>
                    </a:lnTo>
                    <a:lnTo>
                      <a:pt x="567" y="146"/>
                    </a:lnTo>
                    <a:lnTo>
                      <a:pt x="563" y="148"/>
                    </a:lnTo>
                    <a:lnTo>
                      <a:pt x="557" y="148"/>
                    </a:lnTo>
                    <a:lnTo>
                      <a:pt x="552" y="148"/>
                    </a:lnTo>
                    <a:lnTo>
                      <a:pt x="545" y="148"/>
                    </a:lnTo>
                    <a:lnTo>
                      <a:pt x="537" y="149"/>
                    </a:lnTo>
                    <a:lnTo>
                      <a:pt x="527" y="151"/>
                    </a:lnTo>
                    <a:lnTo>
                      <a:pt x="515" y="156"/>
                    </a:lnTo>
                    <a:lnTo>
                      <a:pt x="505" y="159"/>
                    </a:lnTo>
                    <a:lnTo>
                      <a:pt x="494" y="164"/>
                    </a:lnTo>
                    <a:lnTo>
                      <a:pt x="485" y="168"/>
                    </a:lnTo>
                    <a:lnTo>
                      <a:pt x="480" y="171"/>
                    </a:lnTo>
                    <a:lnTo>
                      <a:pt x="477" y="172"/>
                    </a:lnTo>
                    <a:lnTo>
                      <a:pt x="481" y="165"/>
                    </a:lnTo>
                    <a:lnTo>
                      <a:pt x="488" y="148"/>
                    </a:lnTo>
                    <a:lnTo>
                      <a:pt x="498" y="128"/>
                    </a:lnTo>
                    <a:lnTo>
                      <a:pt x="509" y="111"/>
                    </a:lnTo>
                    <a:lnTo>
                      <a:pt x="506" y="111"/>
                    </a:lnTo>
                    <a:lnTo>
                      <a:pt x="498" y="112"/>
                    </a:lnTo>
                    <a:lnTo>
                      <a:pt x="488" y="114"/>
                    </a:lnTo>
                    <a:lnTo>
                      <a:pt x="476" y="117"/>
                    </a:lnTo>
                    <a:lnTo>
                      <a:pt x="462" y="121"/>
                    </a:lnTo>
                    <a:lnTo>
                      <a:pt x="450" y="126"/>
                    </a:lnTo>
                    <a:lnTo>
                      <a:pt x="438" y="133"/>
                    </a:lnTo>
                    <a:lnTo>
                      <a:pt x="429" y="141"/>
                    </a:lnTo>
                    <a:lnTo>
                      <a:pt x="429" y="136"/>
                    </a:lnTo>
                    <a:lnTo>
                      <a:pt x="431" y="125"/>
                    </a:lnTo>
                    <a:lnTo>
                      <a:pt x="437" y="113"/>
                    </a:lnTo>
                    <a:lnTo>
                      <a:pt x="447" y="104"/>
                    </a:lnTo>
                    <a:lnTo>
                      <a:pt x="446" y="104"/>
                    </a:lnTo>
                    <a:lnTo>
                      <a:pt x="443" y="103"/>
                    </a:lnTo>
                    <a:lnTo>
                      <a:pt x="437" y="102"/>
                    </a:lnTo>
                    <a:lnTo>
                      <a:pt x="430" y="102"/>
                    </a:lnTo>
                    <a:lnTo>
                      <a:pt x="421" y="104"/>
                    </a:lnTo>
                    <a:lnTo>
                      <a:pt x="410" y="107"/>
                    </a:lnTo>
                    <a:lnTo>
                      <a:pt x="399" y="113"/>
                    </a:lnTo>
                    <a:lnTo>
                      <a:pt x="386" y="122"/>
                    </a:lnTo>
                    <a:lnTo>
                      <a:pt x="371" y="132"/>
                    </a:lnTo>
                    <a:lnTo>
                      <a:pt x="356" y="137"/>
                    </a:lnTo>
                    <a:lnTo>
                      <a:pt x="341" y="140"/>
                    </a:lnTo>
                    <a:lnTo>
                      <a:pt x="326" y="141"/>
                    </a:lnTo>
                    <a:lnTo>
                      <a:pt x="314" y="140"/>
                    </a:lnTo>
                    <a:lnTo>
                      <a:pt x="303" y="137"/>
                    </a:lnTo>
                    <a:lnTo>
                      <a:pt x="296" y="136"/>
                    </a:lnTo>
                    <a:lnTo>
                      <a:pt x="294" y="135"/>
                    </a:lnTo>
                    <a:lnTo>
                      <a:pt x="331" y="80"/>
                    </a:lnTo>
                    <a:lnTo>
                      <a:pt x="270" y="98"/>
                    </a:lnTo>
                    <a:lnTo>
                      <a:pt x="269" y="98"/>
                    </a:lnTo>
                    <a:lnTo>
                      <a:pt x="265" y="97"/>
                    </a:lnTo>
                    <a:lnTo>
                      <a:pt x="259" y="97"/>
                    </a:lnTo>
                    <a:lnTo>
                      <a:pt x="253" y="96"/>
                    </a:lnTo>
                    <a:lnTo>
                      <a:pt x="244" y="96"/>
                    </a:lnTo>
                    <a:lnTo>
                      <a:pt x="235" y="96"/>
                    </a:lnTo>
                    <a:lnTo>
                      <a:pt x="227" y="97"/>
                    </a:lnTo>
                    <a:lnTo>
                      <a:pt x="220" y="98"/>
                    </a:lnTo>
                    <a:lnTo>
                      <a:pt x="212" y="100"/>
                    </a:lnTo>
                    <a:lnTo>
                      <a:pt x="204" y="102"/>
                    </a:lnTo>
                    <a:lnTo>
                      <a:pt x="195" y="103"/>
                    </a:lnTo>
                    <a:lnTo>
                      <a:pt x="186" y="103"/>
                    </a:lnTo>
                    <a:lnTo>
                      <a:pt x="178" y="104"/>
                    </a:lnTo>
                    <a:lnTo>
                      <a:pt x="171" y="104"/>
                    </a:lnTo>
                    <a:lnTo>
                      <a:pt x="166" y="104"/>
                    </a:lnTo>
                    <a:lnTo>
                      <a:pt x="165" y="104"/>
                    </a:lnTo>
                    <a:lnTo>
                      <a:pt x="159" y="80"/>
                    </a:lnTo>
                    <a:lnTo>
                      <a:pt x="116" y="74"/>
                    </a:lnTo>
                    <a:lnTo>
                      <a:pt x="80" y="74"/>
                    </a:lnTo>
                    <a:lnTo>
                      <a:pt x="73" y="31"/>
                    </a:lnTo>
                    <a:lnTo>
                      <a:pt x="98" y="0"/>
                    </a:lnTo>
                    <a:lnTo>
                      <a:pt x="43" y="19"/>
                    </a:lnTo>
                    <a:lnTo>
                      <a:pt x="30" y="43"/>
                    </a:lnTo>
                    <a:lnTo>
                      <a:pt x="0" y="24"/>
                    </a:lnTo>
                    <a:lnTo>
                      <a:pt x="3" y="42"/>
                    </a:lnTo>
                    <a:lnTo>
                      <a:pt x="15" y="88"/>
                    </a:lnTo>
                    <a:lnTo>
                      <a:pt x="30" y="158"/>
                    </a:lnTo>
                    <a:lnTo>
                      <a:pt x="48" y="243"/>
                    </a:lnTo>
                    <a:lnTo>
                      <a:pt x="68" y="340"/>
                    </a:lnTo>
                    <a:lnTo>
                      <a:pt x="88" y="439"/>
                    </a:lnTo>
                    <a:lnTo>
                      <a:pt x="104" y="535"/>
                    </a:lnTo>
                    <a:lnTo>
                      <a:pt x="116" y="621"/>
                    </a:lnTo>
                    <a:lnTo>
                      <a:pt x="806" y="621"/>
                    </a:lnTo>
                    <a:lnTo>
                      <a:pt x="806" y="80"/>
                    </a:lnTo>
                    <a:lnTo>
                      <a:pt x="794" y="80"/>
                    </a:lnTo>
                    <a:lnTo>
                      <a:pt x="785" y="84"/>
                    </a:lnTo>
                    <a:lnTo>
                      <a:pt x="781" y="90"/>
                    </a:lnTo>
                    <a:lnTo>
                      <a:pt x="778" y="92"/>
                    </a:lnTo>
                    <a:close/>
                  </a:path>
                </a:pathLst>
              </a:custGeom>
              <a:solidFill>
                <a:srgbClr val="A07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85" name="Freeform 193"/>
              <p:cNvSpPr>
                <a:spLocks/>
              </p:cNvSpPr>
              <p:nvPr/>
            </p:nvSpPr>
            <p:spPr bwMode="auto">
              <a:xfrm flipH="1">
                <a:off x="1703662" y="4007675"/>
                <a:ext cx="486071" cy="613534"/>
              </a:xfrm>
              <a:custGeom>
                <a:avLst/>
                <a:gdLst>
                  <a:gd name="T0" fmla="*/ 2147483647 w 164"/>
                  <a:gd name="T1" fmla="*/ 2147483647 h 391"/>
                  <a:gd name="T2" fmla="*/ 2147483647 w 164"/>
                  <a:gd name="T3" fmla="*/ 2147483647 h 391"/>
                  <a:gd name="T4" fmla="*/ 2147483647 w 164"/>
                  <a:gd name="T5" fmla="*/ 2147483647 h 391"/>
                  <a:gd name="T6" fmla="*/ 0 w 164"/>
                  <a:gd name="T7" fmla="*/ 2147483647 h 391"/>
                  <a:gd name="T8" fmla="*/ 2147483647 w 164"/>
                  <a:gd name="T9" fmla="*/ 2147483647 h 391"/>
                  <a:gd name="T10" fmla="*/ 2147483647 w 164"/>
                  <a:gd name="T11" fmla="*/ 0 h 391"/>
                  <a:gd name="T12" fmla="*/ 2147483647 w 164"/>
                  <a:gd name="T13" fmla="*/ 2147483647 h 391"/>
                  <a:gd name="T14" fmla="*/ 2147483647 w 164"/>
                  <a:gd name="T15" fmla="*/ 2147483647 h 391"/>
                  <a:gd name="T16" fmla="*/ 2147483647 w 164"/>
                  <a:gd name="T17" fmla="*/ 2147483647 h 391"/>
                  <a:gd name="T18" fmla="*/ 2147483647 w 164"/>
                  <a:gd name="T19" fmla="*/ 2147483647 h 391"/>
                  <a:gd name="T20" fmla="*/ 2147483647 w 164"/>
                  <a:gd name="T21" fmla="*/ 2147483647 h 391"/>
                  <a:gd name="T22" fmla="*/ 2147483647 w 164"/>
                  <a:gd name="T23" fmla="*/ 2147483647 h 391"/>
                  <a:gd name="T24" fmla="*/ 2147483647 w 164"/>
                  <a:gd name="T25" fmla="*/ 2147483647 h 391"/>
                  <a:gd name="T26" fmla="*/ 2147483647 w 164"/>
                  <a:gd name="T27" fmla="*/ 2147483647 h 391"/>
                  <a:gd name="T28" fmla="*/ 2147483647 w 164"/>
                  <a:gd name="T29" fmla="*/ 2147483647 h 391"/>
                  <a:gd name="T30" fmla="*/ 2147483647 w 164"/>
                  <a:gd name="T31" fmla="*/ 2147483647 h 391"/>
                  <a:gd name="T32" fmla="*/ 2147483647 w 164"/>
                  <a:gd name="T33" fmla="*/ 2147483647 h 391"/>
                  <a:gd name="T34" fmla="*/ 2147483647 w 164"/>
                  <a:gd name="T35" fmla="*/ 2147483647 h 391"/>
                  <a:gd name="T36" fmla="*/ 2147483647 w 164"/>
                  <a:gd name="T37" fmla="*/ 2147483647 h 391"/>
                  <a:gd name="T38" fmla="*/ 2147483647 w 164"/>
                  <a:gd name="T39" fmla="*/ 2147483647 h 391"/>
                  <a:gd name="T40" fmla="*/ 2147483647 w 164"/>
                  <a:gd name="T41" fmla="*/ 2147483647 h 391"/>
                  <a:gd name="T42" fmla="*/ 2147483647 w 164"/>
                  <a:gd name="T43" fmla="*/ 2147483647 h 391"/>
                  <a:gd name="T44" fmla="*/ 2147483647 w 164"/>
                  <a:gd name="T45" fmla="*/ 2147483647 h 391"/>
                  <a:gd name="T46" fmla="*/ 2147483647 w 164"/>
                  <a:gd name="T47" fmla="*/ 2147483647 h 39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4"/>
                  <a:gd name="T73" fmla="*/ 0 h 391"/>
                  <a:gd name="T74" fmla="*/ 164 w 164"/>
                  <a:gd name="T75" fmla="*/ 391 h 39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4" h="391">
                    <a:moveTo>
                      <a:pt x="16" y="385"/>
                    </a:moveTo>
                    <a:lnTo>
                      <a:pt x="12" y="344"/>
                    </a:lnTo>
                    <a:lnTo>
                      <a:pt x="4" y="246"/>
                    </a:lnTo>
                    <a:lnTo>
                      <a:pt x="0" y="133"/>
                    </a:lnTo>
                    <a:lnTo>
                      <a:pt x="3" y="45"/>
                    </a:lnTo>
                    <a:lnTo>
                      <a:pt x="61" y="0"/>
                    </a:lnTo>
                    <a:lnTo>
                      <a:pt x="61" y="13"/>
                    </a:lnTo>
                    <a:lnTo>
                      <a:pt x="62" y="43"/>
                    </a:lnTo>
                    <a:lnTo>
                      <a:pt x="67" y="78"/>
                    </a:lnTo>
                    <a:lnTo>
                      <a:pt x="74" y="102"/>
                    </a:lnTo>
                    <a:lnTo>
                      <a:pt x="78" y="111"/>
                    </a:lnTo>
                    <a:lnTo>
                      <a:pt x="84" y="124"/>
                    </a:lnTo>
                    <a:lnTo>
                      <a:pt x="90" y="139"/>
                    </a:lnTo>
                    <a:lnTo>
                      <a:pt x="95" y="155"/>
                    </a:lnTo>
                    <a:lnTo>
                      <a:pt x="101" y="172"/>
                    </a:lnTo>
                    <a:lnTo>
                      <a:pt x="106" y="190"/>
                    </a:lnTo>
                    <a:lnTo>
                      <a:pt x="109" y="205"/>
                    </a:lnTo>
                    <a:lnTo>
                      <a:pt x="113" y="218"/>
                    </a:lnTo>
                    <a:lnTo>
                      <a:pt x="120" y="247"/>
                    </a:lnTo>
                    <a:lnTo>
                      <a:pt x="131" y="282"/>
                    </a:lnTo>
                    <a:lnTo>
                      <a:pt x="140" y="309"/>
                    </a:lnTo>
                    <a:lnTo>
                      <a:pt x="145" y="321"/>
                    </a:lnTo>
                    <a:lnTo>
                      <a:pt x="164" y="391"/>
                    </a:lnTo>
                    <a:lnTo>
                      <a:pt x="16" y="385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86" name="Freeform 194"/>
              <p:cNvSpPr>
                <a:spLocks/>
              </p:cNvSpPr>
              <p:nvPr/>
            </p:nvSpPr>
            <p:spPr bwMode="auto">
              <a:xfrm flipH="1">
                <a:off x="826363" y="3979502"/>
                <a:ext cx="414939" cy="572841"/>
              </a:xfrm>
              <a:custGeom>
                <a:avLst/>
                <a:gdLst>
                  <a:gd name="T0" fmla="*/ 2147483647 w 141"/>
                  <a:gd name="T1" fmla="*/ 2147483647 h 366"/>
                  <a:gd name="T2" fmla="*/ 2147483647 w 141"/>
                  <a:gd name="T3" fmla="*/ 2147483647 h 366"/>
                  <a:gd name="T4" fmla="*/ 2147483647 w 141"/>
                  <a:gd name="T5" fmla="*/ 2147483647 h 366"/>
                  <a:gd name="T6" fmla="*/ 2147483647 w 141"/>
                  <a:gd name="T7" fmla="*/ 2147483647 h 366"/>
                  <a:gd name="T8" fmla="*/ 0 w 141"/>
                  <a:gd name="T9" fmla="*/ 2147483647 h 366"/>
                  <a:gd name="T10" fmla="*/ 2147483647 w 141"/>
                  <a:gd name="T11" fmla="*/ 2147483647 h 366"/>
                  <a:gd name="T12" fmla="*/ 2147483647 w 141"/>
                  <a:gd name="T13" fmla="*/ 2147483647 h 366"/>
                  <a:gd name="T14" fmla="*/ 2147483647 w 141"/>
                  <a:gd name="T15" fmla="*/ 2147483647 h 366"/>
                  <a:gd name="T16" fmla="*/ 2147483647 w 141"/>
                  <a:gd name="T17" fmla="*/ 2147483647 h 366"/>
                  <a:gd name="T18" fmla="*/ 2147483647 w 141"/>
                  <a:gd name="T19" fmla="*/ 2147483647 h 366"/>
                  <a:gd name="T20" fmla="*/ 2147483647 w 141"/>
                  <a:gd name="T21" fmla="*/ 2147483647 h 366"/>
                  <a:gd name="T22" fmla="*/ 2147483647 w 141"/>
                  <a:gd name="T23" fmla="*/ 2147483647 h 366"/>
                  <a:gd name="T24" fmla="*/ 2147483647 w 141"/>
                  <a:gd name="T25" fmla="*/ 2147483647 h 366"/>
                  <a:gd name="T26" fmla="*/ 2147483647 w 141"/>
                  <a:gd name="T27" fmla="*/ 2147483647 h 366"/>
                  <a:gd name="T28" fmla="*/ 2147483647 w 141"/>
                  <a:gd name="T29" fmla="*/ 2147483647 h 366"/>
                  <a:gd name="T30" fmla="*/ 2147483647 w 141"/>
                  <a:gd name="T31" fmla="*/ 2147483647 h 366"/>
                  <a:gd name="T32" fmla="*/ 2147483647 w 141"/>
                  <a:gd name="T33" fmla="*/ 2147483647 h 366"/>
                  <a:gd name="T34" fmla="*/ 2147483647 w 141"/>
                  <a:gd name="T35" fmla="*/ 2147483647 h 366"/>
                  <a:gd name="T36" fmla="*/ 2147483647 w 141"/>
                  <a:gd name="T37" fmla="*/ 2147483647 h 366"/>
                  <a:gd name="T38" fmla="*/ 2147483647 w 141"/>
                  <a:gd name="T39" fmla="*/ 2147483647 h 366"/>
                  <a:gd name="T40" fmla="*/ 2147483647 w 141"/>
                  <a:gd name="T41" fmla="*/ 2147483647 h 366"/>
                  <a:gd name="T42" fmla="*/ 2147483647 w 141"/>
                  <a:gd name="T43" fmla="*/ 2147483647 h 366"/>
                  <a:gd name="T44" fmla="*/ 2147483647 w 141"/>
                  <a:gd name="T45" fmla="*/ 2147483647 h 366"/>
                  <a:gd name="T46" fmla="*/ 2147483647 w 141"/>
                  <a:gd name="T47" fmla="*/ 2147483647 h 366"/>
                  <a:gd name="T48" fmla="*/ 2147483647 w 141"/>
                  <a:gd name="T49" fmla="*/ 2147483647 h 366"/>
                  <a:gd name="T50" fmla="*/ 2147483647 w 141"/>
                  <a:gd name="T51" fmla="*/ 2147483647 h 366"/>
                  <a:gd name="T52" fmla="*/ 2147483647 w 141"/>
                  <a:gd name="T53" fmla="*/ 2147483647 h 366"/>
                  <a:gd name="T54" fmla="*/ 2147483647 w 141"/>
                  <a:gd name="T55" fmla="*/ 2147483647 h 366"/>
                  <a:gd name="T56" fmla="*/ 2147483647 w 141"/>
                  <a:gd name="T57" fmla="*/ 2147483647 h 366"/>
                  <a:gd name="T58" fmla="*/ 2147483647 w 141"/>
                  <a:gd name="T59" fmla="*/ 2147483647 h 366"/>
                  <a:gd name="T60" fmla="*/ 2147483647 w 141"/>
                  <a:gd name="T61" fmla="*/ 2147483647 h 366"/>
                  <a:gd name="T62" fmla="*/ 2147483647 w 141"/>
                  <a:gd name="T63" fmla="*/ 2147483647 h 366"/>
                  <a:gd name="T64" fmla="*/ 2147483647 w 141"/>
                  <a:gd name="T65" fmla="*/ 2147483647 h 366"/>
                  <a:gd name="T66" fmla="*/ 2147483647 w 141"/>
                  <a:gd name="T67" fmla="*/ 2147483647 h 366"/>
                  <a:gd name="T68" fmla="*/ 2147483647 w 141"/>
                  <a:gd name="T69" fmla="*/ 2147483647 h 366"/>
                  <a:gd name="T70" fmla="*/ 2147483647 w 141"/>
                  <a:gd name="T71" fmla="*/ 2147483647 h 366"/>
                  <a:gd name="T72" fmla="*/ 2147483647 w 141"/>
                  <a:gd name="T73" fmla="*/ 2147483647 h 366"/>
                  <a:gd name="T74" fmla="*/ 2147483647 w 141"/>
                  <a:gd name="T75" fmla="*/ 2147483647 h 366"/>
                  <a:gd name="T76" fmla="*/ 2147483647 w 141"/>
                  <a:gd name="T77" fmla="*/ 0 h 366"/>
                  <a:gd name="T78" fmla="*/ 2147483647 w 141"/>
                  <a:gd name="T79" fmla="*/ 2147483647 h 366"/>
                  <a:gd name="T80" fmla="*/ 2147483647 w 141"/>
                  <a:gd name="T81" fmla="*/ 2147483647 h 36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41"/>
                  <a:gd name="T124" fmla="*/ 0 h 366"/>
                  <a:gd name="T125" fmla="*/ 141 w 141"/>
                  <a:gd name="T126" fmla="*/ 366 h 36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41" h="366">
                    <a:moveTo>
                      <a:pt x="6" y="122"/>
                    </a:moveTo>
                    <a:lnTo>
                      <a:pt x="5" y="126"/>
                    </a:lnTo>
                    <a:lnTo>
                      <a:pt x="4" y="135"/>
                    </a:lnTo>
                    <a:lnTo>
                      <a:pt x="1" y="150"/>
                    </a:lnTo>
                    <a:lnTo>
                      <a:pt x="0" y="167"/>
                    </a:lnTo>
                    <a:lnTo>
                      <a:pt x="2" y="183"/>
                    </a:lnTo>
                    <a:lnTo>
                      <a:pt x="8" y="197"/>
                    </a:lnTo>
                    <a:lnTo>
                      <a:pt x="16" y="212"/>
                    </a:lnTo>
                    <a:lnTo>
                      <a:pt x="26" y="232"/>
                    </a:lnTo>
                    <a:lnTo>
                      <a:pt x="31" y="244"/>
                    </a:lnTo>
                    <a:lnTo>
                      <a:pt x="39" y="258"/>
                    </a:lnTo>
                    <a:lnTo>
                      <a:pt x="47" y="272"/>
                    </a:lnTo>
                    <a:lnTo>
                      <a:pt x="57" y="284"/>
                    </a:lnTo>
                    <a:lnTo>
                      <a:pt x="65" y="297"/>
                    </a:lnTo>
                    <a:lnTo>
                      <a:pt x="72" y="306"/>
                    </a:lnTo>
                    <a:lnTo>
                      <a:pt x="76" y="312"/>
                    </a:lnTo>
                    <a:lnTo>
                      <a:pt x="77" y="314"/>
                    </a:lnTo>
                    <a:lnTo>
                      <a:pt x="103" y="366"/>
                    </a:lnTo>
                    <a:lnTo>
                      <a:pt x="104" y="365"/>
                    </a:lnTo>
                    <a:lnTo>
                      <a:pt x="109" y="359"/>
                    </a:lnTo>
                    <a:lnTo>
                      <a:pt x="114" y="352"/>
                    </a:lnTo>
                    <a:lnTo>
                      <a:pt x="122" y="342"/>
                    </a:lnTo>
                    <a:lnTo>
                      <a:pt x="129" y="331"/>
                    </a:lnTo>
                    <a:lnTo>
                      <a:pt x="135" y="318"/>
                    </a:lnTo>
                    <a:lnTo>
                      <a:pt x="140" y="304"/>
                    </a:lnTo>
                    <a:lnTo>
                      <a:pt x="141" y="289"/>
                    </a:lnTo>
                    <a:lnTo>
                      <a:pt x="139" y="274"/>
                    </a:lnTo>
                    <a:lnTo>
                      <a:pt x="132" y="257"/>
                    </a:lnTo>
                    <a:lnTo>
                      <a:pt x="122" y="238"/>
                    </a:lnTo>
                    <a:lnTo>
                      <a:pt x="111" y="221"/>
                    </a:lnTo>
                    <a:lnTo>
                      <a:pt x="101" y="204"/>
                    </a:lnTo>
                    <a:lnTo>
                      <a:pt x="90" y="189"/>
                    </a:lnTo>
                    <a:lnTo>
                      <a:pt x="82" y="176"/>
                    </a:lnTo>
                    <a:lnTo>
                      <a:pt x="77" y="167"/>
                    </a:lnTo>
                    <a:lnTo>
                      <a:pt x="71" y="142"/>
                    </a:lnTo>
                    <a:lnTo>
                      <a:pt x="61" y="105"/>
                    </a:lnTo>
                    <a:lnTo>
                      <a:pt x="54" y="71"/>
                    </a:lnTo>
                    <a:lnTo>
                      <a:pt x="51" y="58"/>
                    </a:lnTo>
                    <a:lnTo>
                      <a:pt x="38" y="0"/>
                    </a:lnTo>
                    <a:lnTo>
                      <a:pt x="6" y="32"/>
                    </a:lnTo>
                    <a:lnTo>
                      <a:pt x="6" y="122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</p:grpSp>
        <p:grpSp>
          <p:nvGrpSpPr>
            <p:cNvPr id="31774" name="群組 67"/>
            <p:cNvGrpSpPr>
              <a:grpSpLocks/>
            </p:cNvGrpSpPr>
            <p:nvPr/>
          </p:nvGrpSpPr>
          <p:grpSpPr bwMode="auto">
            <a:xfrm>
              <a:off x="7736733" y="1533688"/>
              <a:ext cx="660372" cy="3120754"/>
              <a:chOff x="731520" y="3221976"/>
              <a:chExt cx="2821583" cy="1421144"/>
            </a:xfrm>
          </p:grpSpPr>
          <p:sp>
            <p:nvSpPr>
              <p:cNvPr id="31775" name="Freeform 168"/>
              <p:cNvSpPr>
                <a:spLocks/>
              </p:cNvSpPr>
              <p:nvPr/>
            </p:nvSpPr>
            <p:spPr bwMode="auto">
              <a:xfrm flipH="1">
                <a:off x="944917" y="3387881"/>
                <a:ext cx="379373" cy="3131"/>
              </a:xfrm>
              <a:custGeom>
                <a:avLst/>
                <a:gdLst>
                  <a:gd name="T0" fmla="*/ 0 w 128"/>
                  <a:gd name="T1" fmla="*/ 1918355741 h 4"/>
                  <a:gd name="T2" fmla="*/ 2147483647 w 128"/>
                  <a:gd name="T3" fmla="*/ 1438613582 h 4"/>
                  <a:gd name="T4" fmla="*/ 2147483647 w 128"/>
                  <a:gd name="T5" fmla="*/ 1438613582 h 4"/>
                  <a:gd name="T6" fmla="*/ 2147483647 w 128"/>
                  <a:gd name="T7" fmla="*/ 479741963 h 4"/>
                  <a:gd name="T8" fmla="*/ 2147483647 w 128"/>
                  <a:gd name="T9" fmla="*/ 479741963 h 4"/>
                  <a:gd name="T10" fmla="*/ 2147483647 w 128"/>
                  <a:gd name="T11" fmla="*/ 0 h 4"/>
                  <a:gd name="T12" fmla="*/ 2147483647 w 128"/>
                  <a:gd name="T13" fmla="*/ 0 h 4"/>
                  <a:gd name="T14" fmla="*/ 2147483647 w 128"/>
                  <a:gd name="T15" fmla="*/ 0 h 4"/>
                  <a:gd name="T16" fmla="*/ 2147483647 w 128"/>
                  <a:gd name="T17" fmla="*/ 0 h 4"/>
                  <a:gd name="T18" fmla="*/ 2147483647 w 128"/>
                  <a:gd name="T19" fmla="*/ 0 h 4"/>
                  <a:gd name="T20" fmla="*/ 2147483647 w 128"/>
                  <a:gd name="T21" fmla="*/ 0 h 4"/>
                  <a:gd name="T22" fmla="*/ 2147483647 w 128"/>
                  <a:gd name="T23" fmla="*/ 0 h 4"/>
                  <a:gd name="T24" fmla="*/ 2147483647 w 128"/>
                  <a:gd name="T25" fmla="*/ 479741963 h 4"/>
                  <a:gd name="T26" fmla="*/ 2147483647 w 128"/>
                  <a:gd name="T27" fmla="*/ 479741963 h 4"/>
                  <a:gd name="T28" fmla="*/ 2147483647 w 128"/>
                  <a:gd name="T29" fmla="*/ 1438613582 h 4"/>
                  <a:gd name="T30" fmla="*/ 2147483647 w 128"/>
                  <a:gd name="T31" fmla="*/ 1438613582 h 4"/>
                  <a:gd name="T32" fmla="*/ 0 w 128"/>
                  <a:gd name="T33" fmla="*/ 1918355741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8"/>
                  <a:gd name="T52" fmla="*/ 0 h 4"/>
                  <a:gd name="T53" fmla="*/ 128 w 128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8" h="4">
                    <a:moveTo>
                      <a:pt x="0" y="4"/>
                    </a:moveTo>
                    <a:lnTo>
                      <a:pt x="27" y="3"/>
                    </a:lnTo>
                    <a:lnTo>
                      <a:pt x="52" y="3"/>
                    </a:lnTo>
                    <a:lnTo>
                      <a:pt x="74" y="1"/>
                    </a:lnTo>
                    <a:lnTo>
                      <a:pt x="93" y="1"/>
                    </a:lnTo>
                    <a:lnTo>
                      <a:pt x="108" y="0"/>
                    </a:lnTo>
                    <a:lnTo>
                      <a:pt x="119" y="0"/>
                    </a:lnTo>
                    <a:lnTo>
                      <a:pt x="126" y="0"/>
                    </a:lnTo>
                    <a:lnTo>
                      <a:pt x="128" y="0"/>
                    </a:lnTo>
                    <a:lnTo>
                      <a:pt x="112" y="0"/>
                    </a:lnTo>
                    <a:lnTo>
                      <a:pt x="96" y="0"/>
                    </a:lnTo>
                    <a:lnTo>
                      <a:pt x="80" y="0"/>
                    </a:lnTo>
                    <a:lnTo>
                      <a:pt x="64" y="1"/>
                    </a:lnTo>
                    <a:lnTo>
                      <a:pt x="48" y="1"/>
                    </a:lnTo>
                    <a:lnTo>
                      <a:pt x="31" y="3"/>
                    </a:lnTo>
                    <a:lnTo>
                      <a:pt x="17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76" name="Freeform 169"/>
              <p:cNvSpPr>
                <a:spLocks/>
              </p:cNvSpPr>
              <p:nvPr/>
            </p:nvSpPr>
            <p:spPr bwMode="auto">
              <a:xfrm flipH="1">
                <a:off x="731520" y="3221976"/>
                <a:ext cx="2821583" cy="817002"/>
              </a:xfrm>
              <a:custGeom>
                <a:avLst/>
                <a:gdLst>
                  <a:gd name="T0" fmla="*/ 2147483647 w 951"/>
                  <a:gd name="T1" fmla="*/ 2147483647 h 522"/>
                  <a:gd name="T2" fmla="*/ 2147483647 w 951"/>
                  <a:gd name="T3" fmla="*/ 2147483647 h 522"/>
                  <a:gd name="T4" fmla="*/ 2147483647 w 951"/>
                  <a:gd name="T5" fmla="*/ 2147483647 h 522"/>
                  <a:gd name="T6" fmla="*/ 2147483647 w 951"/>
                  <a:gd name="T7" fmla="*/ 2147483647 h 522"/>
                  <a:gd name="T8" fmla="*/ 2147483647 w 951"/>
                  <a:gd name="T9" fmla="*/ 2147483647 h 522"/>
                  <a:gd name="T10" fmla="*/ 2147483647 w 951"/>
                  <a:gd name="T11" fmla="*/ 2147483647 h 522"/>
                  <a:gd name="T12" fmla="*/ 2147483647 w 951"/>
                  <a:gd name="T13" fmla="*/ 2147483647 h 522"/>
                  <a:gd name="T14" fmla="*/ 2147483647 w 951"/>
                  <a:gd name="T15" fmla="*/ 2147483647 h 522"/>
                  <a:gd name="T16" fmla="*/ 2147483647 w 951"/>
                  <a:gd name="T17" fmla="*/ 2147483647 h 522"/>
                  <a:gd name="T18" fmla="*/ 2147483647 w 951"/>
                  <a:gd name="T19" fmla="*/ 2147483647 h 522"/>
                  <a:gd name="T20" fmla="*/ 2147483647 w 951"/>
                  <a:gd name="T21" fmla="*/ 2147483647 h 522"/>
                  <a:gd name="T22" fmla="*/ 2147483647 w 951"/>
                  <a:gd name="T23" fmla="*/ 2147483647 h 522"/>
                  <a:gd name="T24" fmla="*/ 2147483647 w 951"/>
                  <a:gd name="T25" fmla="*/ 2147483647 h 522"/>
                  <a:gd name="T26" fmla="*/ 2147483647 w 951"/>
                  <a:gd name="T27" fmla="*/ 2147483647 h 522"/>
                  <a:gd name="T28" fmla="*/ 2147483647 w 951"/>
                  <a:gd name="T29" fmla="*/ 2147483647 h 522"/>
                  <a:gd name="T30" fmla="*/ 2147483647 w 951"/>
                  <a:gd name="T31" fmla="*/ 2147483647 h 522"/>
                  <a:gd name="T32" fmla="*/ 2147483647 w 951"/>
                  <a:gd name="T33" fmla="*/ 0 h 522"/>
                  <a:gd name="T34" fmla="*/ 2147483647 w 951"/>
                  <a:gd name="T35" fmla="*/ 2147483647 h 522"/>
                  <a:gd name="T36" fmla="*/ 2147483647 w 951"/>
                  <a:gd name="T37" fmla="*/ 2147483647 h 522"/>
                  <a:gd name="T38" fmla="*/ 2147483647 w 951"/>
                  <a:gd name="T39" fmla="*/ 2147483647 h 522"/>
                  <a:gd name="T40" fmla="*/ 2147483647 w 951"/>
                  <a:gd name="T41" fmla="*/ 2147483647 h 522"/>
                  <a:gd name="T42" fmla="*/ 2147483647 w 951"/>
                  <a:gd name="T43" fmla="*/ 2147483647 h 522"/>
                  <a:gd name="T44" fmla="*/ 2147483647 w 951"/>
                  <a:gd name="T45" fmla="*/ 2147483647 h 522"/>
                  <a:gd name="T46" fmla="*/ 2147483647 w 951"/>
                  <a:gd name="T47" fmla="*/ 2147483647 h 522"/>
                  <a:gd name="T48" fmla="*/ 2147483647 w 951"/>
                  <a:gd name="T49" fmla="*/ 2147483647 h 522"/>
                  <a:gd name="T50" fmla="*/ 2147483647 w 951"/>
                  <a:gd name="T51" fmla="*/ 2147483647 h 522"/>
                  <a:gd name="T52" fmla="*/ 2147483647 w 951"/>
                  <a:gd name="T53" fmla="*/ 2147483647 h 522"/>
                  <a:gd name="T54" fmla="*/ 2147483647 w 951"/>
                  <a:gd name="T55" fmla="*/ 2147483647 h 522"/>
                  <a:gd name="T56" fmla="*/ 2147483647 w 951"/>
                  <a:gd name="T57" fmla="*/ 2147483647 h 522"/>
                  <a:gd name="T58" fmla="*/ 2147483647 w 951"/>
                  <a:gd name="T59" fmla="*/ 2147483647 h 522"/>
                  <a:gd name="T60" fmla="*/ 2147483647 w 951"/>
                  <a:gd name="T61" fmla="*/ 2147483647 h 522"/>
                  <a:gd name="T62" fmla="*/ 2147483647 w 951"/>
                  <a:gd name="T63" fmla="*/ 2147483647 h 522"/>
                  <a:gd name="T64" fmla="*/ 2147483647 w 951"/>
                  <a:gd name="T65" fmla="*/ 2147483647 h 522"/>
                  <a:gd name="T66" fmla="*/ 2147483647 w 951"/>
                  <a:gd name="T67" fmla="*/ 2147483647 h 522"/>
                  <a:gd name="T68" fmla="*/ 2147483647 w 951"/>
                  <a:gd name="T69" fmla="*/ 2147483647 h 522"/>
                  <a:gd name="T70" fmla="*/ 2147483647 w 951"/>
                  <a:gd name="T71" fmla="*/ 2147483647 h 522"/>
                  <a:gd name="T72" fmla="*/ 2147483647 w 951"/>
                  <a:gd name="T73" fmla="*/ 2147483647 h 522"/>
                  <a:gd name="T74" fmla="*/ 2147483647 w 951"/>
                  <a:gd name="T75" fmla="*/ 2147483647 h 522"/>
                  <a:gd name="T76" fmla="*/ 2147483647 w 951"/>
                  <a:gd name="T77" fmla="*/ 2147483647 h 522"/>
                  <a:gd name="T78" fmla="*/ 2147483647 w 951"/>
                  <a:gd name="T79" fmla="*/ 2147483647 h 522"/>
                  <a:gd name="T80" fmla="*/ 2147483647 w 951"/>
                  <a:gd name="T81" fmla="*/ 2147483647 h 522"/>
                  <a:gd name="T82" fmla="*/ 2147483647 w 951"/>
                  <a:gd name="T83" fmla="*/ 2147483647 h 522"/>
                  <a:gd name="T84" fmla="*/ 2147483647 w 951"/>
                  <a:gd name="T85" fmla="*/ 2147483647 h 522"/>
                  <a:gd name="T86" fmla="*/ 0 w 951"/>
                  <a:gd name="T87" fmla="*/ 2147483647 h 522"/>
                  <a:gd name="T88" fmla="*/ 2147483647 w 951"/>
                  <a:gd name="T89" fmla="*/ 2147483647 h 522"/>
                  <a:gd name="T90" fmla="*/ 2147483647 w 951"/>
                  <a:gd name="T91" fmla="*/ 2147483647 h 522"/>
                  <a:gd name="T92" fmla="*/ 2147483647 w 951"/>
                  <a:gd name="T93" fmla="*/ 2147483647 h 522"/>
                  <a:gd name="T94" fmla="*/ 2147483647 w 951"/>
                  <a:gd name="T95" fmla="*/ 2147483647 h 522"/>
                  <a:gd name="T96" fmla="*/ 2147483647 w 951"/>
                  <a:gd name="T97" fmla="*/ 2147483647 h 522"/>
                  <a:gd name="T98" fmla="*/ 2147483647 w 951"/>
                  <a:gd name="T99" fmla="*/ 2147483647 h 522"/>
                  <a:gd name="T100" fmla="*/ 2147483647 w 951"/>
                  <a:gd name="T101" fmla="*/ 2147483647 h 522"/>
                  <a:gd name="T102" fmla="*/ 2147483647 w 951"/>
                  <a:gd name="T103" fmla="*/ 2147483647 h 522"/>
                  <a:gd name="T104" fmla="*/ 2147483647 w 951"/>
                  <a:gd name="T105" fmla="*/ 2147483647 h 522"/>
                  <a:gd name="T106" fmla="*/ 2147483647 w 951"/>
                  <a:gd name="T107" fmla="*/ 2147483647 h 522"/>
                  <a:gd name="T108" fmla="*/ 2147483647 w 951"/>
                  <a:gd name="T109" fmla="*/ 2147483647 h 522"/>
                  <a:gd name="T110" fmla="*/ 2147483647 w 951"/>
                  <a:gd name="T111" fmla="*/ 2147483647 h 522"/>
                  <a:gd name="T112" fmla="*/ 2147483647 w 951"/>
                  <a:gd name="T113" fmla="*/ 2147483647 h 522"/>
                  <a:gd name="T114" fmla="*/ 2147483647 w 951"/>
                  <a:gd name="T115" fmla="*/ 2147483647 h 522"/>
                  <a:gd name="T116" fmla="*/ 2147483647 w 951"/>
                  <a:gd name="T117" fmla="*/ 2147483647 h 52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951"/>
                  <a:gd name="T178" fmla="*/ 0 h 522"/>
                  <a:gd name="T179" fmla="*/ 951 w 951"/>
                  <a:gd name="T180" fmla="*/ 522 h 522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951" h="522">
                    <a:moveTo>
                      <a:pt x="305" y="190"/>
                    </a:moveTo>
                    <a:lnTo>
                      <a:pt x="308" y="189"/>
                    </a:lnTo>
                    <a:lnTo>
                      <a:pt x="314" y="188"/>
                    </a:lnTo>
                    <a:lnTo>
                      <a:pt x="325" y="185"/>
                    </a:lnTo>
                    <a:lnTo>
                      <a:pt x="340" y="180"/>
                    </a:lnTo>
                    <a:lnTo>
                      <a:pt x="358" y="174"/>
                    </a:lnTo>
                    <a:lnTo>
                      <a:pt x="380" y="168"/>
                    </a:lnTo>
                    <a:lnTo>
                      <a:pt x="406" y="163"/>
                    </a:lnTo>
                    <a:lnTo>
                      <a:pt x="433" y="156"/>
                    </a:lnTo>
                    <a:lnTo>
                      <a:pt x="464" y="149"/>
                    </a:lnTo>
                    <a:lnTo>
                      <a:pt x="499" y="142"/>
                    </a:lnTo>
                    <a:lnTo>
                      <a:pt x="536" y="135"/>
                    </a:lnTo>
                    <a:lnTo>
                      <a:pt x="575" y="128"/>
                    </a:lnTo>
                    <a:lnTo>
                      <a:pt x="615" y="122"/>
                    </a:lnTo>
                    <a:lnTo>
                      <a:pt x="659" y="118"/>
                    </a:lnTo>
                    <a:lnTo>
                      <a:pt x="704" y="113"/>
                    </a:lnTo>
                    <a:lnTo>
                      <a:pt x="750" y="110"/>
                    </a:lnTo>
                    <a:lnTo>
                      <a:pt x="720" y="111"/>
                    </a:lnTo>
                    <a:lnTo>
                      <a:pt x="688" y="112"/>
                    </a:lnTo>
                    <a:lnTo>
                      <a:pt x="654" y="113"/>
                    </a:lnTo>
                    <a:lnTo>
                      <a:pt x="619" y="114"/>
                    </a:lnTo>
                    <a:lnTo>
                      <a:pt x="584" y="115"/>
                    </a:lnTo>
                    <a:lnTo>
                      <a:pt x="549" y="117"/>
                    </a:lnTo>
                    <a:lnTo>
                      <a:pt x="513" y="119"/>
                    </a:lnTo>
                    <a:lnTo>
                      <a:pt x="478" y="120"/>
                    </a:lnTo>
                    <a:lnTo>
                      <a:pt x="445" y="122"/>
                    </a:lnTo>
                    <a:lnTo>
                      <a:pt x="413" y="125"/>
                    </a:lnTo>
                    <a:lnTo>
                      <a:pt x="381" y="127"/>
                    </a:lnTo>
                    <a:lnTo>
                      <a:pt x="354" y="129"/>
                    </a:lnTo>
                    <a:lnTo>
                      <a:pt x="327" y="132"/>
                    </a:lnTo>
                    <a:lnTo>
                      <a:pt x="305" y="134"/>
                    </a:lnTo>
                    <a:lnTo>
                      <a:pt x="286" y="136"/>
                    </a:lnTo>
                    <a:lnTo>
                      <a:pt x="271" y="140"/>
                    </a:lnTo>
                    <a:lnTo>
                      <a:pt x="273" y="138"/>
                    </a:lnTo>
                    <a:lnTo>
                      <a:pt x="280" y="136"/>
                    </a:lnTo>
                    <a:lnTo>
                      <a:pt x="291" y="132"/>
                    </a:lnTo>
                    <a:lnTo>
                      <a:pt x="308" y="127"/>
                    </a:lnTo>
                    <a:lnTo>
                      <a:pt x="329" y="120"/>
                    </a:lnTo>
                    <a:lnTo>
                      <a:pt x="356" y="113"/>
                    </a:lnTo>
                    <a:lnTo>
                      <a:pt x="388" y="106"/>
                    </a:lnTo>
                    <a:lnTo>
                      <a:pt x="426" y="98"/>
                    </a:lnTo>
                    <a:lnTo>
                      <a:pt x="469" y="91"/>
                    </a:lnTo>
                    <a:lnTo>
                      <a:pt x="519" y="83"/>
                    </a:lnTo>
                    <a:lnTo>
                      <a:pt x="575" y="76"/>
                    </a:lnTo>
                    <a:lnTo>
                      <a:pt x="636" y="71"/>
                    </a:lnTo>
                    <a:lnTo>
                      <a:pt x="705" y="66"/>
                    </a:lnTo>
                    <a:lnTo>
                      <a:pt x="780" y="61"/>
                    </a:lnTo>
                    <a:lnTo>
                      <a:pt x="862" y="59"/>
                    </a:lnTo>
                    <a:lnTo>
                      <a:pt x="951" y="59"/>
                    </a:lnTo>
                    <a:lnTo>
                      <a:pt x="951" y="0"/>
                    </a:lnTo>
                    <a:lnTo>
                      <a:pt x="949" y="0"/>
                    </a:lnTo>
                    <a:lnTo>
                      <a:pt x="945" y="0"/>
                    </a:lnTo>
                    <a:lnTo>
                      <a:pt x="943" y="0"/>
                    </a:lnTo>
                    <a:lnTo>
                      <a:pt x="941" y="1"/>
                    </a:lnTo>
                    <a:lnTo>
                      <a:pt x="923" y="4"/>
                    </a:lnTo>
                    <a:lnTo>
                      <a:pt x="905" y="6"/>
                    </a:lnTo>
                    <a:lnTo>
                      <a:pt x="888" y="8"/>
                    </a:lnTo>
                    <a:lnTo>
                      <a:pt x="871" y="12"/>
                    </a:lnTo>
                    <a:lnTo>
                      <a:pt x="855" y="15"/>
                    </a:lnTo>
                    <a:lnTo>
                      <a:pt x="839" y="19"/>
                    </a:lnTo>
                    <a:lnTo>
                      <a:pt x="825" y="23"/>
                    </a:lnTo>
                    <a:lnTo>
                      <a:pt x="811" y="28"/>
                    </a:lnTo>
                    <a:lnTo>
                      <a:pt x="796" y="33"/>
                    </a:lnTo>
                    <a:lnTo>
                      <a:pt x="776" y="37"/>
                    </a:lnTo>
                    <a:lnTo>
                      <a:pt x="754" y="41"/>
                    </a:lnTo>
                    <a:lnTo>
                      <a:pt x="732" y="43"/>
                    </a:lnTo>
                    <a:lnTo>
                      <a:pt x="710" y="45"/>
                    </a:lnTo>
                    <a:lnTo>
                      <a:pt x="693" y="48"/>
                    </a:lnTo>
                    <a:lnTo>
                      <a:pt x="681" y="49"/>
                    </a:lnTo>
                    <a:lnTo>
                      <a:pt x="677" y="49"/>
                    </a:lnTo>
                    <a:lnTo>
                      <a:pt x="615" y="14"/>
                    </a:lnTo>
                    <a:lnTo>
                      <a:pt x="615" y="56"/>
                    </a:lnTo>
                    <a:lnTo>
                      <a:pt x="614" y="56"/>
                    </a:lnTo>
                    <a:lnTo>
                      <a:pt x="610" y="57"/>
                    </a:lnTo>
                    <a:lnTo>
                      <a:pt x="604" y="58"/>
                    </a:lnTo>
                    <a:lnTo>
                      <a:pt x="594" y="58"/>
                    </a:lnTo>
                    <a:lnTo>
                      <a:pt x="582" y="59"/>
                    </a:lnTo>
                    <a:lnTo>
                      <a:pt x="566" y="59"/>
                    </a:lnTo>
                    <a:lnTo>
                      <a:pt x="549" y="58"/>
                    </a:lnTo>
                    <a:lnTo>
                      <a:pt x="527" y="56"/>
                    </a:lnTo>
                    <a:lnTo>
                      <a:pt x="506" y="54"/>
                    </a:lnTo>
                    <a:lnTo>
                      <a:pt x="487" y="54"/>
                    </a:lnTo>
                    <a:lnTo>
                      <a:pt x="472" y="57"/>
                    </a:lnTo>
                    <a:lnTo>
                      <a:pt x="460" y="59"/>
                    </a:lnTo>
                    <a:lnTo>
                      <a:pt x="451" y="62"/>
                    </a:lnTo>
                    <a:lnTo>
                      <a:pt x="444" y="65"/>
                    </a:lnTo>
                    <a:lnTo>
                      <a:pt x="440" y="67"/>
                    </a:lnTo>
                    <a:lnTo>
                      <a:pt x="439" y="68"/>
                    </a:lnTo>
                    <a:lnTo>
                      <a:pt x="344" y="96"/>
                    </a:lnTo>
                    <a:lnTo>
                      <a:pt x="263" y="82"/>
                    </a:lnTo>
                    <a:lnTo>
                      <a:pt x="276" y="117"/>
                    </a:lnTo>
                    <a:lnTo>
                      <a:pt x="222" y="136"/>
                    </a:lnTo>
                    <a:lnTo>
                      <a:pt x="197" y="133"/>
                    </a:lnTo>
                    <a:lnTo>
                      <a:pt x="174" y="134"/>
                    </a:lnTo>
                    <a:lnTo>
                      <a:pt x="152" y="136"/>
                    </a:lnTo>
                    <a:lnTo>
                      <a:pt x="132" y="141"/>
                    </a:lnTo>
                    <a:lnTo>
                      <a:pt x="117" y="147"/>
                    </a:lnTo>
                    <a:lnTo>
                      <a:pt x="105" y="151"/>
                    </a:lnTo>
                    <a:lnTo>
                      <a:pt x="97" y="156"/>
                    </a:lnTo>
                    <a:lnTo>
                      <a:pt x="94" y="157"/>
                    </a:lnTo>
                    <a:lnTo>
                      <a:pt x="107" y="155"/>
                    </a:lnTo>
                    <a:lnTo>
                      <a:pt x="118" y="156"/>
                    </a:lnTo>
                    <a:lnTo>
                      <a:pt x="130" y="162"/>
                    </a:lnTo>
                    <a:lnTo>
                      <a:pt x="140" y="168"/>
                    </a:lnTo>
                    <a:lnTo>
                      <a:pt x="148" y="177"/>
                    </a:lnTo>
                    <a:lnTo>
                      <a:pt x="155" y="183"/>
                    </a:lnTo>
                    <a:lnTo>
                      <a:pt x="160" y="188"/>
                    </a:lnTo>
                    <a:lnTo>
                      <a:pt x="161" y="190"/>
                    </a:lnTo>
                    <a:lnTo>
                      <a:pt x="133" y="188"/>
                    </a:lnTo>
                    <a:lnTo>
                      <a:pt x="109" y="190"/>
                    </a:lnTo>
                    <a:lnTo>
                      <a:pt x="90" y="195"/>
                    </a:lnTo>
                    <a:lnTo>
                      <a:pt x="73" y="202"/>
                    </a:lnTo>
                    <a:lnTo>
                      <a:pt x="62" y="210"/>
                    </a:lnTo>
                    <a:lnTo>
                      <a:pt x="54" y="218"/>
                    </a:lnTo>
                    <a:lnTo>
                      <a:pt x="48" y="223"/>
                    </a:lnTo>
                    <a:lnTo>
                      <a:pt x="47" y="225"/>
                    </a:lnTo>
                    <a:lnTo>
                      <a:pt x="60" y="221"/>
                    </a:lnTo>
                    <a:lnTo>
                      <a:pt x="71" y="221"/>
                    </a:lnTo>
                    <a:lnTo>
                      <a:pt x="83" y="223"/>
                    </a:lnTo>
                    <a:lnTo>
                      <a:pt x="93" y="226"/>
                    </a:lnTo>
                    <a:lnTo>
                      <a:pt x="102" y="229"/>
                    </a:lnTo>
                    <a:lnTo>
                      <a:pt x="109" y="234"/>
                    </a:lnTo>
                    <a:lnTo>
                      <a:pt x="114" y="236"/>
                    </a:lnTo>
                    <a:lnTo>
                      <a:pt x="115" y="238"/>
                    </a:lnTo>
                    <a:lnTo>
                      <a:pt x="85" y="241"/>
                    </a:lnTo>
                    <a:lnTo>
                      <a:pt x="60" y="249"/>
                    </a:lnTo>
                    <a:lnTo>
                      <a:pt x="40" y="262"/>
                    </a:lnTo>
                    <a:lnTo>
                      <a:pt x="24" y="274"/>
                    </a:lnTo>
                    <a:lnTo>
                      <a:pt x="12" y="288"/>
                    </a:lnTo>
                    <a:lnTo>
                      <a:pt x="5" y="301"/>
                    </a:lnTo>
                    <a:lnTo>
                      <a:pt x="1" y="309"/>
                    </a:lnTo>
                    <a:lnTo>
                      <a:pt x="0" y="312"/>
                    </a:lnTo>
                    <a:lnTo>
                      <a:pt x="20" y="307"/>
                    </a:lnTo>
                    <a:lnTo>
                      <a:pt x="37" y="302"/>
                    </a:lnTo>
                    <a:lnTo>
                      <a:pt x="48" y="301"/>
                    </a:lnTo>
                    <a:lnTo>
                      <a:pt x="56" y="301"/>
                    </a:lnTo>
                    <a:lnTo>
                      <a:pt x="62" y="302"/>
                    </a:lnTo>
                    <a:lnTo>
                      <a:pt x="65" y="303"/>
                    </a:lnTo>
                    <a:lnTo>
                      <a:pt x="68" y="305"/>
                    </a:lnTo>
                    <a:lnTo>
                      <a:pt x="56" y="318"/>
                    </a:lnTo>
                    <a:lnTo>
                      <a:pt x="49" y="332"/>
                    </a:lnTo>
                    <a:lnTo>
                      <a:pt x="44" y="345"/>
                    </a:lnTo>
                    <a:lnTo>
                      <a:pt x="41" y="356"/>
                    </a:lnTo>
                    <a:lnTo>
                      <a:pt x="40" y="365"/>
                    </a:lnTo>
                    <a:lnTo>
                      <a:pt x="40" y="373"/>
                    </a:lnTo>
                    <a:lnTo>
                      <a:pt x="40" y="378"/>
                    </a:lnTo>
                    <a:lnTo>
                      <a:pt x="40" y="380"/>
                    </a:lnTo>
                    <a:lnTo>
                      <a:pt x="45" y="372"/>
                    </a:lnTo>
                    <a:lnTo>
                      <a:pt x="53" y="364"/>
                    </a:lnTo>
                    <a:lnTo>
                      <a:pt x="62" y="356"/>
                    </a:lnTo>
                    <a:lnTo>
                      <a:pt x="73" y="349"/>
                    </a:lnTo>
                    <a:lnTo>
                      <a:pt x="84" y="342"/>
                    </a:lnTo>
                    <a:lnTo>
                      <a:pt x="93" y="338"/>
                    </a:lnTo>
                    <a:lnTo>
                      <a:pt x="99" y="334"/>
                    </a:lnTo>
                    <a:lnTo>
                      <a:pt x="101" y="333"/>
                    </a:lnTo>
                    <a:lnTo>
                      <a:pt x="145" y="312"/>
                    </a:lnTo>
                    <a:lnTo>
                      <a:pt x="411" y="468"/>
                    </a:lnTo>
                    <a:lnTo>
                      <a:pt x="689" y="522"/>
                    </a:lnTo>
                    <a:lnTo>
                      <a:pt x="951" y="486"/>
                    </a:lnTo>
                    <a:lnTo>
                      <a:pt x="951" y="166"/>
                    </a:lnTo>
                    <a:lnTo>
                      <a:pt x="930" y="166"/>
                    </a:lnTo>
                    <a:lnTo>
                      <a:pt x="905" y="165"/>
                    </a:lnTo>
                    <a:lnTo>
                      <a:pt x="876" y="165"/>
                    </a:lnTo>
                    <a:lnTo>
                      <a:pt x="843" y="165"/>
                    </a:lnTo>
                    <a:lnTo>
                      <a:pt x="807" y="165"/>
                    </a:lnTo>
                    <a:lnTo>
                      <a:pt x="769" y="165"/>
                    </a:lnTo>
                    <a:lnTo>
                      <a:pt x="727" y="165"/>
                    </a:lnTo>
                    <a:lnTo>
                      <a:pt x="685" y="166"/>
                    </a:lnTo>
                    <a:lnTo>
                      <a:pt x="640" y="167"/>
                    </a:lnTo>
                    <a:lnTo>
                      <a:pt x="594" y="168"/>
                    </a:lnTo>
                    <a:lnTo>
                      <a:pt x="546" y="171"/>
                    </a:lnTo>
                    <a:lnTo>
                      <a:pt x="498" y="173"/>
                    </a:lnTo>
                    <a:lnTo>
                      <a:pt x="449" y="177"/>
                    </a:lnTo>
                    <a:lnTo>
                      <a:pt x="401" y="180"/>
                    </a:lnTo>
                    <a:lnTo>
                      <a:pt x="353" y="185"/>
                    </a:lnTo>
                    <a:lnTo>
                      <a:pt x="305" y="190"/>
                    </a:lnTo>
                    <a:close/>
                  </a:path>
                </a:pathLst>
              </a:custGeom>
              <a:solidFill>
                <a:srgbClr val="A0D8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77" name="Freeform 170"/>
              <p:cNvSpPr>
                <a:spLocks/>
              </p:cNvSpPr>
              <p:nvPr/>
            </p:nvSpPr>
            <p:spPr bwMode="auto">
              <a:xfrm flipH="1">
                <a:off x="731520" y="3312755"/>
                <a:ext cx="2015417" cy="206598"/>
              </a:xfrm>
              <a:custGeom>
                <a:avLst/>
                <a:gdLst>
                  <a:gd name="T0" fmla="*/ 2147483647 w 680"/>
                  <a:gd name="T1" fmla="*/ 2147483647 h 131"/>
                  <a:gd name="T2" fmla="*/ 2147483647 w 680"/>
                  <a:gd name="T3" fmla="*/ 2147483647 h 131"/>
                  <a:gd name="T4" fmla="*/ 2147483647 w 680"/>
                  <a:gd name="T5" fmla="*/ 2147483647 h 131"/>
                  <a:gd name="T6" fmla="*/ 2147483647 w 680"/>
                  <a:gd name="T7" fmla="*/ 2147483647 h 131"/>
                  <a:gd name="T8" fmla="*/ 2147483647 w 680"/>
                  <a:gd name="T9" fmla="*/ 2147483647 h 131"/>
                  <a:gd name="T10" fmla="*/ 2147483647 w 680"/>
                  <a:gd name="T11" fmla="*/ 2147483647 h 131"/>
                  <a:gd name="T12" fmla="*/ 2147483647 w 680"/>
                  <a:gd name="T13" fmla="*/ 2147483647 h 131"/>
                  <a:gd name="T14" fmla="*/ 2147483647 w 680"/>
                  <a:gd name="T15" fmla="*/ 2147483647 h 131"/>
                  <a:gd name="T16" fmla="*/ 2147483647 w 680"/>
                  <a:gd name="T17" fmla="*/ 2147483647 h 131"/>
                  <a:gd name="T18" fmla="*/ 2147483647 w 680"/>
                  <a:gd name="T19" fmla="*/ 2147483647 h 131"/>
                  <a:gd name="T20" fmla="*/ 2147483647 w 680"/>
                  <a:gd name="T21" fmla="*/ 2147483647 h 131"/>
                  <a:gd name="T22" fmla="*/ 2147483647 w 680"/>
                  <a:gd name="T23" fmla="*/ 2147483647 h 131"/>
                  <a:gd name="T24" fmla="*/ 2147483647 w 680"/>
                  <a:gd name="T25" fmla="*/ 2147483647 h 131"/>
                  <a:gd name="T26" fmla="*/ 2147483647 w 680"/>
                  <a:gd name="T27" fmla="*/ 2147483647 h 131"/>
                  <a:gd name="T28" fmla="*/ 2147483647 w 680"/>
                  <a:gd name="T29" fmla="*/ 2147483647 h 131"/>
                  <a:gd name="T30" fmla="*/ 2147483647 w 680"/>
                  <a:gd name="T31" fmla="*/ 2147483647 h 131"/>
                  <a:gd name="T32" fmla="*/ 2147483647 w 680"/>
                  <a:gd name="T33" fmla="*/ 2147483647 h 131"/>
                  <a:gd name="T34" fmla="*/ 2147483647 w 680"/>
                  <a:gd name="T35" fmla="*/ 2147483647 h 131"/>
                  <a:gd name="T36" fmla="*/ 2147483647 w 680"/>
                  <a:gd name="T37" fmla="*/ 2147483647 h 131"/>
                  <a:gd name="T38" fmla="*/ 2147483647 w 680"/>
                  <a:gd name="T39" fmla="*/ 2147483647 h 131"/>
                  <a:gd name="T40" fmla="*/ 2147483647 w 680"/>
                  <a:gd name="T41" fmla="*/ 2147483647 h 131"/>
                  <a:gd name="T42" fmla="*/ 2147483647 w 680"/>
                  <a:gd name="T43" fmla="*/ 2147483647 h 131"/>
                  <a:gd name="T44" fmla="*/ 2147483647 w 680"/>
                  <a:gd name="T45" fmla="*/ 2147483647 h 131"/>
                  <a:gd name="T46" fmla="*/ 2147483647 w 680"/>
                  <a:gd name="T47" fmla="*/ 2147483647 h 131"/>
                  <a:gd name="T48" fmla="*/ 2147483647 w 680"/>
                  <a:gd name="T49" fmla="*/ 2147483647 h 131"/>
                  <a:gd name="T50" fmla="*/ 2147483647 w 680"/>
                  <a:gd name="T51" fmla="*/ 2147483647 h 131"/>
                  <a:gd name="T52" fmla="*/ 2147483647 w 680"/>
                  <a:gd name="T53" fmla="*/ 2147483647 h 131"/>
                  <a:gd name="T54" fmla="*/ 2147483647 w 680"/>
                  <a:gd name="T55" fmla="*/ 2147483647 h 131"/>
                  <a:gd name="T56" fmla="*/ 2147483647 w 680"/>
                  <a:gd name="T57" fmla="*/ 2147483647 h 131"/>
                  <a:gd name="T58" fmla="*/ 2147483647 w 680"/>
                  <a:gd name="T59" fmla="*/ 2147483647 h 131"/>
                  <a:gd name="T60" fmla="*/ 2147483647 w 680"/>
                  <a:gd name="T61" fmla="*/ 2147483647 h 131"/>
                  <a:gd name="T62" fmla="*/ 2147483647 w 680"/>
                  <a:gd name="T63" fmla="*/ 2147483647 h 131"/>
                  <a:gd name="T64" fmla="*/ 2147483647 w 680"/>
                  <a:gd name="T65" fmla="*/ 0 h 131"/>
                  <a:gd name="T66" fmla="*/ 2147483647 w 680"/>
                  <a:gd name="T67" fmla="*/ 2147483647 h 131"/>
                  <a:gd name="T68" fmla="*/ 2147483647 w 680"/>
                  <a:gd name="T69" fmla="*/ 2147483647 h 131"/>
                  <a:gd name="T70" fmla="*/ 2147483647 w 680"/>
                  <a:gd name="T71" fmla="*/ 2147483647 h 131"/>
                  <a:gd name="T72" fmla="*/ 2147483647 w 680"/>
                  <a:gd name="T73" fmla="*/ 2147483647 h 131"/>
                  <a:gd name="T74" fmla="*/ 2147483647 w 680"/>
                  <a:gd name="T75" fmla="*/ 2147483647 h 131"/>
                  <a:gd name="T76" fmla="*/ 2147483647 w 680"/>
                  <a:gd name="T77" fmla="*/ 2147483647 h 131"/>
                  <a:gd name="T78" fmla="*/ 2147483647 w 680"/>
                  <a:gd name="T79" fmla="*/ 2147483647 h 131"/>
                  <a:gd name="T80" fmla="*/ 0 w 680"/>
                  <a:gd name="T81" fmla="*/ 2147483647 h 13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680"/>
                  <a:gd name="T124" fmla="*/ 0 h 131"/>
                  <a:gd name="T125" fmla="*/ 680 w 680"/>
                  <a:gd name="T126" fmla="*/ 131 h 13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680" h="131">
                    <a:moveTo>
                      <a:pt x="0" y="81"/>
                    </a:moveTo>
                    <a:lnTo>
                      <a:pt x="15" y="77"/>
                    </a:lnTo>
                    <a:lnTo>
                      <a:pt x="34" y="75"/>
                    </a:lnTo>
                    <a:lnTo>
                      <a:pt x="56" y="73"/>
                    </a:lnTo>
                    <a:lnTo>
                      <a:pt x="83" y="70"/>
                    </a:lnTo>
                    <a:lnTo>
                      <a:pt x="110" y="68"/>
                    </a:lnTo>
                    <a:lnTo>
                      <a:pt x="142" y="66"/>
                    </a:lnTo>
                    <a:lnTo>
                      <a:pt x="174" y="63"/>
                    </a:lnTo>
                    <a:lnTo>
                      <a:pt x="207" y="61"/>
                    </a:lnTo>
                    <a:lnTo>
                      <a:pt x="242" y="60"/>
                    </a:lnTo>
                    <a:lnTo>
                      <a:pt x="278" y="58"/>
                    </a:lnTo>
                    <a:lnTo>
                      <a:pt x="313" y="56"/>
                    </a:lnTo>
                    <a:lnTo>
                      <a:pt x="348" y="55"/>
                    </a:lnTo>
                    <a:lnTo>
                      <a:pt x="383" y="54"/>
                    </a:lnTo>
                    <a:lnTo>
                      <a:pt x="417" y="53"/>
                    </a:lnTo>
                    <a:lnTo>
                      <a:pt x="449" y="52"/>
                    </a:lnTo>
                    <a:lnTo>
                      <a:pt x="479" y="51"/>
                    </a:lnTo>
                    <a:lnTo>
                      <a:pt x="496" y="50"/>
                    </a:lnTo>
                    <a:lnTo>
                      <a:pt x="510" y="50"/>
                    </a:lnTo>
                    <a:lnTo>
                      <a:pt x="527" y="48"/>
                    </a:lnTo>
                    <a:lnTo>
                      <a:pt x="543" y="48"/>
                    </a:lnTo>
                    <a:lnTo>
                      <a:pt x="559" y="47"/>
                    </a:lnTo>
                    <a:lnTo>
                      <a:pt x="575" y="47"/>
                    </a:lnTo>
                    <a:lnTo>
                      <a:pt x="591" y="47"/>
                    </a:lnTo>
                    <a:lnTo>
                      <a:pt x="607" y="47"/>
                    </a:lnTo>
                    <a:lnTo>
                      <a:pt x="605" y="47"/>
                    </a:lnTo>
                    <a:lnTo>
                      <a:pt x="598" y="47"/>
                    </a:lnTo>
                    <a:lnTo>
                      <a:pt x="587" y="47"/>
                    </a:lnTo>
                    <a:lnTo>
                      <a:pt x="572" y="48"/>
                    </a:lnTo>
                    <a:lnTo>
                      <a:pt x="553" y="48"/>
                    </a:lnTo>
                    <a:lnTo>
                      <a:pt x="531" y="50"/>
                    </a:lnTo>
                    <a:lnTo>
                      <a:pt x="506" y="50"/>
                    </a:lnTo>
                    <a:lnTo>
                      <a:pt x="479" y="51"/>
                    </a:lnTo>
                    <a:lnTo>
                      <a:pt x="433" y="54"/>
                    </a:lnTo>
                    <a:lnTo>
                      <a:pt x="388" y="59"/>
                    </a:lnTo>
                    <a:lnTo>
                      <a:pt x="344" y="63"/>
                    </a:lnTo>
                    <a:lnTo>
                      <a:pt x="304" y="69"/>
                    </a:lnTo>
                    <a:lnTo>
                      <a:pt x="265" y="76"/>
                    </a:lnTo>
                    <a:lnTo>
                      <a:pt x="228" y="83"/>
                    </a:lnTo>
                    <a:lnTo>
                      <a:pt x="193" y="90"/>
                    </a:lnTo>
                    <a:lnTo>
                      <a:pt x="162" y="97"/>
                    </a:lnTo>
                    <a:lnTo>
                      <a:pt x="135" y="104"/>
                    </a:lnTo>
                    <a:lnTo>
                      <a:pt x="109" y="109"/>
                    </a:lnTo>
                    <a:lnTo>
                      <a:pt x="87" y="115"/>
                    </a:lnTo>
                    <a:lnTo>
                      <a:pt x="69" y="121"/>
                    </a:lnTo>
                    <a:lnTo>
                      <a:pt x="54" y="126"/>
                    </a:lnTo>
                    <a:lnTo>
                      <a:pt x="43" y="129"/>
                    </a:lnTo>
                    <a:lnTo>
                      <a:pt x="37" y="130"/>
                    </a:lnTo>
                    <a:lnTo>
                      <a:pt x="34" y="131"/>
                    </a:lnTo>
                    <a:lnTo>
                      <a:pt x="82" y="126"/>
                    </a:lnTo>
                    <a:lnTo>
                      <a:pt x="130" y="121"/>
                    </a:lnTo>
                    <a:lnTo>
                      <a:pt x="178" y="118"/>
                    </a:lnTo>
                    <a:lnTo>
                      <a:pt x="227" y="114"/>
                    </a:lnTo>
                    <a:lnTo>
                      <a:pt x="275" y="112"/>
                    </a:lnTo>
                    <a:lnTo>
                      <a:pt x="323" y="109"/>
                    </a:lnTo>
                    <a:lnTo>
                      <a:pt x="369" y="108"/>
                    </a:lnTo>
                    <a:lnTo>
                      <a:pt x="414" y="107"/>
                    </a:lnTo>
                    <a:lnTo>
                      <a:pt x="456" y="106"/>
                    </a:lnTo>
                    <a:lnTo>
                      <a:pt x="498" y="106"/>
                    </a:lnTo>
                    <a:lnTo>
                      <a:pt x="536" y="106"/>
                    </a:lnTo>
                    <a:lnTo>
                      <a:pt x="572" y="106"/>
                    </a:lnTo>
                    <a:lnTo>
                      <a:pt x="605" y="106"/>
                    </a:lnTo>
                    <a:lnTo>
                      <a:pt x="634" y="106"/>
                    </a:lnTo>
                    <a:lnTo>
                      <a:pt x="659" y="107"/>
                    </a:lnTo>
                    <a:lnTo>
                      <a:pt x="680" y="107"/>
                    </a:lnTo>
                    <a:lnTo>
                      <a:pt x="680" y="0"/>
                    </a:lnTo>
                    <a:lnTo>
                      <a:pt x="591" y="0"/>
                    </a:lnTo>
                    <a:lnTo>
                      <a:pt x="509" y="2"/>
                    </a:lnTo>
                    <a:lnTo>
                      <a:pt x="434" y="7"/>
                    </a:lnTo>
                    <a:lnTo>
                      <a:pt x="365" y="12"/>
                    </a:lnTo>
                    <a:lnTo>
                      <a:pt x="304" y="17"/>
                    </a:lnTo>
                    <a:lnTo>
                      <a:pt x="248" y="24"/>
                    </a:lnTo>
                    <a:lnTo>
                      <a:pt x="198" y="32"/>
                    </a:lnTo>
                    <a:lnTo>
                      <a:pt x="155" y="39"/>
                    </a:lnTo>
                    <a:lnTo>
                      <a:pt x="117" y="47"/>
                    </a:lnTo>
                    <a:lnTo>
                      <a:pt x="85" y="54"/>
                    </a:lnTo>
                    <a:lnTo>
                      <a:pt x="58" y="61"/>
                    </a:lnTo>
                    <a:lnTo>
                      <a:pt x="37" y="68"/>
                    </a:lnTo>
                    <a:lnTo>
                      <a:pt x="20" y="73"/>
                    </a:lnTo>
                    <a:lnTo>
                      <a:pt x="9" y="77"/>
                    </a:lnTo>
                    <a:lnTo>
                      <a:pt x="2" y="79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7AB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78" name="Freeform 171"/>
              <p:cNvSpPr>
                <a:spLocks/>
              </p:cNvSpPr>
              <p:nvPr/>
            </p:nvSpPr>
            <p:spPr bwMode="auto">
              <a:xfrm flipH="1">
                <a:off x="731520" y="3672735"/>
                <a:ext cx="2388863" cy="970385"/>
              </a:xfrm>
              <a:custGeom>
                <a:avLst/>
                <a:gdLst>
                  <a:gd name="T0" fmla="*/ 2147483647 w 806"/>
                  <a:gd name="T1" fmla="*/ 2147483647 h 621"/>
                  <a:gd name="T2" fmla="*/ 2147483647 w 806"/>
                  <a:gd name="T3" fmla="*/ 2147483647 h 621"/>
                  <a:gd name="T4" fmla="*/ 2147483647 w 806"/>
                  <a:gd name="T5" fmla="*/ 2147483647 h 621"/>
                  <a:gd name="T6" fmla="*/ 2147483647 w 806"/>
                  <a:gd name="T7" fmla="*/ 2147483647 h 621"/>
                  <a:gd name="T8" fmla="*/ 2147483647 w 806"/>
                  <a:gd name="T9" fmla="*/ 2147483647 h 621"/>
                  <a:gd name="T10" fmla="*/ 2147483647 w 806"/>
                  <a:gd name="T11" fmla="*/ 2147483647 h 621"/>
                  <a:gd name="T12" fmla="*/ 2147483647 w 806"/>
                  <a:gd name="T13" fmla="*/ 2147483647 h 621"/>
                  <a:gd name="T14" fmla="*/ 2147483647 w 806"/>
                  <a:gd name="T15" fmla="*/ 2147483647 h 621"/>
                  <a:gd name="T16" fmla="*/ 2147483647 w 806"/>
                  <a:gd name="T17" fmla="*/ 2147483647 h 621"/>
                  <a:gd name="T18" fmla="*/ 2147483647 w 806"/>
                  <a:gd name="T19" fmla="*/ 2147483647 h 621"/>
                  <a:gd name="T20" fmla="*/ 2147483647 w 806"/>
                  <a:gd name="T21" fmla="*/ 2147483647 h 621"/>
                  <a:gd name="T22" fmla="*/ 2147483647 w 806"/>
                  <a:gd name="T23" fmla="*/ 2147483647 h 621"/>
                  <a:gd name="T24" fmla="*/ 2147483647 w 806"/>
                  <a:gd name="T25" fmla="*/ 2147483647 h 621"/>
                  <a:gd name="T26" fmla="*/ 2147483647 w 806"/>
                  <a:gd name="T27" fmla="*/ 2147483647 h 621"/>
                  <a:gd name="T28" fmla="*/ 2147483647 w 806"/>
                  <a:gd name="T29" fmla="*/ 2147483647 h 621"/>
                  <a:gd name="T30" fmla="*/ 2147483647 w 806"/>
                  <a:gd name="T31" fmla="*/ 2147483647 h 621"/>
                  <a:gd name="T32" fmla="*/ 2147483647 w 806"/>
                  <a:gd name="T33" fmla="*/ 2147483647 h 621"/>
                  <a:gd name="T34" fmla="*/ 2147483647 w 806"/>
                  <a:gd name="T35" fmla="*/ 2147483647 h 621"/>
                  <a:gd name="T36" fmla="*/ 2147483647 w 806"/>
                  <a:gd name="T37" fmla="*/ 2147483647 h 621"/>
                  <a:gd name="T38" fmla="*/ 2147483647 w 806"/>
                  <a:gd name="T39" fmla="*/ 2147483647 h 621"/>
                  <a:gd name="T40" fmla="*/ 2147483647 w 806"/>
                  <a:gd name="T41" fmla="*/ 2147483647 h 621"/>
                  <a:gd name="T42" fmla="*/ 2147483647 w 806"/>
                  <a:gd name="T43" fmla="*/ 2147483647 h 621"/>
                  <a:gd name="T44" fmla="*/ 2147483647 w 806"/>
                  <a:gd name="T45" fmla="*/ 2147483647 h 621"/>
                  <a:gd name="T46" fmla="*/ 2147483647 w 806"/>
                  <a:gd name="T47" fmla="*/ 2147483647 h 621"/>
                  <a:gd name="T48" fmla="*/ 2147483647 w 806"/>
                  <a:gd name="T49" fmla="*/ 2147483647 h 621"/>
                  <a:gd name="T50" fmla="*/ 2147483647 w 806"/>
                  <a:gd name="T51" fmla="*/ 2147483647 h 621"/>
                  <a:gd name="T52" fmla="*/ 2147483647 w 806"/>
                  <a:gd name="T53" fmla="*/ 2147483647 h 621"/>
                  <a:gd name="T54" fmla="*/ 2147483647 w 806"/>
                  <a:gd name="T55" fmla="*/ 2147483647 h 621"/>
                  <a:gd name="T56" fmla="*/ 2147483647 w 806"/>
                  <a:gd name="T57" fmla="*/ 2147483647 h 621"/>
                  <a:gd name="T58" fmla="*/ 2147483647 w 806"/>
                  <a:gd name="T59" fmla="*/ 2147483647 h 621"/>
                  <a:gd name="T60" fmla="*/ 2147483647 w 806"/>
                  <a:gd name="T61" fmla="*/ 2147483647 h 621"/>
                  <a:gd name="T62" fmla="*/ 2147483647 w 806"/>
                  <a:gd name="T63" fmla="*/ 2147483647 h 621"/>
                  <a:gd name="T64" fmla="*/ 2147483647 w 806"/>
                  <a:gd name="T65" fmla="*/ 2147483647 h 621"/>
                  <a:gd name="T66" fmla="*/ 2147483647 w 806"/>
                  <a:gd name="T67" fmla="*/ 2147483647 h 621"/>
                  <a:gd name="T68" fmla="*/ 2147483647 w 806"/>
                  <a:gd name="T69" fmla="*/ 2147483647 h 621"/>
                  <a:gd name="T70" fmla="*/ 2147483647 w 806"/>
                  <a:gd name="T71" fmla="*/ 2147483647 h 621"/>
                  <a:gd name="T72" fmla="*/ 2147483647 w 806"/>
                  <a:gd name="T73" fmla="*/ 2147483647 h 621"/>
                  <a:gd name="T74" fmla="*/ 2147483647 w 806"/>
                  <a:gd name="T75" fmla="*/ 2147483647 h 621"/>
                  <a:gd name="T76" fmla="*/ 2147483647 w 806"/>
                  <a:gd name="T77" fmla="*/ 2147483647 h 621"/>
                  <a:gd name="T78" fmla="*/ 2147483647 w 806"/>
                  <a:gd name="T79" fmla="*/ 2147483647 h 621"/>
                  <a:gd name="T80" fmla="*/ 2147483647 w 806"/>
                  <a:gd name="T81" fmla="*/ 2147483647 h 621"/>
                  <a:gd name="T82" fmla="*/ 0 w 806"/>
                  <a:gd name="T83" fmla="*/ 2147483647 h 621"/>
                  <a:gd name="T84" fmla="*/ 2147483647 w 806"/>
                  <a:gd name="T85" fmla="*/ 2147483647 h 621"/>
                  <a:gd name="T86" fmla="*/ 2147483647 w 806"/>
                  <a:gd name="T87" fmla="*/ 2147483647 h 621"/>
                  <a:gd name="T88" fmla="*/ 2147483647 w 806"/>
                  <a:gd name="T89" fmla="*/ 2147483647 h 621"/>
                  <a:gd name="T90" fmla="*/ 2147483647 w 806"/>
                  <a:gd name="T91" fmla="*/ 2147483647 h 621"/>
                  <a:gd name="T92" fmla="*/ 2147483647 w 806"/>
                  <a:gd name="T93" fmla="*/ 2147483647 h 621"/>
                  <a:gd name="T94" fmla="*/ 2147483647 w 806"/>
                  <a:gd name="T95" fmla="*/ 2147483647 h 621"/>
                  <a:gd name="T96" fmla="*/ 2147483647 w 806"/>
                  <a:gd name="T97" fmla="*/ 2147483647 h 62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806"/>
                  <a:gd name="T148" fmla="*/ 0 h 621"/>
                  <a:gd name="T149" fmla="*/ 806 w 806"/>
                  <a:gd name="T150" fmla="*/ 621 h 62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806" h="621">
                    <a:moveTo>
                      <a:pt x="778" y="92"/>
                    </a:moveTo>
                    <a:lnTo>
                      <a:pt x="736" y="104"/>
                    </a:lnTo>
                    <a:lnTo>
                      <a:pt x="710" y="80"/>
                    </a:lnTo>
                    <a:lnTo>
                      <a:pt x="655" y="80"/>
                    </a:lnTo>
                    <a:lnTo>
                      <a:pt x="638" y="92"/>
                    </a:lnTo>
                    <a:lnTo>
                      <a:pt x="619" y="104"/>
                    </a:lnTo>
                    <a:lnTo>
                      <a:pt x="617" y="108"/>
                    </a:lnTo>
                    <a:lnTo>
                      <a:pt x="611" y="120"/>
                    </a:lnTo>
                    <a:lnTo>
                      <a:pt x="601" y="133"/>
                    </a:lnTo>
                    <a:lnTo>
                      <a:pt x="588" y="141"/>
                    </a:lnTo>
                    <a:lnTo>
                      <a:pt x="581" y="143"/>
                    </a:lnTo>
                    <a:lnTo>
                      <a:pt x="577" y="144"/>
                    </a:lnTo>
                    <a:lnTo>
                      <a:pt x="571" y="146"/>
                    </a:lnTo>
                    <a:lnTo>
                      <a:pt x="567" y="146"/>
                    </a:lnTo>
                    <a:lnTo>
                      <a:pt x="563" y="148"/>
                    </a:lnTo>
                    <a:lnTo>
                      <a:pt x="557" y="148"/>
                    </a:lnTo>
                    <a:lnTo>
                      <a:pt x="552" y="148"/>
                    </a:lnTo>
                    <a:lnTo>
                      <a:pt x="545" y="148"/>
                    </a:lnTo>
                    <a:lnTo>
                      <a:pt x="537" y="149"/>
                    </a:lnTo>
                    <a:lnTo>
                      <a:pt x="527" y="151"/>
                    </a:lnTo>
                    <a:lnTo>
                      <a:pt x="515" y="156"/>
                    </a:lnTo>
                    <a:lnTo>
                      <a:pt x="505" y="159"/>
                    </a:lnTo>
                    <a:lnTo>
                      <a:pt x="494" y="164"/>
                    </a:lnTo>
                    <a:lnTo>
                      <a:pt x="485" y="168"/>
                    </a:lnTo>
                    <a:lnTo>
                      <a:pt x="480" y="171"/>
                    </a:lnTo>
                    <a:lnTo>
                      <a:pt x="477" y="172"/>
                    </a:lnTo>
                    <a:lnTo>
                      <a:pt x="481" y="165"/>
                    </a:lnTo>
                    <a:lnTo>
                      <a:pt x="488" y="148"/>
                    </a:lnTo>
                    <a:lnTo>
                      <a:pt x="498" y="128"/>
                    </a:lnTo>
                    <a:lnTo>
                      <a:pt x="509" y="111"/>
                    </a:lnTo>
                    <a:lnTo>
                      <a:pt x="506" y="111"/>
                    </a:lnTo>
                    <a:lnTo>
                      <a:pt x="498" y="112"/>
                    </a:lnTo>
                    <a:lnTo>
                      <a:pt x="488" y="114"/>
                    </a:lnTo>
                    <a:lnTo>
                      <a:pt x="476" y="117"/>
                    </a:lnTo>
                    <a:lnTo>
                      <a:pt x="462" y="121"/>
                    </a:lnTo>
                    <a:lnTo>
                      <a:pt x="450" y="126"/>
                    </a:lnTo>
                    <a:lnTo>
                      <a:pt x="438" y="133"/>
                    </a:lnTo>
                    <a:lnTo>
                      <a:pt x="429" y="141"/>
                    </a:lnTo>
                    <a:lnTo>
                      <a:pt x="429" y="136"/>
                    </a:lnTo>
                    <a:lnTo>
                      <a:pt x="431" y="125"/>
                    </a:lnTo>
                    <a:lnTo>
                      <a:pt x="437" y="113"/>
                    </a:lnTo>
                    <a:lnTo>
                      <a:pt x="447" y="104"/>
                    </a:lnTo>
                    <a:lnTo>
                      <a:pt x="446" y="104"/>
                    </a:lnTo>
                    <a:lnTo>
                      <a:pt x="443" y="103"/>
                    </a:lnTo>
                    <a:lnTo>
                      <a:pt x="437" y="102"/>
                    </a:lnTo>
                    <a:lnTo>
                      <a:pt x="430" y="102"/>
                    </a:lnTo>
                    <a:lnTo>
                      <a:pt x="421" y="104"/>
                    </a:lnTo>
                    <a:lnTo>
                      <a:pt x="410" y="107"/>
                    </a:lnTo>
                    <a:lnTo>
                      <a:pt x="399" y="113"/>
                    </a:lnTo>
                    <a:lnTo>
                      <a:pt x="386" y="122"/>
                    </a:lnTo>
                    <a:lnTo>
                      <a:pt x="371" y="132"/>
                    </a:lnTo>
                    <a:lnTo>
                      <a:pt x="356" y="137"/>
                    </a:lnTo>
                    <a:lnTo>
                      <a:pt x="341" y="140"/>
                    </a:lnTo>
                    <a:lnTo>
                      <a:pt x="326" y="141"/>
                    </a:lnTo>
                    <a:lnTo>
                      <a:pt x="314" y="140"/>
                    </a:lnTo>
                    <a:lnTo>
                      <a:pt x="303" y="137"/>
                    </a:lnTo>
                    <a:lnTo>
                      <a:pt x="296" y="136"/>
                    </a:lnTo>
                    <a:lnTo>
                      <a:pt x="294" y="135"/>
                    </a:lnTo>
                    <a:lnTo>
                      <a:pt x="331" y="80"/>
                    </a:lnTo>
                    <a:lnTo>
                      <a:pt x="270" y="98"/>
                    </a:lnTo>
                    <a:lnTo>
                      <a:pt x="269" y="98"/>
                    </a:lnTo>
                    <a:lnTo>
                      <a:pt x="265" y="97"/>
                    </a:lnTo>
                    <a:lnTo>
                      <a:pt x="259" y="97"/>
                    </a:lnTo>
                    <a:lnTo>
                      <a:pt x="253" y="96"/>
                    </a:lnTo>
                    <a:lnTo>
                      <a:pt x="244" y="96"/>
                    </a:lnTo>
                    <a:lnTo>
                      <a:pt x="235" y="96"/>
                    </a:lnTo>
                    <a:lnTo>
                      <a:pt x="227" y="97"/>
                    </a:lnTo>
                    <a:lnTo>
                      <a:pt x="220" y="98"/>
                    </a:lnTo>
                    <a:lnTo>
                      <a:pt x="212" y="100"/>
                    </a:lnTo>
                    <a:lnTo>
                      <a:pt x="204" y="102"/>
                    </a:lnTo>
                    <a:lnTo>
                      <a:pt x="195" y="103"/>
                    </a:lnTo>
                    <a:lnTo>
                      <a:pt x="186" y="103"/>
                    </a:lnTo>
                    <a:lnTo>
                      <a:pt x="178" y="104"/>
                    </a:lnTo>
                    <a:lnTo>
                      <a:pt x="171" y="104"/>
                    </a:lnTo>
                    <a:lnTo>
                      <a:pt x="166" y="104"/>
                    </a:lnTo>
                    <a:lnTo>
                      <a:pt x="165" y="104"/>
                    </a:lnTo>
                    <a:lnTo>
                      <a:pt x="159" y="80"/>
                    </a:lnTo>
                    <a:lnTo>
                      <a:pt x="116" y="74"/>
                    </a:lnTo>
                    <a:lnTo>
                      <a:pt x="80" y="74"/>
                    </a:lnTo>
                    <a:lnTo>
                      <a:pt x="73" y="31"/>
                    </a:lnTo>
                    <a:lnTo>
                      <a:pt x="98" y="0"/>
                    </a:lnTo>
                    <a:lnTo>
                      <a:pt x="43" y="19"/>
                    </a:lnTo>
                    <a:lnTo>
                      <a:pt x="30" y="43"/>
                    </a:lnTo>
                    <a:lnTo>
                      <a:pt x="0" y="24"/>
                    </a:lnTo>
                    <a:lnTo>
                      <a:pt x="3" y="42"/>
                    </a:lnTo>
                    <a:lnTo>
                      <a:pt x="15" y="88"/>
                    </a:lnTo>
                    <a:lnTo>
                      <a:pt x="30" y="158"/>
                    </a:lnTo>
                    <a:lnTo>
                      <a:pt x="48" y="243"/>
                    </a:lnTo>
                    <a:lnTo>
                      <a:pt x="68" y="340"/>
                    </a:lnTo>
                    <a:lnTo>
                      <a:pt x="88" y="439"/>
                    </a:lnTo>
                    <a:lnTo>
                      <a:pt x="104" y="535"/>
                    </a:lnTo>
                    <a:lnTo>
                      <a:pt x="116" y="621"/>
                    </a:lnTo>
                    <a:lnTo>
                      <a:pt x="806" y="621"/>
                    </a:lnTo>
                    <a:lnTo>
                      <a:pt x="806" y="80"/>
                    </a:lnTo>
                    <a:lnTo>
                      <a:pt x="794" y="80"/>
                    </a:lnTo>
                    <a:lnTo>
                      <a:pt x="785" y="84"/>
                    </a:lnTo>
                    <a:lnTo>
                      <a:pt x="781" y="90"/>
                    </a:lnTo>
                    <a:lnTo>
                      <a:pt x="778" y="92"/>
                    </a:lnTo>
                    <a:close/>
                  </a:path>
                </a:pathLst>
              </a:custGeom>
              <a:solidFill>
                <a:srgbClr val="A07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79" name="Freeform 193"/>
              <p:cNvSpPr>
                <a:spLocks/>
              </p:cNvSpPr>
              <p:nvPr/>
            </p:nvSpPr>
            <p:spPr bwMode="auto">
              <a:xfrm flipH="1">
                <a:off x="1703662" y="4007675"/>
                <a:ext cx="486071" cy="613534"/>
              </a:xfrm>
              <a:custGeom>
                <a:avLst/>
                <a:gdLst>
                  <a:gd name="T0" fmla="*/ 2147483647 w 164"/>
                  <a:gd name="T1" fmla="*/ 2147483647 h 391"/>
                  <a:gd name="T2" fmla="*/ 2147483647 w 164"/>
                  <a:gd name="T3" fmla="*/ 2147483647 h 391"/>
                  <a:gd name="T4" fmla="*/ 2147483647 w 164"/>
                  <a:gd name="T5" fmla="*/ 2147483647 h 391"/>
                  <a:gd name="T6" fmla="*/ 0 w 164"/>
                  <a:gd name="T7" fmla="*/ 2147483647 h 391"/>
                  <a:gd name="T8" fmla="*/ 2147483647 w 164"/>
                  <a:gd name="T9" fmla="*/ 2147483647 h 391"/>
                  <a:gd name="T10" fmla="*/ 2147483647 w 164"/>
                  <a:gd name="T11" fmla="*/ 0 h 391"/>
                  <a:gd name="T12" fmla="*/ 2147483647 w 164"/>
                  <a:gd name="T13" fmla="*/ 2147483647 h 391"/>
                  <a:gd name="T14" fmla="*/ 2147483647 w 164"/>
                  <a:gd name="T15" fmla="*/ 2147483647 h 391"/>
                  <a:gd name="T16" fmla="*/ 2147483647 w 164"/>
                  <a:gd name="T17" fmla="*/ 2147483647 h 391"/>
                  <a:gd name="T18" fmla="*/ 2147483647 w 164"/>
                  <a:gd name="T19" fmla="*/ 2147483647 h 391"/>
                  <a:gd name="T20" fmla="*/ 2147483647 w 164"/>
                  <a:gd name="T21" fmla="*/ 2147483647 h 391"/>
                  <a:gd name="T22" fmla="*/ 2147483647 w 164"/>
                  <a:gd name="T23" fmla="*/ 2147483647 h 391"/>
                  <a:gd name="T24" fmla="*/ 2147483647 w 164"/>
                  <a:gd name="T25" fmla="*/ 2147483647 h 391"/>
                  <a:gd name="T26" fmla="*/ 2147483647 w 164"/>
                  <a:gd name="T27" fmla="*/ 2147483647 h 391"/>
                  <a:gd name="T28" fmla="*/ 2147483647 w 164"/>
                  <a:gd name="T29" fmla="*/ 2147483647 h 391"/>
                  <a:gd name="T30" fmla="*/ 2147483647 w 164"/>
                  <a:gd name="T31" fmla="*/ 2147483647 h 391"/>
                  <a:gd name="T32" fmla="*/ 2147483647 w 164"/>
                  <a:gd name="T33" fmla="*/ 2147483647 h 391"/>
                  <a:gd name="T34" fmla="*/ 2147483647 w 164"/>
                  <a:gd name="T35" fmla="*/ 2147483647 h 391"/>
                  <a:gd name="T36" fmla="*/ 2147483647 w 164"/>
                  <a:gd name="T37" fmla="*/ 2147483647 h 391"/>
                  <a:gd name="T38" fmla="*/ 2147483647 w 164"/>
                  <a:gd name="T39" fmla="*/ 2147483647 h 391"/>
                  <a:gd name="T40" fmla="*/ 2147483647 w 164"/>
                  <a:gd name="T41" fmla="*/ 2147483647 h 391"/>
                  <a:gd name="T42" fmla="*/ 2147483647 w 164"/>
                  <a:gd name="T43" fmla="*/ 2147483647 h 391"/>
                  <a:gd name="T44" fmla="*/ 2147483647 w 164"/>
                  <a:gd name="T45" fmla="*/ 2147483647 h 391"/>
                  <a:gd name="T46" fmla="*/ 2147483647 w 164"/>
                  <a:gd name="T47" fmla="*/ 2147483647 h 39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4"/>
                  <a:gd name="T73" fmla="*/ 0 h 391"/>
                  <a:gd name="T74" fmla="*/ 164 w 164"/>
                  <a:gd name="T75" fmla="*/ 391 h 39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4" h="391">
                    <a:moveTo>
                      <a:pt x="16" y="385"/>
                    </a:moveTo>
                    <a:lnTo>
                      <a:pt x="12" y="344"/>
                    </a:lnTo>
                    <a:lnTo>
                      <a:pt x="4" y="246"/>
                    </a:lnTo>
                    <a:lnTo>
                      <a:pt x="0" y="133"/>
                    </a:lnTo>
                    <a:lnTo>
                      <a:pt x="3" y="45"/>
                    </a:lnTo>
                    <a:lnTo>
                      <a:pt x="61" y="0"/>
                    </a:lnTo>
                    <a:lnTo>
                      <a:pt x="61" y="13"/>
                    </a:lnTo>
                    <a:lnTo>
                      <a:pt x="62" y="43"/>
                    </a:lnTo>
                    <a:lnTo>
                      <a:pt x="67" y="78"/>
                    </a:lnTo>
                    <a:lnTo>
                      <a:pt x="74" y="102"/>
                    </a:lnTo>
                    <a:lnTo>
                      <a:pt x="78" y="111"/>
                    </a:lnTo>
                    <a:lnTo>
                      <a:pt x="84" y="124"/>
                    </a:lnTo>
                    <a:lnTo>
                      <a:pt x="90" y="139"/>
                    </a:lnTo>
                    <a:lnTo>
                      <a:pt x="95" y="155"/>
                    </a:lnTo>
                    <a:lnTo>
                      <a:pt x="101" y="172"/>
                    </a:lnTo>
                    <a:lnTo>
                      <a:pt x="106" y="190"/>
                    </a:lnTo>
                    <a:lnTo>
                      <a:pt x="109" y="205"/>
                    </a:lnTo>
                    <a:lnTo>
                      <a:pt x="113" y="218"/>
                    </a:lnTo>
                    <a:lnTo>
                      <a:pt x="120" y="247"/>
                    </a:lnTo>
                    <a:lnTo>
                      <a:pt x="131" y="282"/>
                    </a:lnTo>
                    <a:lnTo>
                      <a:pt x="140" y="309"/>
                    </a:lnTo>
                    <a:lnTo>
                      <a:pt x="145" y="321"/>
                    </a:lnTo>
                    <a:lnTo>
                      <a:pt x="164" y="391"/>
                    </a:lnTo>
                    <a:lnTo>
                      <a:pt x="16" y="385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  <p:sp>
            <p:nvSpPr>
              <p:cNvPr id="31780" name="Freeform 194"/>
              <p:cNvSpPr>
                <a:spLocks/>
              </p:cNvSpPr>
              <p:nvPr/>
            </p:nvSpPr>
            <p:spPr bwMode="auto">
              <a:xfrm flipH="1">
                <a:off x="826363" y="3979502"/>
                <a:ext cx="414939" cy="572841"/>
              </a:xfrm>
              <a:custGeom>
                <a:avLst/>
                <a:gdLst>
                  <a:gd name="T0" fmla="*/ 2147483647 w 141"/>
                  <a:gd name="T1" fmla="*/ 2147483647 h 366"/>
                  <a:gd name="T2" fmla="*/ 2147483647 w 141"/>
                  <a:gd name="T3" fmla="*/ 2147483647 h 366"/>
                  <a:gd name="T4" fmla="*/ 2147483647 w 141"/>
                  <a:gd name="T5" fmla="*/ 2147483647 h 366"/>
                  <a:gd name="T6" fmla="*/ 2147483647 w 141"/>
                  <a:gd name="T7" fmla="*/ 2147483647 h 366"/>
                  <a:gd name="T8" fmla="*/ 0 w 141"/>
                  <a:gd name="T9" fmla="*/ 2147483647 h 366"/>
                  <a:gd name="T10" fmla="*/ 2147483647 w 141"/>
                  <a:gd name="T11" fmla="*/ 2147483647 h 366"/>
                  <a:gd name="T12" fmla="*/ 2147483647 w 141"/>
                  <a:gd name="T13" fmla="*/ 2147483647 h 366"/>
                  <a:gd name="T14" fmla="*/ 2147483647 w 141"/>
                  <a:gd name="T15" fmla="*/ 2147483647 h 366"/>
                  <a:gd name="T16" fmla="*/ 2147483647 w 141"/>
                  <a:gd name="T17" fmla="*/ 2147483647 h 366"/>
                  <a:gd name="T18" fmla="*/ 2147483647 w 141"/>
                  <a:gd name="T19" fmla="*/ 2147483647 h 366"/>
                  <a:gd name="T20" fmla="*/ 2147483647 w 141"/>
                  <a:gd name="T21" fmla="*/ 2147483647 h 366"/>
                  <a:gd name="T22" fmla="*/ 2147483647 w 141"/>
                  <a:gd name="T23" fmla="*/ 2147483647 h 366"/>
                  <a:gd name="T24" fmla="*/ 2147483647 w 141"/>
                  <a:gd name="T25" fmla="*/ 2147483647 h 366"/>
                  <a:gd name="T26" fmla="*/ 2147483647 w 141"/>
                  <a:gd name="T27" fmla="*/ 2147483647 h 366"/>
                  <a:gd name="T28" fmla="*/ 2147483647 w 141"/>
                  <a:gd name="T29" fmla="*/ 2147483647 h 366"/>
                  <a:gd name="T30" fmla="*/ 2147483647 w 141"/>
                  <a:gd name="T31" fmla="*/ 2147483647 h 366"/>
                  <a:gd name="T32" fmla="*/ 2147483647 w 141"/>
                  <a:gd name="T33" fmla="*/ 2147483647 h 366"/>
                  <a:gd name="T34" fmla="*/ 2147483647 w 141"/>
                  <a:gd name="T35" fmla="*/ 2147483647 h 366"/>
                  <a:gd name="T36" fmla="*/ 2147483647 w 141"/>
                  <a:gd name="T37" fmla="*/ 2147483647 h 366"/>
                  <a:gd name="T38" fmla="*/ 2147483647 w 141"/>
                  <a:gd name="T39" fmla="*/ 2147483647 h 366"/>
                  <a:gd name="T40" fmla="*/ 2147483647 w 141"/>
                  <a:gd name="T41" fmla="*/ 2147483647 h 366"/>
                  <a:gd name="T42" fmla="*/ 2147483647 w 141"/>
                  <a:gd name="T43" fmla="*/ 2147483647 h 366"/>
                  <a:gd name="T44" fmla="*/ 2147483647 w 141"/>
                  <a:gd name="T45" fmla="*/ 2147483647 h 366"/>
                  <a:gd name="T46" fmla="*/ 2147483647 w 141"/>
                  <a:gd name="T47" fmla="*/ 2147483647 h 366"/>
                  <a:gd name="T48" fmla="*/ 2147483647 w 141"/>
                  <a:gd name="T49" fmla="*/ 2147483647 h 366"/>
                  <a:gd name="T50" fmla="*/ 2147483647 w 141"/>
                  <a:gd name="T51" fmla="*/ 2147483647 h 366"/>
                  <a:gd name="T52" fmla="*/ 2147483647 w 141"/>
                  <a:gd name="T53" fmla="*/ 2147483647 h 366"/>
                  <a:gd name="T54" fmla="*/ 2147483647 w 141"/>
                  <a:gd name="T55" fmla="*/ 2147483647 h 366"/>
                  <a:gd name="T56" fmla="*/ 2147483647 w 141"/>
                  <a:gd name="T57" fmla="*/ 2147483647 h 366"/>
                  <a:gd name="T58" fmla="*/ 2147483647 w 141"/>
                  <a:gd name="T59" fmla="*/ 2147483647 h 366"/>
                  <a:gd name="T60" fmla="*/ 2147483647 w 141"/>
                  <a:gd name="T61" fmla="*/ 2147483647 h 366"/>
                  <a:gd name="T62" fmla="*/ 2147483647 w 141"/>
                  <a:gd name="T63" fmla="*/ 2147483647 h 366"/>
                  <a:gd name="T64" fmla="*/ 2147483647 w 141"/>
                  <a:gd name="T65" fmla="*/ 2147483647 h 366"/>
                  <a:gd name="T66" fmla="*/ 2147483647 w 141"/>
                  <a:gd name="T67" fmla="*/ 2147483647 h 366"/>
                  <a:gd name="T68" fmla="*/ 2147483647 w 141"/>
                  <a:gd name="T69" fmla="*/ 2147483647 h 366"/>
                  <a:gd name="T70" fmla="*/ 2147483647 w 141"/>
                  <a:gd name="T71" fmla="*/ 2147483647 h 366"/>
                  <a:gd name="T72" fmla="*/ 2147483647 w 141"/>
                  <a:gd name="T73" fmla="*/ 2147483647 h 366"/>
                  <a:gd name="T74" fmla="*/ 2147483647 w 141"/>
                  <a:gd name="T75" fmla="*/ 2147483647 h 366"/>
                  <a:gd name="T76" fmla="*/ 2147483647 w 141"/>
                  <a:gd name="T77" fmla="*/ 0 h 366"/>
                  <a:gd name="T78" fmla="*/ 2147483647 w 141"/>
                  <a:gd name="T79" fmla="*/ 2147483647 h 366"/>
                  <a:gd name="T80" fmla="*/ 2147483647 w 141"/>
                  <a:gd name="T81" fmla="*/ 2147483647 h 36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41"/>
                  <a:gd name="T124" fmla="*/ 0 h 366"/>
                  <a:gd name="T125" fmla="*/ 141 w 141"/>
                  <a:gd name="T126" fmla="*/ 366 h 36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41" h="366">
                    <a:moveTo>
                      <a:pt x="6" y="122"/>
                    </a:moveTo>
                    <a:lnTo>
                      <a:pt x="5" y="126"/>
                    </a:lnTo>
                    <a:lnTo>
                      <a:pt x="4" y="135"/>
                    </a:lnTo>
                    <a:lnTo>
                      <a:pt x="1" y="150"/>
                    </a:lnTo>
                    <a:lnTo>
                      <a:pt x="0" y="167"/>
                    </a:lnTo>
                    <a:lnTo>
                      <a:pt x="2" y="183"/>
                    </a:lnTo>
                    <a:lnTo>
                      <a:pt x="8" y="197"/>
                    </a:lnTo>
                    <a:lnTo>
                      <a:pt x="16" y="212"/>
                    </a:lnTo>
                    <a:lnTo>
                      <a:pt x="26" y="232"/>
                    </a:lnTo>
                    <a:lnTo>
                      <a:pt x="31" y="244"/>
                    </a:lnTo>
                    <a:lnTo>
                      <a:pt x="39" y="258"/>
                    </a:lnTo>
                    <a:lnTo>
                      <a:pt x="47" y="272"/>
                    </a:lnTo>
                    <a:lnTo>
                      <a:pt x="57" y="284"/>
                    </a:lnTo>
                    <a:lnTo>
                      <a:pt x="65" y="297"/>
                    </a:lnTo>
                    <a:lnTo>
                      <a:pt x="72" y="306"/>
                    </a:lnTo>
                    <a:lnTo>
                      <a:pt x="76" y="312"/>
                    </a:lnTo>
                    <a:lnTo>
                      <a:pt x="77" y="314"/>
                    </a:lnTo>
                    <a:lnTo>
                      <a:pt x="103" y="366"/>
                    </a:lnTo>
                    <a:lnTo>
                      <a:pt x="104" y="365"/>
                    </a:lnTo>
                    <a:lnTo>
                      <a:pt x="109" y="359"/>
                    </a:lnTo>
                    <a:lnTo>
                      <a:pt x="114" y="352"/>
                    </a:lnTo>
                    <a:lnTo>
                      <a:pt x="122" y="342"/>
                    </a:lnTo>
                    <a:lnTo>
                      <a:pt x="129" y="331"/>
                    </a:lnTo>
                    <a:lnTo>
                      <a:pt x="135" y="318"/>
                    </a:lnTo>
                    <a:lnTo>
                      <a:pt x="140" y="304"/>
                    </a:lnTo>
                    <a:lnTo>
                      <a:pt x="141" y="289"/>
                    </a:lnTo>
                    <a:lnTo>
                      <a:pt x="139" y="274"/>
                    </a:lnTo>
                    <a:lnTo>
                      <a:pt x="132" y="257"/>
                    </a:lnTo>
                    <a:lnTo>
                      <a:pt x="122" y="238"/>
                    </a:lnTo>
                    <a:lnTo>
                      <a:pt x="111" y="221"/>
                    </a:lnTo>
                    <a:lnTo>
                      <a:pt x="101" y="204"/>
                    </a:lnTo>
                    <a:lnTo>
                      <a:pt x="90" y="189"/>
                    </a:lnTo>
                    <a:lnTo>
                      <a:pt x="82" y="176"/>
                    </a:lnTo>
                    <a:lnTo>
                      <a:pt x="77" y="167"/>
                    </a:lnTo>
                    <a:lnTo>
                      <a:pt x="71" y="142"/>
                    </a:lnTo>
                    <a:lnTo>
                      <a:pt x="61" y="105"/>
                    </a:lnTo>
                    <a:lnTo>
                      <a:pt x="54" y="71"/>
                    </a:lnTo>
                    <a:lnTo>
                      <a:pt x="51" y="58"/>
                    </a:lnTo>
                    <a:lnTo>
                      <a:pt x="38" y="0"/>
                    </a:lnTo>
                    <a:lnTo>
                      <a:pt x="6" y="32"/>
                    </a:lnTo>
                    <a:lnTo>
                      <a:pt x="6" y="122"/>
                    </a:lnTo>
                    <a:close/>
                  </a:path>
                </a:pathLst>
              </a:custGeom>
              <a:solidFill>
                <a:srgbClr val="6B3A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31751" name="群組 249"/>
          <p:cNvGrpSpPr>
            <a:grpSpLocks noChangeAspect="1"/>
          </p:cNvGrpSpPr>
          <p:nvPr/>
        </p:nvGrpSpPr>
        <p:grpSpPr bwMode="auto">
          <a:xfrm>
            <a:off x="933450" y="2289810"/>
            <a:ext cx="549275" cy="668338"/>
            <a:chOff x="2228533" y="703898"/>
            <a:chExt cx="1477962" cy="1801812"/>
          </a:xfrm>
        </p:grpSpPr>
        <p:sp>
          <p:nvSpPr>
            <p:cNvPr id="31753" name="Freeform 227"/>
            <p:cNvSpPr>
              <a:spLocks/>
            </p:cNvSpPr>
            <p:nvPr/>
          </p:nvSpPr>
          <p:spPr bwMode="auto">
            <a:xfrm>
              <a:off x="2228533" y="1096010"/>
              <a:ext cx="1408112" cy="1409700"/>
            </a:xfrm>
            <a:custGeom>
              <a:avLst/>
              <a:gdLst>
                <a:gd name="T0" fmla="*/ 2147483647 w 1774"/>
                <a:gd name="T1" fmla="*/ 2147483647 h 1776"/>
                <a:gd name="T2" fmla="*/ 2147483647 w 1774"/>
                <a:gd name="T3" fmla="*/ 2147483647 h 1776"/>
                <a:gd name="T4" fmla="*/ 2147483647 w 1774"/>
                <a:gd name="T5" fmla="*/ 2147483647 h 1776"/>
                <a:gd name="T6" fmla="*/ 2147483647 w 1774"/>
                <a:gd name="T7" fmla="*/ 2147483647 h 1776"/>
                <a:gd name="T8" fmla="*/ 2147483647 w 1774"/>
                <a:gd name="T9" fmla="*/ 2147483647 h 1776"/>
                <a:gd name="T10" fmla="*/ 2147483647 w 1774"/>
                <a:gd name="T11" fmla="*/ 2147483647 h 1776"/>
                <a:gd name="T12" fmla="*/ 2147483647 w 1774"/>
                <a:gd name="T13" fmla="*/ 2147483647 h 1776"/>
                <a:gd name="T14" fmla="*/ 2147483647 w 1774"/>
                <a:gd name="T15" fmla="*/ 2147483647 h 1776"/>
                <a:gd name="T16" fmla="*/ 2147483647 w 1774"/>
                <a:gd name="T17" fmla="*/ 2147483647 h 1776"/>
                <a:gd name="T18" fmla="*/ 2147483647 w 1774"/>
                <a:gd name="T19" fmla="*/ 2147483647 h 1776"/>
                <a:gd name="T20" fmla="*/ 2147483647 w 1774"/>
                <a:gd name="T21" fmla="*/ 2147483647 h 1776"/>
                <a:gd name="T22" fmla="*/ 2147483647 w 1774"/>
                <a:gd name="T23" fmla="*/ 2147483647 h 1776"/>
                <a:gd name="T24" fmla="*/ 2147483647 w 1774"/>
                <a:gd name="T25" fmla="*/ 2147483647 h 1776"/>
                <a:gd name="T26" fmla="*/ 2147483647 w 1774"/>
                <a:gd name="T27" fmla="*/ 2147483647 h 1776"/>
                <a:gd name="T28" fmla="*/ 2147483647 w 1774"/>
                <a:gd name="T29" fmla="*/ 2147483647 h 1776"/>
                <a:gd name="T30" fmla="*/ 2147483647 w 1774"/>
                <a:gd name="T31" fmla="*/ 2147483647 h 1776"/>
                <a:gd name="T32" fmla="*/ 2147483647 w 1774"/>
                <a:gd name="T33" fmla="*/ 2147483647 h 1776"/>
                <a:gd name="T34" fmla="*/ 2147483647 w 1774"/>
                <a:gd name="T35" fmla="*/ 2147483647 h 1776"/>
                <a:gd name="T36" fmla="*/ 2147483647 w 1774"/>
                <a:gd name="T37" fmla="*/ 2147483647 h 1776"/>
                <a:gd name="T38" fmla="*/ 2147483647 w 1774"/>
                <a:gd name="T39" fmla="*/ 2147483647 h 1776"/>
                <a:gd name="T40" fmla="*/ 2147483647 w 1774"/>
                <a:gd name="T41" fmla="*/ 2147483647 h 1776"/>
                <a:gd name="T42" fmla="*/ 2147483647 w 1774"/>
                <a:gd name="T43" fmla="*/ 2147483647 h 1776"/>
                <a:gd name="T44" fmla="*/ 2147483647 w 1774"/>
                <a:gd name="T45" fmla="*/ 2147483647 h 1776"/>
                <a:gd name="T46" fmla="*/ 2147483647 w 1774"/>
                <a:gd name="T47" fmla="*/ 2147483647 h 1776"/>
                <a:gd name="T48" fmla="*/ 2147483647 w 1774"/>
                <a:gd name="T49" fmla="*/ 2147483647 h 1776"/>
                <a:gd name="T50" fmla="*/ 2147483647 w 1774"/>
                <a:gd name="T51" fmla="*/ 2147483647 h 1776"/>
                <a:gd name="T52" fmla="*/ 2147483647 w 1774"/>
                <a:gd name="T53" fmla="*/ 2147483647 h 1776"/>
                <a:gd name="T54" fmla="*/ 2147483647 w 1774"/>
                <a:gd name="T55" fmla="*/ 2147483647 h 1776"/>
                <a:gd name="T56" fmla="*/ 2147483647 w 1774"/>
                <a:gd name="T57" fmla="*/ 2147483647 h 1776"/>
                <a:gd name="T58" fmla="*/ 2147483647 w 1774"/>
                <a:gd name="T59" fmla="*/ 0 h 1776"/>
                <a:gd name="T60" fmla="*/ 2147483647 w 1774"/>
                <a:gd name="T61" fmla="*/ 2147483647 h 1776"/>
                <a:gd name="T62" fmla="*/ 2147483647 w 1774"/>
                <a:gd name="T63" fmla="*/ 2147483647 h 1776"/>
                <a:gd name="T64" fmla="*/ 2147483647 w 1774"/>
                <a:gd name="T65" fmla="*/ 2147483647 h 1776"/>
                <a:gd name="T66" fmla="*/ 2147483647 w 1774"/>
                <a:gd name="T67" fmla="*/ 2147483647 h 1776"/>
                <a:gd name="T68" fmla="*/ 2147483647 w 1774"/>
                <a:gd name="T69" fmla="*/ 2147483647 h 1776"/>
                <a:gd name="T70" fmla="*/ 2147483647 w 1774"/>
                <a:gd name="T71" fmla="*/ 2147483647 h 1776"/>
                <a:gd name="T72" fmla="*/ 2147483647 w 1774"/>
                <a:gd name="T73" fmla="*/ 2147483647 h 1776"/>
                <a:gd name="T74" fmla="*/ 2147483647 w 1774"/>
                <a:gd name="T75" fmla="*/ 2147483647 h 1776"/>
                <a:gd name="T76" fmla="*/ 2147483647 w 1774"/>
                <a:gd name="T77" fmla="*/ 2147483647 h 1776"/>
                <a:gd name="T78" fmla="*/ 2147483647 w 1774"/>
                <a:gd name="T79" fmla="*/ 2147483647 h 1776"/>
                <a:gd name="T80" fmla="*/ 2147483647 w 1774"/>
                <a:gd name="T81" fmla="*/ 2147483647 h 1776"/>
                <a:gd name="T82" fmla="*/ 2147483647 w 1774"/>
                <a:gd name="T83" fmla="*/ 2147483647 h 1776"/>
                <a:gd name="T84" fmla="*/ 2147483647 w 1774"/>
                <a:gd name="T85" fmla="*/ 2147483647 h 1776"/>
                <a:gd name="T86" fmla="*/ 2147483647 w 1774"/>
                <a:gd name="T87" fmla="*/ 2147483647 h 1776"/>
                <a:gd name="T88" fmla="*/ 2147483647 w 1774"/>
                <a:gd name="T89" fmla="*/ 2147483647 h 1776"/>
                <a:gd name="T90" fmla="*/ 2147483647 w 1774"/>
                <a:gd name="T91" fmla="*/ 2147483647 h 1776"/>
                <a:gd name="T92" fmla="*/ 2147483647 w 1774"/>
                <a:gd name="T93" fmla="*/ 2147483647 h 1776"/>
                <a:gd name="T94" fmla="*/ 2147483647 w 1774"/>
                <a:gd name="T95" fmla="*/ 2147483647 h 1776"/>
                <a:gd name="T96" fmla="*/ 2147483647 w 1774"/>
                <a:gd name="T97" fmla="*/ 2147483647 h 1776"/>
                <a:gd name="T98" fmla="*/ 2147483647 w 1774"/>
                <a:gd name="T99" fmla="*/ 2147483647 h 1776"/>
                <a:gd name="T100" fmla="*/ 2147483647 w 1774"/>
                <a:gd name="T101" fmla="*/ 2147483647 h 1776"/>
                <a:gd name="T102" fmla="*/ 2147483647 w 1774"/>
                <a:gd name="T103" fmla="*/ 2147483647 h 1776"/>
                <a:gd name="T104" fmla="*/ 2147483647 w 1774"/>
                <a:gd name="T105" fmla="*/ 2147483647 h 1776"/>
                <a:gd name="T106" fmla="*/ 2147483647 w 1774"/>
                <a:gd name="T107" fmla="*/ 2147483647 h 1776"/>
                <a:gd name="T108" fmla="*/ 2147483647 w 1774"/>
                <a:gd name="T109" fmla="*/ 2147483647 h 1776"/>
                <a:gd name="T110" fmla="*/ 2147483647 w 1774"/>
                <a:gd name="T111" fmla="*/ 2147483647 h 1776"/>
                <a:gd name="T112" fmla="*/ 2147483647 w 1774"/>
                <a:gd name="T113" fmla="*/ 2147483647 h 1776"/>
                <a:gd name="T114" fmla="*/ 2147483647 w 1774"/>
                <a:gd name="T115" fmla="*/ 2147483647 h 1776"/>
                <a:gd name="T116" fmla="*/ 2147483647 w 1774"/>
                <a:gd name="T117" fmla="*/ 2147483647 h 1776"/>
                <a:gd name="T118" fmla="*/ 2147483647 w 1774"/>
                <a:gd name="T119" fmla="*/ 2147483647 h 177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74"/>
                <a:gd name="T181" fmla="*/ 0 h 1776"/>
                <a:gd name="T182" fmla="*/ 1774 w 1774"/>
                <a:gd name="T183" fmla="*/ 1776 h 177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74" h="1776">
                  <a:moveTo>
                    <a:pt x="1103" y="1555"/>
                  </a:moveTo>
                  <a:lnTo>
                    <a:pt x="1774" y="1415"/>
                  </a:lnTo>
                  <a:lnTo>
                    <a:pt x="1750" y="1332"/>
                  </a:lnTo>
                  <a:lnTo>
                    <a:pt x="1585" y="1341"/>
                  </a:lnTo>
                  <a:lnTo>
                    <a:pt x="1582" y="1329"/>
                  </a:lnTo>
                  <a:lnTo>
                    <a:pt x="1579" y="1314"/>
                  </a:lnTo>
                  <a:lnTo>
                    <a:pt x="1574" y="1298"/>
                  </a:lnTo>
                  <a:lnTo>
                    <a:pt x="1568" y="1279"/>
                  </a:lnTo>
                  <a:lnTo>
                    <a:pt x="1561" y="1257"/>
                  </a:lnTo>
                  <a:lnTo>
                    <a:pt x="1554" y="1235"/>
                  </a:lnTo>
                  <a:lnTo>
                    <a:pt x="1546" y="1211"/>
                  </a:lnTo>
                  <a:lnTo>
                    <a:pt x="1538" y="1187"/>
                  </a:lnTo>
                  <a:lnTo>
                    <a:pt x="1529" y="1160"/>
                  </a:lnTo>
                  <a:lnTo>
                    <a:pt x="1519" y="1132"/>
                  </a:lnTo>
                  <a:lnTo>
                    <a:pt x="1508" y="1105"/>
                  </a:lnTo>
                  <a:lnTo>
                    <a:pt x="1497" y="1077"/>
                  </a:lnTo>
                  <a:lnTo>
                    <a:pt x="1484" y="1048"/>
                  </a:lnTo>
                  <a:lnTo>
                    <a:pt x="1471" y="1020"/>
                  </a:lnTo>
                  <a:lnTo>
                    <a:pt x="1458" y="991"/>
                  </a:lnTo>
                  <a:lnTo>
                    <a:pt x="1444" y="963"/>
                  </a:lnTo>
                  <a:lnTo>
                    <a:pt x="1429" y="937"/>
                  </a:lnTo>
                  <a:lnTo>
                    <a:pt x="1413" y="910"/>
                  </a:lnTo>
                  <a:lnTo>
                    <a:pt x="1397" y="884"/>
                  </a:lnTo>
                  <a:lnTo>
                    <a:pt x="1379" y="859"/>
                  </a:lnTo>
                  <a:lnTo>
                    <a:pt x="1361" y="838"/>
                  </a:lnTo>
                  <a:lnTo>
                    <a:pt x="1342" y="816"/>
                  </a:lnTo>
                  <a:lnTo>
                    <a:pt x="1323" y="797"/>
                  </a:lnTo>
                  <a:lnTo>
                    <a:pt x="1303" y="780"/>
                  </a:lnTo>
                  <a:lnTo>
                    <a:pt x="1311" y="773"/>
                  </a:lnTo>
                  <a:lnTo>
                    <a:pt x="1324" y="760"/>
                  </a:lnTo>
                  <a:lnTo>
                    <a:pt x="1341" y="745"/>
                  </a:lnTo>
                  <a:lnTo>
                    <a:pt x="1362" y="726"/>
                  </a:lnTo>
                  <a:lnTo>
                    <a:pt x="1384" y="704"/>
                  </a:lnTo>
                  <a:lnTo>
                    <a:pt x="1409" y="679"/>
                  </a:lnTo>
                  <a:lnTo>
                    <a:pt x="1433" y="651"/>
                  </a:lnTo>
                  <a:lnTo>
                    <a:pt x="1459" y="621"/>
                  </a:lnTo>
                  <a:lnTo>
                    <a:pt x="1497" y="664"/>
                  </a:lnTo>
                  <a:lnTo>
                    <a:pt x="1527" y="706"/>
                  </a:lnTo>
                  <a:lnTo>
                    <a:pt x="1551" y="745"/>
                  </a:lnTo>
                  <a:lnTo>
                    <a:pt x="1568" y="781"/>
                  </a:lnTo>
                  <a:lnTo>
                    <a:pt x="1581" y="812"/>
                  </a:lnTo>
                  <a:lnTo>
                    <a:pt x="1588" y="835"/>
                  </a:lnTo>
                  <a:lnTo>
                    <a:pt x="1592" y="850"/>
                  </a:lnTo>
                  <a:lnTo>
                    <a:pt x="1594" y="856"/>
                  </a:lnTo>
                  <a:lnTo>
                    <a:pt x="1677" y="831"/>
                  </a:lnTo>
                  <a:lnTo>
                    <a:pt x="1673" y="692"/>
                  </a:lnTo>
                  <a:lnTo>
                    <a:pt x="1659" y="578"/>
                  </a:lnTo>
                  <a:lnTo>
                    <a:pt x="1637" y="486"/>
                  </a:lnTo>
                  <a:lnTo>
                    <a:pt x="1612" y="415"/>
                  </a:lnTo>
                  <a:lnTo>
                    <a:pt x="1585" y="362"/>
                  </a:lnTo>
                  <a:lnTo>
                    <a:pt x="1562" y="326"/>
                  </a:lnTo>
                  <a:lnTo>
                    <a:pt x="1545" y="307"/>
                  </a:lnTo>
                  <a:lnTo>
                    <a:pt x="1539" y="300"/>
                  </a:lnTo>
                  <a:lnTo>
                    <a:pt x="1521" y="272"/>
                  </a:lnTo>
                  <a:lnTo>
                    <a:pt x="1501" y="250"/>
                  </a:lnTo>
                  <a:lnTo>
                    <a:pt x="1481" y="234"/>
                  </a:lnTo>
                  <a:lnTo>
                    <a:pt x="1459" y="222"/>
                  </a:lnTo>
                  <a:lnTo>
                    <a:pt x="1437" y="214"/>
                  </a:lnTo>
                  <a:lnTo>
                    <a:pt x="1415" y="211"/>
                  </a:lnTo>
                  <a:lnTo>
                    <a:pt x="1393" y="210"/>
                  </a:lnTo>
                  <a:lnTo>
                    <a:pt x="1372" y="211"/>
                  </a:lnTo>
                  <a:lnTo>
                    <a:pt x="1352" y="213"/>
                  </a:lnTo>
                  <a:lnTo>
                    <a:pt x="1333" y="218"/>
                  </a:lnTo>
                  <a:lnTo>
                    <a:pt x="1317" y="224"/>
                  </a:lnTo>
                  <a:lnTo>
                    <a:pt x="1303" y="229"/>
                  </a:lnTo>
                  <a:lnTo>
                    <a:pt x="1291" y="234"/>
                  </a:lnTo>
                  <a:lnTo>
                    <a:pt x="1282" y="239"/>
                  </a:lnTo>
                  <a:lnTo>
                    <a:pt x="1277" y="242"/>
                  </a:lnTo>
                  <a:lnTo>
                    <a:pt x="1274" y="243"/>
                  </a:lnTo>
                  <a:lnTo>
                    <a:pt x="1248" y="250"/>
                  </a:lnTo>
                  <a:lnTo>
                    <a:pt x="1226" y="254"/>
                  </a:lnTo>
                  <a:lnTo>
                    <a:pt x="1206" y="254"/>
                  </a:lnTo>
                  <a:lnTo>
                    <a:pt x="1189" y="252"/>
                  </a:lnTo>
                  <a:lnTo>
                    <a:pt x="1175" y="249"/>
                  </a:lnTo>
                  <a:lnTo>
                    <a:pt x="1161" y="243"/>
                  </a:lnTo>
                  <a:lnTo>
                    <a:pt x="1150" y="237"/>
                  </a:lnTo>
                  <a:lnTo>
                    <a:pt x="1138" y="232"/>
                  </a:lnTo>
                  <a:lnTo>
                    <a:pt x="1134" y="44"/>
                  </a:lnTo>
                  <a:lnTo>
                    <a:pt x="1133" y="43"/>
                  </a:lnTo>
                  <a:lnTo>
                    <a:pt x="1128" y="40"/>
                  </a:lnTo>
                  <a:lnTo>
                    <a:pt x="1122" y="36"/>
                  </a:lnTo>
                  <a:lnTo>
                    <a:pt x="1114" y="31"/>
                  </a:lnTo>
                  <a:lnTo>
                    <a:pt x="1104" y="25"/>
                  </a:lnTo>
                  <a:lnTo>
                    <a:pt x="1091" y="20"/>
                  </a:lnTo>
                  <a:lnTo>
                    <a:pt x="1077" y="14"/>
                  </a:lnTo>
                  <a:lnTo>
                    <a:pt x="1064" y="9"/>
                  </a:lnTo>
                  <a:lnTo>
                    <a:pt x="1047" y="5"/>
                  </a:lnTo>
                  <a:lnTo>
                    <a:pt x="1030" y="1"/>
                  </a:lnTo>
                  <a:lnTo>
                    <a:pt x="1012" y="0"/>
                  </a:lnTo>
                  <a:lnTo>
                    <a:pt x="994" y="0"/>
                  </a:lnTo>
                  <a:lnTo>
                    <a:pt x="975" y="2"/>
                  </a:lnTo>
                  <a:lnTo>
                    <a:pt x="956" y="8"/>
                  </a:lnTo>
                  <a:lnTo>
                    <a:pt x="938" y="16"/>
                  </a:lnTo>
                  <a:lnTo>
                    <a:pt x="920" y="28"/>
                  </a:lnTo>
                  <a:lnTo>
                    <a:pt x="954" y="58"/>
                  </a:lnTo>
                  <a:lnTo>
                    <a:pt x="953" y="62"/>
                  </a:lnTo>
                  <a:lnTo>
                    <a:pt x="951" y="66"/>
                  </a:lnTo>
                  <a:lnTo>
                    <a:pt x="950" y="70"/>
                  </a:lnTo>
                  <a:lnTo>
                    <a:pt x="950" y="75"/>
                  </a:lnTo>
                  <a:lnTo>
                    <a:pt x="936" y="234"/>
                  </a:lnTo>
                  <a:lnTo>
                    <a:pt x="935" y="235"/>
                  </a:lnTo>
                  <a:lnTo>
                    <a:pt x="929" y="239"/>
                  </a:lnTo>
                  <a:lnTo>
                    <a:pt x="921" y="244"/>
                  </a:lnTo>
                  <a:lnTo>
                    <a:pt x="910" y="250"/>
                  </a:lnTo>
                  <a:lnTo>
                    <a:pt x="895" y="256"/>
                  </a:lnTo>
                  <a:lnTo>
                    <a:pt x="877" y="262"/>
                  </a:lnTo>
                  <a:lnTo>
                    <a:pt x="856" y="266"/>
                  </a:lnTo>
                  <a:lnTo>
                    <a:pt x="832" y="269"/>
                  </a:lnTo>
                  <a:lnTo>
                    <a:pt x="816" y="267"/>
                  </a:lnTo>
                  <a:lnTo>
                    <a:pt x="801" y="265"/>
                  </a:lnTo>
                  <a:lnTo>
                    <a:pt x="786" y="259"/>
                  </a:lnTo>
                  <a:lnTo>
                    <a:pt x="773" y="254"/>
                  </a:lnTo>
                  <a:lnTo>
                    <a:pt x="758" y="247"/>
                  </a:lnTo>
                  <a:lnTo>
                    <a:pt x="744" y="241"/>
                  </a:lnTo>
                  <a:lnTo>
                    <a:pt x="728" y="236"/>
                  </a:lnTo>
                  <a:lnTo>
                    <a:pt x="710" y="234"/>
                  </a:lnTo>
                  <a:lnTo>
                    <a:pt x="696" y="257"/>
                  </a:lnTo>
                  <a:lnTo>
                    <a:pt x="681" y="284"/>
                  </a:lnTo>
                  <a:lnTo>
                    <a:pt x="665" y="315"/>
                  </a:lnTo>
                  <a:lnTo>
                    <a:pt x="649" y="348"/>
                  </a:lnTo>
                  <a:lnTo>
                    <a:pt x="633" y="385"/>
                  </a:lnTo>
                  <a:lnTo>
                    <a:pt x="619" y="423"/>
                  </a:lnTo>
                  <a:lnTo>
                    <a:pt x="608" y="462"/>
                  </a:lnTo>
                  <a:lnTo>
                    <a:pt x="600" y="502"/>
                  </a:lnTo>
                  <a:lnTo>
                    <a:pt x="611" y="517"/>
                  </a:lnTo>
                  <a:lnTo>
                    <a:pt x="622" y="532"/>
                  </a:lnTo>
                  <a:lnTo>
                    <a:pt x="636" y="547"/>
                  </a:lnTo>
                  <a:lnTo>
                    <a:pt x="650" y="563"/>
                  </a:lnTo>
                  <a:lnTo>
                    <a:pt x="666" y="580"/>
                  </a:lnTo>
                  <a:lnTo>
                    <a:pt x="683" y="597"/>
                  </a:lnTo>
                  <a:lnTo>
                    <a:pt x="702" y="614"/>
                  </a:lnTo>
                  <a:lnTo>
                    <a:pt x="723" y="631"/>
                  </a:lnTo>
                  <a:lnTo>
                    <a:pt x="860" y="765"/>
                  </a:lnTo>
                  <a:lnTo>
                    <a:pt x="846" y="772"/>
                  </a:lnTo>
                  <a:lnTo>
                    <a:pt x="826" y="782"/>
                  </a:lnTo>
                  <a:lnTo>
                    <a:pt x="803" y="795"/>
                  </a:lnTo>
                  <a:lnTo>
                    <a:pt x="776" y="813"/>
                  </a:lnTo>
                  <a:lnTo>
                    <a:pt x="744" y="835"/>
                  </a:lnTo>
                  <a:lnTo>
                    <a:pt x="712" y="861"/>
                  </a:lnTo>
                  <a:lnTo>
                    <a:pt x="678" y="892"/>
                  </a:lnTo>
                  <a:lnTo>
                    <a:pt x="643" y="926"/>
                  </a:lnTo>
                  <a:lnTo>
                    <a:pt x="610" y="967"/>
                  </a:lnTo>
                  <a:lnTo>
                    <a:pt x="576" y="1012"/>
                  </a:lnTo>
                  <a:lnTo>
                    <a:pt x="544" y="1062"/>
                  </a:lnTo>
                  <a:lnTo>
                    <a:pt x="515" y="1117"/>
                  </a:lnTo>
                  <a:lnTo>
                    <a:pt x="490" y="1180"/>
                  </a:lnTo>
                  <a:lnTo>
                    <a:pt x="468" y="1246"/>
                  </a:lnTo>
                  <a:lnTo>
                    <a:pt x="451" y="1320"/>
                  </a:lnTo>
                  <a:lnTo>
                    <a:pt x="440" y="1400"/>
                  </a:lnTo>
                  <a:lnTo>
                    <a:pt x="112" y="1415"/>
                  </a:lnTo>
                  <a:lnTo>
                    <a:pt x="0" y="1776"/>
                  </a:lnTo>
                  <a:lnTo>
                    <a:pt x="1103" y="1555"/>
                  </a:lnTo>
                  <a:lnTo>
                    <a:pt x="1103" y="1365"/>
                  </a:lnTo>
                  <a:lnTo>
                    <a:pt x="574" y="1393"/>
                  </a:lnTo>
                  <a:lnTo>
                    <a:pt x="584" y="1377"/>
                  </a:lnTo>
                  <a:lnTo>
                    <a:pt x="597" y="1359"/>
                  </a:lnTo>
                  <a:lnTo>
                    <a:pt x="612" y="1340"/>
                  </a:lnTo>
                  <a:lnTo>
                    <a:pt x="629" y="1318"/>
                  </a:lnTo>
                  <a:lnTo>
                    <a:pt x="648" y="1296"/>
                  </a:lnTo>
                  <a:lnTo>
                    <a:pt x="668" y="1273"/>
                  </a:lnTo>
                  <a:lnTo>
                    <a:pt x="690" y="1250"/>
                  </a:lnTo>
                  <a:lnTo>
                    <a:pt x="716" y="1226"/>
                  </a:lnTo>
                  <a:lnTo>
                    <a:pt x="741" y="1202"/>
                  </a:lnTo>
                  <a:lnTo>
                    <a:pt x="770" y="1179"/>
                  </a:lnTo>
                  <a:lnTo>
                    <a:pt x="799" y="1155"/>
                  </a:lnTo>
                  <a:lnTo>
                    <a:pt x="831" y="1135"/>
                  </a:lnTo>
                  <a:lnTo>
                    <a:pt x="864" y="1114"/>
                  </a:lnTo>
                  <a:lnTo>
                    <a:pt x="899" y="1096"/>
                  </a:lnTo>
                  <a:lnTo>
                    <a:pt x="936" y="1079"/>
                  </a:lnTo>
                  <a:lnTo>
                    <a:pt x="974" y="1064"/>
                  </a:lnTo>
                  <a:lnTo>
                    <a:pt x="985" y="1061"/>
                  </a:lnTo>
                  <a:lnTo>
                    <a:pt x="997" y="1056"/>
                  </a:lnTo>
                  <a:lnTo>
                    <a:pt x="1009" y="1053"/>
                  </a:lnTo>
                  <a:lnTo>
                    <a:pt x="1022" y="1051"/>
                  </a:lnTo>
                  <a:lnTo>
                    <a:pt x="1035" y="1047"/>
                  </a:lnTo>
                  <a:lnTo>
                    <a:pt x="1047" y="1045"/>
                  </a:lnTo>
                  <a:lnTo>
                    <a:pt x="1060" y="1043"/>
                  </a:lnTo>
                  <a:lnTo>
                    <a:pt x="1072" y="1040"/>
                  </a:lnTo>
                  <a:lnTo>
                    <a:pt x="1244" y="1358"/>
                  </a:lnTo>
                  <a:lnTo>
                    <a:pt x="1103" y="1365"/>
                  </a:lnTo>
                  <a:lnTo>
                    <a:pt x="1103" y="15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54" name="Freeform 234"/>
            <p:cNvSpPr>
              <a:spLocks/>
            </p:cNvSpPr>
            <p:nvPr/>
          </p:nvSpPr>
          <p:spPr bwMode="auto">
            <a:xfrm>
              <a:off x="2971483" y="1280160"/>
              <a:ext cx="160337" cy="268287"/>
            </a:xfrm>
            <a:custGeom>
              <a:avLst/>
              <a:gdLst>
                <a:gd name="T0" fmla="*/ 0 w 202"/>
                <a:gd name="T1" fmla="*/ 999868379 h 338"/>
                <a:gd name="T2" fmla="*/ 2147483647 w 202"/>
                <a:gd name="T3" fmla="*/ 2147483647 h 338"/>
                <a:gd name="T4" fmla="*/ 2147483647 w 202"/>
                <a:gd name="T5" fmla="*/ 0 h 338"/>
                <a:gd name="T6" fmla="*/ 2147483647 w 202"/>
                <a:gd name="T7" fmla="*/ 0 h 338"/>
                <a:gd name="T8" fmla="*/ 2147483647 w 202"/>
                <a:gd name="T9" fmla="*/ 500248910 h 338"/>
                <a:gd name="T10" fmla="*/ 2147483647 w 202"/>
                <a:gd name="T11" fmla="*/ 1500117091 h 338"/>
                <a:gd name="T12" fmla="*/ 2147483647 w 202"/>
                <a:gd name="T13" fmla="*/ 2147483647 h 338"/>
                <a:gd name="T14" fmla="*/ 2147483647 w 202"/>
                <a:gd name="T15" fmla="*/ 2147483647 h 338"/>
                <a:gd name="T16" fmla="*/ 2147483647 w 202"/>
                <a:gd name="T17" fmla="*/ 2147483647 h 338"/>
                <a:gd name="T18" fmla="*/ 2147483647 w 202"/>
                <a:gd name="T19" fmla="*/ 2147483647 h 338"/>
                <a:gd name="T20" fmla="*/ 2147483647 w 202"/>
                <a:gd name="T21" fmla="*/ 2147483647 h 338"/>
                <a:gd name="T22" fmla="*/ 2147483647 w 202"/>
                <a:gd name="T23" fmla="*/ 2147483647 h 338"/>
                <a:gd name="T24" fmla="*/ 2147483647 w 202"/>
                <a:gd name="T25" fmla="*/ 2147483647 h 338"/>
                <a:gd name="T26" fmla="*/ 2147483647 w 202"/>
                <a:gd name="T27" fmla="*/ 2147483647 h 338"/>
                <a:gd name="T28" fmla="*/ 2147483647 w 202"/>
                <a:gd name="T29" fmla="*/ 2147483647 h 338"/>
                <a:gd name="T30" fmla="*/ 2147483647 w 202"/>
                <a:gd name="T31" fmla="*/ 2147483647 h 338"/>
                <a:gd name="T32" fmla="*/ 2147483647 w 202"/>
                <a:gd name="T33" fmla="*/ 2147483647 h 338"/>
                <a:gd name="T34" fmla="*/ 2147483647 w 202"/>
                <a:gd name="T35" fmla="*/ 2147483647 h 338"/>
                <a:gd name="T36" fmla="*/ 0 w 202"/>
                <a:gd name="T37" fmla="*/ 999868379 h 33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2"/>
                <a:gd name="T58" fmla="*/ 0 h 338"/>
                <a:gd name="T59" fmla="*/ 202 w 202"/>
                <a:gd name="T60" fmla="*/ 338 h 33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2" h="338">
                  <a:moveTo>
                    <a:pt x="0" y="2"/>
                  </a:moveTo>
                  <a:lnTo>
                    <a:pt x="96" y="338"/>
                  </a:lnTo>
                  <a:lnTo>
                    <a:pt x="202" y="0"/>
                  </a:lnTo>
                  <a:lnTo>
                    <a:pt x="201" y="0"/>
                  </a:lnTo>
                  <a:lnTo>
                    <a:pt x="197" y="1"/>
                  </a:lnTo>
                  <a:lnTo>
                    <a:pt x="191" y="3"/>
                  </a:lnTo>
                  <a:lnTo>
                    <a:pt x="183" y="5"/>
                  </a:lnTo>
                  <a:lnTo>
                    <a:pt x="173" y="8"/>
                  </a:lnTo>
                  <a:lnTo>
                    <a:pt x="160" y="10"/>
                  </a:lnTo>
                  <a:lnTo>
                    <a:pt x="147" y="12"/>
                  </a:lnTo>
                  <a:lnTo>
                    <a:pt x="132" y="15"/>
                  </a:lnTo>
                  <a:lnTo>
                    <a:pt x="116" y="17"/>
                  </a:lnTo>
                  <a:lnTo>
                    <a:pt x="100" y="18"/>
                  </a:lnTo>
                  <a:lnTo>
                    <a:pt x="84" y="18"/>
                  </a:lnTo>
                  <a:lnTo>
                    <a:pt x="67" y="18"/>
                  </a:lnTo>
                  <a:lnTo>
                    <a:pt x="49" y="16"/>
                  </a:lnTo>
                  <a:lnTo>
                    <a:pt x="32" y="12"/>
                  </a:lnTo>
                  <a:lnTo>
                    <a:pt x="16" y="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55" name="Freeform 235"/>
            <p:cNvSpPr>
              <a:spLocks/>
            </p:cNvSpPr>
            <p:nvPr/>
          </p:nvSpPr>
          <p:spPr bwMode="auto">
            <a:xfrm>
              <a:off x="3006408" y="1289685"/>
              <a:ext cx="85725" cy="293687"/>
            </a:xfrm>
            <a:custGeom>
              <a:avLst/>
              <a:gdLst>
                <a:gd name="T0" fmla="*/ 2147483647 w 108"/>
                <a:gd name="T1" fmla="*/ 0 h 370"/>
                <a:gd name="T2" fmla="*/ 2147483647 w 108"/>
                <a:gd name="T3" fmla="*/ 2147483647 h 370"/>
                <a:gd name="T4" fmla="*/ 0 w 108"/>
                <a:gd name="T5" fmla="*/ 2147483647 h 370"/>
                <a:gd name="T6" fmla="*/ 2147483647 w 108"/>
                <a:gd name="T7" fmla="*/ 2147483647 h 370"/>
                <a:gd name="T8" fmla="*/ 2147483647 w 108"/>
                <a:gd name="T9" fmla="*/ 2147483647 h 370"/>
                <a:gd name="T10" fmla="*/ 2147483647 w 108"/>
                <a:gd name="T11" fmla="*/ 2147483647 h 370"/>
                <a:gd name="T12" fmla="*/ 2147483647 w 108"/>
                <a:gd name="T13" fmla="*/ 0 h 370"/>
                <a:gd name="T14" fmla="*/ 2147483647 w 108"/>
                <a:gd name="T15" fmla="*/ 0 h 37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8"/>
                <a:gd name="T25" fmla="*/ 0 h 370"/>
                <a:gd name="T26" fmla="*/ 108 w 108"/>
                <a:gd name="T27" fmla="*/ 370 h 37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8" h="370">
                  <a:moveTo>
                    <a:pt x="15" y="0"/>
                  </a:moveTo>
                  <a:lnTo>
                    <a:pt x="35" y="37"/>
                  </a:lnTo>
                  <a:lnTo>
                    <a:pt x="0" y="228"/>
                  </a:lnTo>
                  <a:lnTo>
                    <a:pt x="50" y="370"/>
                  </a:lnTo>
                  <a:lnTo>
                    <a:pt x="108" y="217"/>
                  </a:lnTo>
                  <a:lnTo>
                    <a:pt x="54" y="43"/>
                  </a:lnTo>
                  <a:lnTo>
                    <a:pt x="72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56" name="Freeform 236"/>
            <p:cNvSpPr>
              <a:spLocks/>
            </p:cNvSpPr>
            <p:nvPr/>
          </p:nvSpPr>
          <p:spPr bwMode="auto">
            <a:xfrm>
              <a:off x="2460308" y="1099185"/>
              <a:ext cx="123825" cy="427037"/>
            </a:xfrm>
            <a:custGeom>
              <a:avLst/>
              <a:gdLst>
                <a:gd name="T0" fmla="*/ 2147483647 w 155"/>
                <a:gd name="T1" fmla="*/ 2147483647 h 537"/>
                <a:gd name="T2" fmla="*/ 2147483647 w 155"/>
                <a:gd name="T3" fmla="*/ 2147483647 h 537"/>
                <a:gd name="T4" fmla="*/ 2147483647 w 155"/>
                <a:gd name="T5" fmla="*/ 2147483647 h 537"/>
                <a:gd name="T6" fmla="*/ 2147483647 w 155"/>
                <a:gd name="T7" fmla="*/ 1005493945 h 537"/>
                <a:gd name="T8" fmla="*/ 2147483647 w 155"/>
                <a:gd name="T9" fmla="*/ 0 h 537"/>
                <a:gd name="T10" fmla="*/ 2147483647 w 155"/>
                <a:gd name="T11" fmla="*/ 0 h 537"/>
                <a:gd name="T12" fmla="*/ 2039031863 w 155"/>
                <a:gd name="T13" fmla="*/ 1005493945 h 537"/>
                <a:gd name="T14" fmla="*/ 509917740 w 155"/>
                <a:gd name="T15" fmla="*/ 2147483647 h 537"/>
                <a:gd name="T16" fmla="*/ 0 w 155"/>
                <a:gd name="T17" fmla="*/ 2147483647 h 537"/>
                <a:gd name="T18" fmla="*/ 0 w 155"/>
                <a:gd name="T19" fmla="*/ 2147483647 h 537"/>
                <a:gd name="T20" fmla="*/ 2147483647 w 155"/>
                <a:gd name="T21" fmla="*/ 2147483647 h 537"/>
                <a:gd name="T22" fmla="*/ 2147483647 w 155"/>
                <a:gd name="T23" fmla="*/ 2147483647 h 537"/>
                <a:gd name="T24" fmla="*/ 2147483647 w 155"/>
                <a:gd name="T25" fmla="*/ 2147483647 h 537"/>
                <a:gd name="T26" fmla="*/ 2147483647 w 155"/>
                <a:gd name="T27" fmla="*/ 2147483647 h 537"/>
                <a:gd name="T28" fmla="*/ 2147483647 w 155"/>
                <a:gd name="T29" fmla="*/ 2147483647 h 537"/>
                <a:gd name="T30" fmla="*/ 2147483647 w 155"/>
                <a:gd name="T31" fmla="*/ 2147483647 h 537"/>
                <a:gd name="T32" fmla="*/ 2147483647 w 155"/>
                <a:gd name="T33" fmla="*/ 2147483647 h 537"/>
                <a:gd name="T34" fmla="*/ 2147483647 w 155"/>
                <a:gd name="T35" fmla="*/ 2147483647 h 537"/>
                <a:gd name="T36" fmla="*/ 2147483647 w 155"/>
                <a:gd name="T37" fmla="*/ 2147483647 h 537"/>
                <a:gd name="T38" fmla="*/ 2147483647 w 155"/>
                <a:gd name="T39" fmla="*/ 2147483647 h 537"/>
                <a:gd name="T40" fmla="*/ 2147483647 w 155"/>
                <a:gd name="T41" fmla="*/ 2147483647 h 53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55"/>
                <a:gd name="T64" fmla="*/ 0 h 537"/>
                <a:gd name="T65" fmla="*/ 155 w 155"/>
                <a:gd name="T66" fmla="*/ 537 h 53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55" h="537">
                  <a:moveTo>
                    <a:pt x="155" y="519"/>
                  </a:moveTo>
                  <a:lnTo>
                    <a:pt x="27" y="11"/>
                  </a:lnTo>
                  <a:lnTo>
                    <a:pt x="25" y="6"/>
                  </a:lnTo>
                  <a:lnTo>
                    <a:pt x="22" y="2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4" y="2"/>
                  </a:lnTo>
                  <a:lnTo>
                    <a:pt x="1" y="7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27" y="526"/>
                  </a:lnTo>
                  <a:lnTo>
                    <a:pt x="129" y="532"/>
                  </a:lnTo>
                  <a:lnTo>
                    <a:pt x="133" y="535"/>
                  </a:lnTo>
                  <a:lnTo>
                    <a:pt x="139" y="537"/>
                  </a:lnTo>
                  <a:lnTo>
                    <a:pt x="145" y="537"/>
                  </a:lnTo>
                  <a:lnTo>
                    <a:pt x="150" y="534"/>
                  </a:lnTo>
                  <a:lnTo>
                    <a:pt x="154" y="531"/>
                  </a:lnTo>
                  <a:lnTo>
                    <a:pt x="155" y="525"/>
                  </a:lnTo>
                  <a:lnTo>
                    <a:pt x="155" y="5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57" name="Freeform 237"/>
            <p:cNvSpPr>
              <a:spLocks/>
            </p:cNvSpPr>
            <p:nvPr/>
          </p:nvSpPr>
          <p:spPr bwMode="auto">
            <a:xfrm>
              <a:off x="2625408" y="1099185"/>
              <a:ext cx="123825" cy="427037"/>
            </a:xfrm>
            <a:custGeom>
              <a:avLst/>
              <a:gdLst>
                <a:gd name="T0" fmla="*/ 2147483647 w 156"/>
                <a:gd name="T1" fmla="*/ 0 h 537"/>
                <a:gd name="T2" fmla="*/ 2147483647 w 156"/>
                <a:gd name="T3" fmla="*/ 0 h 537"/>
                <a:gd name="T4" fmla="*/ 2147483647 w 156"/>
                <a:gd name="T5" fmla="*/ 1005493945 h 537"/>
                <a:gd name="T6" fmla="*/ 2147483647 w 156"/>
                <a:gd name="T7" fmla="*/ 2147483647 h 537"/>
                <a:gd name="T8" fmla="*/ 2147483647 w 156"/>
                <a:gd name="T9" fmla="*/ 2147483647 h 537"/>
                <a:gd name="T10" fmla="*/ 2147483647 w 156"/>
                <a:gd name="T11" fmla="*/ 2147483647 h 537"/>
                <a:gd name="T12" fmla="*/ 0 w 156"/>
                <a:gd name="T13" fmla="*/ 2147483647 h 537"/>
                <a:gd name="T14" fmla="*/ 0 w 156"/>
                <a:gd name="T15" fmla="*/ 2147483647 h 537"/>
                <a:gd name="T16" fmla="*/ 0 w 156"/>
                <a:gd name="T17" fmla="*/ 2147483647 h 537"/>
                <a:gd name="T18" fmla="*/ 500250621 w 156"/>
                <a:gd name="T19" fmla="*/ 2147483647 h 537"/>
                <a:gd name="T20" fmla="*/ 2147483647 w 156"/>
                <a:gd name="T21" fmla="*/ 2147483647 h 537"/>
                <a:gd name="T22" fmla="*/ 2147483647 w 156"/>
                <a:gd name="T23" fmla="*/ 2147483647 h 537"/>
                <a:gd name="T24" fmla="*/ 2147483647 w 156"/>
                <a:gd name="T25" fmla="*/ 2147483647 h 537"/>
                <a:gd name="T26" fmla="*/ 2147483647 w 156"/>
                <a:gd name="T27" fmla="*/ 2147483647 h 537"/>
                <a:gd name="T28" fmla="*/ 2147483647 w 156"/>
                <a:gd name="T29" fmla="*/ 2147483647 h 537"/>
                <a:gd name="T30" fmla="*/ 2147483647 w 156"/>
                <a:gd name="T31" fmla="*/ 2147483647 h 537"/>
                <a:gd name="T32" fmla="*/ 2147483647 w 156"/>
                <a:gd name="T33" fmla="*/ 2147483647 h 537"/>
                <a:gd name="T34" fmla="*/ 2147483647 w 156"/>
                <a:gd name="T35" fmla="*/ 2147483647 h 537"/>
                <a:gd name="T36" fmla="*/ 2147483647 w 156"/>
                <a:gd name="T37" fmla="*/ 2147483647 h 537"/>
                <a:gd name="T38" fmla="*/ 2147483647 w 156"/>
                <a:gd name="T39" fmla="*/ 1005493945 h 537"/>
                <a:gd name="T40" fmla="*/ 2147483647 w 156"/>
                <a:gd name="T41" fmla="*/ 0 h 53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56"/>
                <a:gd name="T64" fmla="*/ 0 h 537"/>
                <a:gd name="T65" fmla="*/ 156 w 156"/>
                <a:gd name="T66" fmla="*/ 537 h 53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56" h="537">
                  <a:moveTo>
                    <a:pt x="145" y="0"/>
                  </a:moveTo>
                  <a:lnTo>
                    <a:pt x="140" y="0"/>
                  </a:lnTo>
                  <a:lnTo>
                    <a:pt x="134" y="2"/>
                  </a:lnTo>
                  <a:lnTo>
                    <a:pt x="129" y="6"/>
                  </a:lnTo>
                  <a:lnTo>
                    <a:pt x="127" y="11"/>
                  </a:lnTo>
                  <a:lnTo>
                    <a:pt x="0" y="519"/>
                  </a:lnTo>
                  <a:lnTo>
                    <a:pt x="0" y="525"/>
                  </a:lnTo>
                  <a:lnTo>
                    <a:pt x="1" y="531"/>
                  </a:lnTo>
                  <a:lnTo>
                    <a:pt x="5" y="534"/>
                  </a:lnTo>
                  <a:lnTo>
                    <a:pt x="11" y="537"/>
                  </a:lnTo>
                  <a:lnTo>
                    <a:pt x="16" y="537"/>
                  </a:lnTo>
                  <a:lnTo>
                    <a:pt x="22" y="535"/>
                  </a:lnTo>
                  <a:lnTo>
                    <a:pt x="26" y="532"/>
                  </a:lnTo>
                  <a:lnTo>
                    <a:pt x="28" y="526"/>
                  </a:lnTo>
                  <a:lnTo>
                    <a:pt x="156" y="18"/>
                  </a:lnTo>
                  <a:lnTo>
                    <a:pt x="156" y="12"/>
                  </a:lnTo>
                  <a:lnTo>
                    <a:pt x="155" y="7"/>
                  </a:lnTo>
                  <a:lnTo>
                    <a:pt x="151" y="2"/>
                  </a:lnTo>
                  <a:lnTo>
                    <a:pt x="14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58" name="Freeform 238"/>
            <p:cNvSpPr>
              <a:spLocks/>
            </p:cNvSpPr>
            <p:nvPr/>
          </p:nvSpPr>
          <p:spPr bwMode="auto">
            <a:xfrm>
              <a:off x="2477770" y="994410"/>
              <a:ext cx="247650" cy="87312"/>
            </a:xfrm>
            <a:custGeom>
              <a:avLst/>
              <a:gdLst>
                <a:gd name="T0" fmla="*/ 1981351932 w 313"/>
                <a:gd name="T1" fmla="*/ 2147483647 h 112"/>
                <a:gd name="T2" fmla="*/ 2147483647 w 313"/>
                <a:gd name="T3" fmla="*/ 2147483647 h 112"/>
                <a:gd name="T4" fmla="*/ 2147483647 w 313"/>
                <a:gd name="T5" fmla="*/ 2147483647 h 112"/>
                <a:gd name="T6" fmla="*/ 2147483647 w 313"/>
                <a:gd name="T7" fmla="*/ 2147483647 h 112"/>
                <a:gd name="T8" fmla="*/ 2147483647 w 313"/>
                <a:gd name="T9" fmla="*/ 2147483647 h 112"/>
                <a:gd name="T10" fmla="*/ 2147483647 w 313"/>
                <a:gd name="T11" fmla="*/ 2147483647 h 112"/>
                <a:gd name="T12" fmla="*/ 2147483647 w 313"/>
                <a:gd name="T13" fmla="*/ 2147483647 h 112"/>
                <a:gd name="T14" fmla="*/ 2147483647 w 313"/>
                <a:gd name="T15" fmla="*/ 2147483647 h 112"/>
                <a:gd name="T16" fmla="*/ 2147483647 w 313"/>
                <a:gd name="T17" fmla="*/ 2147483647 h 112"/>
                <a:gd name="T18" fmla="*/ 2147483647 w 313"/>
                <a:gd name="T19" fmla="*/ 2147483647 h 112"/>
                <a:gd name="T20" fmla="*/ 2147483647 w 313"/>
                <a:gd name="T21" fmla="*/ 2147483647 h 112"/>
                <a:gd name="T22" fmla="*/ 2147483647 w 313"/>
                <a:gd name="T23" fmla="*/ 2147483647 h 112"/>
                <a:gd name="T24" fmla="*/ 2147483647 w 313"/>
                <a:gd name="T25" fmla="*/ 2147483647 h 112"/>
                <a:gd name="T26" fmla="*/ 2147483647 w 313"/>
                <a:gd name="T27" fmla="*/ 2147483647 h 112"/>
                <a:gd name="T28" fmla="*/ 2147483647 w 313"/>
                <a:gd name="T29" fmla="*/ 2147483647 h 112"/>
                <a:gd name="T30" fmla="*/ 2147483647 w 313"/>
                <a:gd name="T31" fmla="*/ 2147483647 h 112"/>
                <a:gd name="T32" fmla="*/ 2147483647 w 313"/>
                <a:gd name="T33" fmla="*/ 2147483647 h 112"/>
                <a:gd name="T34" fmla="*/ 2147483647 w 313"/>
                <a:gd name="T35" fmla="*/ 2147483647 h 112"/>
                <a:gd name="T36" fmla="*/ 2147483647 w 313"/>
                <a:gd name="T37" fmla="*/ 2147483647 h 112"/>
                <a:gd name="T38" fmla="*/ 2147483647 w 313"/>
                <a:gd name="T39" fmla="*/ 2147483647 h 112"/>
                <a:gd name="T40" fmla="*/ 2147483647 w 313"/>
                <a:gd name="T41" fmla="*/ 474030946 h 112"/>
                <a:gd name="T42" fmla="*/ 2147483647 w 313"/>
                <a:gd name="T43" fmla="*/ 2147483647 h 112"/>
                <a:gd name="T44" fmla="*/ 2147483647 w 313"/>
                <a:gd name="T45" fmla="*/ 0 h 112"/>
                <a:gd name="T46" fmla="*/ 2147483647 w 313"/>
                <a:gd name="T47" fmla="*/ 2147483647 h 112"/>
                <a:gd name="T48" fmla="*/ 2147483647 w 313"/>
                <a:gd name="T49" fmla="*/ 474030946 h 112"/>
                <a:gd name="T50" fmla="*/ 495181323 w 313"/>
                <a:gd name="T51" fmla="*/ 2147483647 h 112"/>
                <a:gd name="T52" fmla="*/ 0 w 313"/>
                <a:gd name="T53" fmla="*/ 2147483647 h 112"/>
                <a:gd name="T54" fmla="*/ 495181323 w 313"/>
                <a:gd name="T55" fmla="*/ 2147483647 h 112"/>
                <a:gd name="T56" fmla="*/ 990363436 w 313"/>
                <a:gd name="T57" fmla="*/ 2147483647 h 112"/>
                <a:gd name="T58" fmla="*/ 1981351932 w 313"/>
                <a:gd name="T59" fmla="*/ 2147483647 h 11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313"/>
                <a:gd name="T91" fmla="*/ 0 h 112"/>
                <a:gd name="T92" fmla="*/ 313 w 313"/>
                <a:gd name="T93" fmla="*/ 112 h 11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313" h="112">
                  <a:moveTo>
                    <a:pt x="4" y="111"/>
                  </a:moveTo>
                  <a:lnTo>
                    <a:pt x="6" y="112"/>
                  </a:lnTo>
                  <a:lnTo>
                    <a:pt x="10" y="112"/>
                  </a:lnTo>
                  <a:lnTo>
                    <a:pt x="12" y="111"/>
                  </a:lnTo>
                  <a:lnTo>
                    <a:pt x="13" y="108"/>
                  </a:lnTo>
                  <a:lnTo>
                    <a:pt x="56" y="31"/>
                  </a:lnTo>
                  <a:lnTo>
                    <a:pt x="104" y="111"/>
                  </a:lnTo>
                  <a:lnTo>
                    <a:pt x="161" y="28"/>
                  </a:lnTo>
                  <a:lnTo>
                    <a:pt x="210" y="111"/>
                  </a:lnTo>
                  <a:lnTo>
                    <a:pt x="261" y="31"/>
                  </a:lnTo>
                  <a:lnTo>
                    <a:pt x="299" y="105"/>
                  </a:lnTo>
                  <a:lnTo>
                    <a:pt x="301" y="107"/>
                  </a:lnTo>
                  <a:lnTo>
                    <a:pt x="304" y="110"/>
                  </a:lnTo>
                  <a:lnTo>
                    <a:pt x="307" y="110"/>
                  </a:lnTo>
                  <a:lnTo>
                    <a:pt x="309" y="108"/>
                  </a:lnTo>
                  <a:lnTo>
                    <a:pt x="312" y="107"/>
                  </a:lnTo>
                  <a:lnTo>
                    <a:pt x="313" y="105"/>
                  </a:lnTo>
                  <a:lnTo>
                    <a:pt x="313" y="102"/>
                  </a:lnTo>
                  <a:lnTo>
                    <a:pt x="313" y="99"/>
                  </a:lnTo>
                  <a:lnTo>
                    <a:pt x="262" y="1"/>
                  </a:lnTo>
                  <a:lnTo>
                    <a:pt x="210" y="83"/>
                  </a:lnTo>
                  <a:lnTo>
                    <a:pt x="162" y="0"/>
                  </a:lnTo>
                  <a:lnTo>
                    <a:pt x="106" y="83"/>
                  </a:lnTo>
                  <a:lnTo>
                    <a:pt x="56" y="1"/>
                  </a:lnTo>
                  <a:lnTo>
                    <a:pt x="1" y="102"/>
                  </a:lnTo>
                  <a:lnTo>
                    <a:pt x="0" y="104"/>
                  </a:lnTo>
                  <a:lnTo>
                    <a:pt x="1" y="106"/>
                  </a:lnTo>
                  <a:lnTo>
                    <a:pt x="2" y="108"/>
                  </a:lnTo>
                  <a:lnTo>
                    <a:pt x="4" y="1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59" name="Rectangle 239"/>
            <p:cNvSpPr>
              <a:spLocks noChangeArrowheads="1"/>
            </p:cNvSpPr>
            <p:nvPr/>
          </p:nvSpPr>
          <p:spPr bwMode="auto">
            <a:xfrm>
              <a:off x="2488883" y="1513523"/>
              <a:ext cx="234950" cy="2032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60" name="Freeform 240"/>
            <p:cNvSpPr>
              <a:spLocks/>
            </p:cNvSpPr>
            <p:nvPr/>
          </p:nvSpPr>
          <p:spPr bwMode="auto">
            <a:xfrm>
              <a:off x="2534920" y="1645285"/>
              <a:ext cx="141287" cy="142875"/>
            </a:xfrm>
            <a:custGeom>
              <a:avLst/>
              <a:gdLst>
                <a:gd name="T0" fmla="*/ 2147483647 w 178"/>
                <a:gd name="T1" fmla="*/ 2147483647 h 180"/>
                <a:gd name="T2" fmla="*/ 2147483647 w 178"/>
                <a:gd name="T3" fmla="*/ 2147483647 h 180"/>
                <a:gd name="T4" fmla="*/ 2147483647 w 178"/>
                <a:gd name="T5" fmla="*/ 2147483647 h 180"/>
                <a:gd name="T6" fmla="*/ 2147483647 w 178"/>
                <a:gd name="T7" fmla="*/ 2147483647 h 180"/>
                <a:gd name="T8" fmla="*/ 2147483647 w 178"/>
                <a:gd name="T9" fmla="*/ 2147483647 h 180"/>
                <a:gd name="T10" fmla="*/ 2147483647 w 178"/>
                <a:gd name="T11" fmla="*/ 2147483647 h 180"/>
                <a:gd name="T12" fmla="*/ 2147483647 w 178"/>
                <a:gd name="T13" fmla="*/ 2147483647 h 180"/>
                <a:gd name="T14" fmla="*/ 2147483647 w 178"/>
                <a:gd name="T15" fmla="*/ 2147483647 h 180"/>
                <a:gd name="T16" fmla="*/ 2147483647 w 178"/>
                <a:gd name="T17" fmla="*/ 2147483647 h 180"/>
                <a:gd name="T18" fmla="*/ 2147483647 w 178"/>
                <a:gd name="T19" fmla="*/ 2147483647 h 180"/>
                <a:gd name="T20" fmla="*/ 2147483647 w 178"/>
                <a:gd name="T21" fmla="*/ 2147483647 h 180"/>
                <a:gd name="T22" fmla="*/ 2147483647 w 178"/>
                <a:gd name="T23" fmla="*/ 2147483647 h 180"/>
                <a:gd name="T24" fmla="*/ 2147483647 w 178"/>
                <a:gd name="T25" fmla="*/ 2147483647 h 180"/>
                <a:gd name="T26" fmla="*/ 2147483647 w 178"/>
                <a:gd name="T27" fmla="*/ 2147483647 h 180"/>
                <a:gd name="T28" fmla="*/ 2147483647 w 178"/>
                <a:gd name="T29" fmla="*/ 2147483647 h 180"/>
                <a:gd name="T30" fmla="*/ 2147483647 w 178"/>
                <a:gd name="T31" fmla="*/ 1500123094 h 180"/>
                <a:gd name="T32" fmla="*/ 2147483647 w 178"/>
                <a:gd name="T33" fmla="*/ 0 h 180"/>
                <a:gd name="T34" fmla="*/ 2147483647 w 178"/>
                <a:gd name="T35" fmla="*/ 1500123094 h 180"/>
                <a:gd name="T36" fmla="*/ 2147483647 w 178"/>
                <a:gd name="T37" fmla="*/ 2147483647 h 180"/>
                <a:gd name="T38" fmla="*/ 2147483647 w 178"/>
                <a:gd name="T39" fmla="*/ 2147483647 h 180"/>
                <a:gd name="T40" fmla="*/ 2147483647 w 178"/>
                <a:gd name="T41" fmla="*/ 2147483647 h 180"/>
                <a:gd name="T42" fmla="*/ 2147483647 w 178"/>
                <a:gd name="T43" fmla="*/ 2147483647 h 180"/>
                <a:gd name="T44" fmla="*/ 2147483647 w 178"/>
                <a:gd name="T45" fmla="*/ 2147483647 h 180"/>
                <a:gd name="T46" fmla="*/ 999865134 w 178"/>
                <a:gd name="T47" fmla="*/ 2147483647 h 180"/>
                <a:gd name="T48" fmla="*/ 0 w 178"/>
                <a:gd name="T49" fmla="*/ 2147483647 h 180"/>
                <a:gd name="T50" fmla="*/ 999865134 w 178"/>
                <a:gd name="T51" fmla="*/ 2147483647 h 180"/>
                <a:gd name="T52" fmla="*/ 2147483647 w 178"/>
                <a:gd name="T53" fmla="*/ 2147483647 h 180"/>
                <a:gd name="T54" fmla="*/ 2147483647 w 178"/>
                <a:gd name="T55" fmla="*/ 2147483647 h 180"/>
                <a:gd name="T56" fmla="*/ 2147483647 w 178"/>
                <a:gd name="T57" fmla="*/ 2147483647 h 180"/>
                <a:gd name="T58" fmla="*/ 2147483647 w 178"/>
                <a:gd name="T59" fmla="*/ 2147483647 h 180"/>
                <a:gd name="T60" fmla="*/ 2147483647 w 178"/>
                <a:gd name="T61" fmla="*/ 2147483647 h 180"/>
                <a:gd name="T62" fmla="*/ 2147483647 w 178"/>
                <a:gd name="T63" fmla="*/ 2147483647 h 180"/>
                <a:gd name="T64" fmla="*/ 2147483647 w 178"/>
                <a:gd name="T65" fmla="*/ 2147483647 h 1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78"/>
                <a:gd name="T100" fmla="*/ 0 h 180"/>
                <a:gd name="T101" fmla="*/ 178 w 178"/>
                <a:gd name="T102" fmla="*/ 180 h 1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78" h="180">
                  <a:moveTo>
                    <a:pt x="89" y="180"/>
                  </a:moveTo>
                  <a:lnTo>
                    <a:pt x="106" y="178"/>
                  </a:lnTo>
                  <a:lnTo>
                    <a:pt x="123" y="173"/>
                  </a:lnTo>
                  <a:lnTo>
                    <a:pt x="138" y="165"/>
                  </a:lnTo>
                  <a:lnTo>
                    <a:pt x="151" y="154"/>
                  </a:lnTo>
                  <a:lnTo>
                    <a:pt x="163" y="141"/>
                  </a:lnTo>
                  <a:lnTo>
                    <a:pt x="171" y="125"/>
                  </a:lnTo>
                  <a:lnTo>
                    <a:pt x="175" y="109"/>
                  </a:lnTo>
                  <a:lnTo>
                    <a:pt x="178" y="90"/>
                  </a:lnTo>
                  <a:lnTo>
                    <a:pt x="175" y="72"/>
                  </a:lnTo>
                  <a:lnTo>
                    <a:pt x="171" y="56"/>
                  </a:lnTo>
                  <a:lnTo>
                    <a:pt x="163" y="40"/>
                  </a:lnTo>
                  <a:lnTo>
                    <a:pt x="151" y="27"/>
                  </a:lnTo>
                  <a:lnTo>
                    <a:pt x="138" y="15"/>
                  </a:lnTo>
                  <a:lnTo>
                    <a:pt x="123" y="7"/>
                  </a:lnTo>
                  <a:lnTo>
                    <a:pt x="106" y="3"/>
                  </a:lnTo>
                  <a:lnTo>
                    <a:pt x="89" y="0"/>
                  </a:lnTo>
                  <a:lnTo>
                    <a:pt x="72" y="3"/>
                  </a:lnTo>
                  <a:lnTo>
                    <a:pt x="54" y="7"/>
                  </a:lnTo>
                  <a:lnTo>
                    <a:pt x="39" y="15"/>
                  </a:lnTo>
                  <a:lnTo>
                    <a:pt x="27" y="27"/>
                  </a:lnTo>
                  <a:lnTo>
                    <a:pt x="15" y="40"/>
                  </a:lnTo>
                  <a:lnTo>
                    <a:pt x="7" y="56"/>
                  </a:lnTo>
                  <a:lnTo>
                    <a:pt x="2" y="72"/>
                  </a:lnTo>
                  <a:lnTo>
                    <a:pt x="0" y="90"/>
                  </a:lnTo>
                  <a:lnTo>
                    <a:pt x="2" y="109"/>
                  </a:lnTo>
                  <a:lnTo>
                    <a:pt x="7" y="125"/>
                  </a:lnTo>
                  <a:lnTo>
                    <a:pt x="15" y="141"/>
                  </a:lnTo>
                  <a:lnTo>
                    <a:pt x="27" y="154"/>
                  </a:lnTo>
                  <a:lnTo>
                    <a:pt x="39" y="165"/>
                  </a:lnTo>
                  <a:lnTo>
                    <a:pt x="54" y="173"/>
                  </a:lnTo>
                  <a:lnTo>
                    <a:pt x="72" y="178"/>
                  </a:lnTo>
                  <a:lnTo>
                    <a:pt x="89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61" name="Freeform 241"/>
            <p:cNvSpPr>
              <a:spLocks/>
            </p:cNvSpPr>
            <p:nvPr/>
          </p:nvSpPr>
          <p:spPr bwMode="auto">
            <a:xfrm>
              <a:off x="2268220" y="703898"/>
              <a:ext cx="671512" cy="844550"/>
            </a:xfrm>
            <a:custGeom>
              <a:avLst/>
              <a:gdLst>
                <a:gd name="T0" fmla="*/ 2147483647 w 847"/>
                <a:gd name="T1" fmla="*/ 2147483647 h 1063"/>
                <a:gd name="T2" fmla="*/ 2147483647 w 847"/>
                <a:gd name="T3" fmla="*/ 2147483647 h 1063"/>
                <a:gd name="T4" fmla="*/ 2147483647 w 847"/>
                <a:gd name="T5" fmla="*/ 2147483647 h 1063"/>
                <a:gd name="T6" fmla="*/ 2147483647 w 847"/>
                <a:gd name="T7" fmla="*/ 2147483647 h 1063"/>
                <a:gd name="T8" fmla="*/ 2147483647 w 847"/>
                <a:gd name="T9" fmla="*/ 2147483647 h 1063"/>
                <a:gd name="T10" fmla="*/ 2147483647 w 847"/>
                <a:gd name="T11" fmla="*/ 2147483647 h 1063"/>
                <a:gd name="T12" fmla="*/ 2147483647 w 847"/>
                <a:gd name="T13" fmla="*/ 2147483647 h 1063"/>
                <a:gd name="T14" fmla="*/ 2147483647 w 847"/>
                <a:gd name="T15" fmla="*/ 2147483647 h 1063"/>
                <a:gd name="T16" fmla="*/ 2147483647 w 847"/>
                <a:gd name="T17" fmla="*/ 2147483647 h 1063"/>
                <a:gd name="T18" fmla="*/ 2147483647 w 847"/>
                <a:gd name="T19" fmla="*/ 2147483647 h 1063"/>
                <a:gd name="T20" fmla="*/ 2147483647 w 847"/>
                <a:gd name="T21" fmla="*/ 2147483647 h 1063"/>
                <a:gd name="T22" fmla="*/ 2147483647 w 847"/>
                <a:gd name="T23" fmla="*/ 2147483647 h 1063"/>
                <a:gd name="T24" fmla="*/ 2147483647 w 847"/>
                <a:gd name="T25" fmla="*/ 2147483647 h 1063"/>
                <a:gd name="T26" fmla="*/ 2147483647 w 847"/>
                <a:gd name="T27" fmla="*/ 2147483647 h 1063"/>
                <a:gd name="T28" fmla="*/ 2147483647 w 847"/>
                <a:gd name="T29" fmla="*/ 2147483647 h 1063"/>
                <a:gd name="T30" fmla="*/ 2147483647 w 847"/>
                <a:gd name="T31" fmla="*/ 2147483647 h 1063"/>
                <a:gd name="T32" fmla="*/ 2147483647 w 847"/>
                <a:gd name="T33" fmla="*/ 2147483647 h 1063"/>
                <a:gd name="T34" fmla="*/ 2147483647 w 847"/>
                <a:gd name="T35" fmla="*/ 2147483647 h 1063"/>
                <a:gd name="T36" fmla="*/ 2147483647 w 847"/>
                <a:gd name="T37" fmla="*/ 2147483647 h 1063"/>
                <a:gd name="T38" fmla="*/ 2147483647 w 847"/>
                <a:gd name="T39" fmla="*/ 2147483647 h 1063"/>
                <a:gd name="T40" fmla="*/ 2147483647 w 847"/>
                <a:gd name="T41" fmla="*/ 2147483647 h 1063"/>
                <a:gd name="T42" fmla="*/ 2147483647 w 847"/>
                <a:gd name="T43" fmla="*/ 2147483647 h 1063"/>
                <a:gd name="T44" fmla="*/ 2147483647 w 847"/>
                <a:gd name="T45" fmla="*/ 2147483647 h 1063"/>
                <a:gd name="T46" fmla="*/ 2147483647 w 847"/>
                <a:gd name="T47" fmla="*/ 2147483647 h 1063"/>
                <a:gd name="T48" fmla="*/ 2147483647 w 847"/>
                <a:gd name="T49" fmla="*/ 2147483647 h 1063"/>
                <a:gd name="T50" fmla="*/ 2147483647 w 847"/>
                <a:gd name="T51" fmla="*/ 2147483647 h 1063"/>
                <a:gd name="T52" fmla="*/ 2147483647 w 847"/>
                <a:gd name="T53" fmla="*/ 2147483647 h 1063"/>
                <a:gd name="T54" fmla="*/ 2147483647 w 847"/>
                <a:gd name="T55" fmla="*/ 2147483647 h 1063"/>
                <a:gd name="T56" fmla="*/ 2147483647 w 847"/>
                <a:gd name="T57" fmla="*/ 2147483647 h 1063"/>
                <a:gd name="T58" fmla="*/ 2147483647 w 847"/>
                <a:gd name="T59" fmla="*/ 2147483647 h 1063"/>
                <a:gd name="T60" fmla="*/ 2147483647 w 847"/>
                <a:gd name="T61" fmla="*/ 2147483647 h 1063"/>
                <a:gd name="T62" fmla="*/ 2147483647 w 847"/>
                <a:gd name="T63" fmla="*/ 2147483647 h 1063"/>
                <a:gd name="T64" fmla="*/ 2147483647 w 847"/>
                <a:gd name="T65" fmla="*/ 2147483647 h 1063"/>
                <a:gd name="T66" fmla="*/ 2147483647 w 847"/>
                <a:gd name="T67" fmla="*/ 2147483647 h 1063"/>
                <a:gd name="T68" fmla="*/ 2147483647 w 847"/>
                <a:gd name="T69" fmla="*/ 2147483647 h 1063"/>
                <a:gd name="T70" fmla="*/ 2147483647 w 847"/>
                <a:gd name="T71" fmla="*/ 2147483647 h 1063"/>
                <a:gd name="T72" fmla="*/ 2147483647 w 847"/>
                <a:gd name="T73" fmla="*/ 2147483647 h 1063"/>
                <a:gd name="T74" fmla="*/ 2147483647 w 847"/>
                <a:gd name="T75" fmla="*/ 2147483647 h 1063"/>
                <a:gd name="T76" fmla="*/ 2147483647 w 847"/>
                <a:gd name="T77" fmla="*/ 0 h 1063"/>
                <a:gd name="T78" fmla="*/ 2147483647 w 847"/>
                <a:gd name="T79" fmla="*/ 2147483647 h 1063"/>
                <a:gd name="T80" fmla="*/ 2147483647 w 847"/>
                <a:gd name="T81" fmla="*/ 2147483647 h 1063"/>
                <a:gd name="T82" fmla="*/ 2147483647 w 847"/>
                <a:gd name="T83" fmla="*/ 2147483647 h 1063"/>
                <a:gd name="T84" fmla="*/ 2147483647 w 847"/>
                <a:gd name="T85" fmla="*/ 2147483647 h 1063"/>
                <a:gd name="T86" fmla="*/ 996882268 w 847"/>
                <a:gd name="T87" fmla="*/ 2147483647 h 1063"/>
                <a:gd name="T88" fmla="*/ 2147483647 w 847"/>
                <a:gd name="T89" fmla="*/ 2147483647 h 1063"/>
                <a:gd name="T90" fmla="*/ 2147483647 w 847"/>
                <a:gd name="T91" fmla="*/ 2147483647 h 1063"/>
                <a:gd name="T92" fmla="*/ 2147483647 w 847"/>
                <a:gd name="T93" fmla="*/ 2147483647 h 1063"/>
                <a:gd name="T94" fmla="*/ 2147483647 w 847"/>
                <a:gd name="T95" fmla="*/ 2147483647 h 1063"/>
                <a:gd name="T96" fmla="*/ 2147483647 w 847"/>
                <a:gd name="T97" fmla="*/ 2147483647 h 1063"/>
                <a:gd name="T98" fmla="*/ 2147483647 w 847"/>
                <a:gd name="T99" fmla="*/ 2147483647 h 1063"/>
                <a:gd name="T100" fmla="*/ 2147483647 w 847"/>
                <a:gd name="T101" fmla="*/ 2147483647 h 1063"/>
                <a:gd name="T102" fmla="*/ 2147483647 w 847"/>
                <a:gd name="T103" fmla="*/ 2147483647 h 1063"/>
                <a:gd name="T104" fmla="*/ 2147483647 w 847"/>
                <a:gd name="T105" fmla="*/ 2147483647 h 1063"/>
                <a:gd name="T106" fmla="*/ 2147483647 w 847"/>
                <a:gd name="T107" fmla="*/ 2147483647 h 1063"/>
                <a:gd name="T108" fmla="*/ 2147483647 w 847"/>
                <a:gd name="T109" fmla="*/ 2147483647 h 1063"/>
                <a:gd name="T110" fmla="*/ 2147483647 w 847"/>
                <a:gd name="T111" fmla="*/ 2147483647 h 1063"/>
                <a:gd name="T112" fmla="*/ 2147483647 w 847"/>
                <a:gd name="T113" fmla="*/ 2147483647 h 1063"/>
                <a:gd name="T114" fmla="*/ 2147483647 w 847"/>
                <a:gd name="T115" fmla="*/ 2147483647 h 1063"/>
                <a:gd name="T116" fmla="*/ 2147483647 w 847"/>
                <a:gd name="T117" fmla="*/ 2147483647 h 1063"/>
                <a:gd name="T118" fmla="*/ 2147483647 w 847"/>
                <a:gd name="T119" fmla="*/ 2147483647 h 1063"/>
                <a:gd name="T120" fmla="*/ 2147483647 w 847"/>
                <a:gd name="T121" fmla="*/ 2147483647 h 1063"/>
                <a:gd name="T122" fmla="*/ 2147483647 w 847"/>
                <a:gd name="T123" fmla="*/ 2147483647 h 106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847"/>
                <a:gd name="T187" fmla="*/ 0 h 1063"/>
                <a:gd name="T188" fmla="*/ 847 w 847"/>
                <a:gd name="T189" fmla="*/ 1063 h 106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847" h="1063">
                  <a:moveTo>
                    <a:pt x="757" y="159"/>
                  </a:moveTo>
                  <a:lnTo>
                    <a:pt x="698" y="159"/>
                  </a:lnTo>
                  <a:lnTo>
                    <a:pt x="720" y="185"/>
                  </a:lnTo>
                  <a:lnTo>
                    <a:pt x="739" y="214"/>
                  </a:lnTo>
                  <a:lnTo>
                    <a:pt x="757" y="245"/>
                  </a:lnTo>
                  <a:lnTo>
                    <a:pt x="773" y="278"/>
                  </a:lnTo>
                  <a:lnTo>
                    <a:pt x="785" y="312"/>
                  </a:lnTo>
                  <a:lnTo>
                    <a:pt x="795" y="346"/>
                  </a:lnTo>
                  <a:lnTo>
                    <a:pt x="800" y="380"/>
                  </a:lnTo>
                  <a:lnTo>
                    <a:pt x="803" y="414"/>
                  </a:lnTo>
                  <a:lnTo>
                    <a:pt x="800" y="449"/>
                  </a:lnTo>
                  <a:lnTo>
                    <a:pt x="796" y="484"/>
                  </a:lnTo>
                  <a:lnTo>
                    <a:pt x="787" y="518"/>
                  </a:lnTo>
                  <a:lnTo>
                    <a:pt x="775" y="552"/>
                  </a:lnTo>
                  <a:lnTo>
                    <a:pt x="760" y="583"/>
                  </a:lnTo>
                  <a:lnTo>
                    <a:pt x="742" y="614"/>
                  </a:lnTo>
                  <a:lnTo>
                    <a:pt x="721" y="643"/>
                  </a:lnTo>
                  <a:lnTo>
                    <a:pt x="697" y="669"/>
                  </a:lnTo>
                  <a:lnTo>
                    <a:pt x="696" y="670"/>
                  </a:lnTo>
                  <a:lnTo>
                    <a:pt x="692" y="675"/>
                  </a:lnTo>
                  <a:lnTo>
                    <a:pt x="688" y="681"/>
                  </a:lnTo>
                  <a:lnTo>
                    <a:pt x="682" y="688"/>
                  </a:lnTo>
                  <a:lnTo>
                    <a:pt x="675" y="695"/>
                  </a:lnTo>
                  <a:lnTo>
                    <a:pt x="669" y="703"/>
                  </a:lnTo>
                  <a:lnTo>
                    <a:pt x="663" y="708"/>
                  </a:lnTo>
                  <a:lnTo>
                    <a:pt x="660" y="714"/>
                  </a:lnTo>
                  <a:lnTo>
                    <a:pt x="641" y="741"/>
                  </a:lnTo>
                  <a:lnTo>
                    <a:pt x="621" y="772"/>
                  </a:lnTo>
                  <a:lnTo>
                    <a:pt x="599" y="807"/>
                  </a:lnTo>
                  <a:lnTo>
                    <a:pt x="579" y="845"/>
                  </a:lnTo>
                  <a:lnTo>
                    <a:pt x="561" y="887"/>
                  </a:lnTo>
                  <a:lnTo>
                    <a:pt x="546" y="931"/>
                  </a:lnTo>
                  <a:lnTo>
                    <a:pt x="534" y="974"/>
                  </a:lnTo>
                  <a:lnTo>
                    <a:pt x="529" y="1019"/>
                  </a:lnTo>
                  <a:lnTo>
                    <a:pt x="322" y="1019"/>
                  </a:lnTo>
                  <a:lnTo>
                    <a:pt x="315" y="969"/>
                  </a:lnTo>
                  <a:lnTo>
                    <a:pt x="303" y="919"/>
                  </a:lnTo>
                  <a:lnTo>
                    <a:pt x="283" y="871"/>
                  </a:lnTo>
                  <a:lnTo>
                    <a:pt x="261" y="826"/>
                  </a:lnTo>
                  <a:lnTo>
                    <a:pt x="237" y="783"/>
                  </a:lnTo>
                  <a:lnTo>
                    <a:pt x="214" y="746"/>
                  </a:lnTo>
                  <a:lnTo>
                    <a:pt x="191" y="715"/>
                  </a:lnTo>
                  <a:lnTo>
                    <a:pt x="173" y="691"/>
                  </a:lnTo>
                  <a:lnTo>
                    <a:pt x="169" y="688"/>
                  </a:lnTo>
                  <a:lnTo>
                    <a:pt x="141" y="660"/>
                  </a:lnTo>
                  <a:lnTo>
                    <a:pt x="116" y="630"/>
                  </a:lnTo>
                  <a:lnTo>
                    <a:pt x="94" y="598"/>
                  </a:lnTo>
                  <a:lnTo>
                    <a:pt x="77" y="563"/>
                  </a:lnTo>
                  <a:lnTo>
                    <a:pt x="62" y="528"/>
                  </a:lnTo>
                  <a:lnTo>
                    <a:pt x="52" y="491"/>
                  </a:lnTo>
                  <a:lnTo>
                    <a:pt x="46" y="453"/>
                  </a:lnTo>
                  <a:lnTo>
                    <a:pt x="43" y="414"/>
                  </a:lnTo>
                  <a:lnTo>
                    <a:pt x="46" y="378"/>
                  </a:lnTo>
                  <a:lnTo>
                    <a:pt x="50" y="342"/>
                  </a:lnTo>
                  <a:lnTo>
                    <a:pt x="60" y="308"/>
                  </a:lnTo>
                  <a:lnTo>
                    <a:pt x="71" y="274"/>
                  </a:lnTo>
                  <a:lnTo>
                    <a:pt x="86" y="242"/>
                  </a:lnTo>
                  <a:lnTo>
                    <a:pt x="105" y="211"/>
                  </a:lnTo>
                  <a:lnTo>
                    <a:pt x="126" y="182"/>
                  </a:lnTo>
                  <a:lnTo>
                    <a:pt x="151" y="156"/>
                  </a:lnTo>
                  <a:lnTo>
                    <a:pt x="164" y="143"/>
                  </a:lnTo>
                  <a:lnTo>
                    <a:pt x="179" y="130"/>
                  </a:lnTo>
                  <a:lnTo>
                    <a:pt x="194" y="119"/>
                  </a:lnTo>
                  <a:lnTo>
                    <a:pt x="209" y="108"/>
                  </a:lnTo>
                  <a:lnTo>
                    <a:pt x="226" y="98"/>
                  </a:lnTo>
                  <a:lnTo>
                    <a:pt x="242" y="89"/>
                  </a:lnTo>
                  <a:lnTo>
                    <a:pt x="258" y="81"/>
                  </a:lnTo>
                  <a:lnTo>
                    <a:pt x="275" y="73"/>
                  </a:lnTo>
                  <a:lnTo>
                    <a:pt x="292" y="66"/>
                  </a:lnTo>
                  <a:lnTo>
                    <a:pt x="311" y="60"/>
                  </a:lnTo>
                  <a:lnTo>
                    <a:pt x="329" y="55"/>
                  </a:lnTo>
                  <a:lnTo>
                    <a:pt x="346" y="51"/>
                  </a:lnTo>
                  <a:lnTo>
                    <a:pt x="366" y="48"/>
                  </a:lnTo>
                  <a:lnTo>
                    <a:pt x="384" y="46"/>
                  </a:lnTo>
                  <a:lnTo>
                    <a:pt x="403" y="44"/>
                  </a:lnTo>
                  <a:lnTo>
                    <a:pt x="423" y="44"/>
                  </a:lnTo>
                  <a:lnTo>
                    <a:pt x="442" y="44"/>
                  </a:lnTo>
                  <a:lnTo>
                    <a:pt x="461" y="46"/>
                  </a:lnTo>
                  <a:lnTo>
                    <a:pt x="480" y="48"/>
                  </a:lnTo>
                  <a:lnTo>
                    <a:pt x="499" y="51"/>
                  </a:lnTo>
                  <a:lnTo>
                    <a:pt x="517" y="55"/>
                  </a:lnTo>
                  <a:lnTo>
                    <a:pt x="535" y="60"/>
                  </a:lnTo>
                  <a:lnTo>
                    <a:pt x="553" y="66"/>
                  </a:lnTo>
                  <a:lnTo>
                    <a:pt x="571" y="73"/>
                  </a:lnTo>
                  <a:lnTo>
                    <a:pt x="588" y="81"/>
                  </a:lnTo>
                  <a:lnTo>
                    <a:pt x="605" y="89"/>
                  </a:lnTo>
                  <a:lnTo>
                    <a:pt x="621" y="98"/>
                  </a:lnTo>
                  <a:lnTo>
                    <a:pt x="637" y="108"/>
                  </a:lnTo>
                  <a:lnTo>
                    <a:pt x="652" y="119"/>
                  </a:lnTo>
                  <a:lnTo>
                    <a:pt x="667" y="130"/>
                  </a:lnTo>
                  <a:lnTo>
                    <a:pt x="682" y="143"/>
                  </a:lnTo>
                  <a:lnTo>
                    <a:pt x="696" y="156"/>
                  </a:lnTo>
                  <a:lnTo>
                    <a:pt x="696" y="157"/>
                  </a:lnTo>
                  <a:lnTo>
                    <a:pt x="697" y="157"/>
                  </a:lnTo>
                  <a:lnTo>
                    <a:pt x="697" y="158"/>
                  </a:lnTo>
                  <a:lnTo>
                    <a:pt x="698" y="159"/>
                  </a:lnTo>
                  <a:lnTo>
                    <a:pt x="757" y="159"/>
                  </a:lnTo>
                  <a:lnTo>
                    <a:pt x="750" y="150"/>
                  </a:lnTo>
                  <a:lnTo>
                    <a:pt x="742" y="142"/>
                  </a:lnTo>
                  <a:lnTo>
                    <a:pt x="735" y="132"/>
                  </a:lnTo>
                  <a:lnTo>
                    <a:pt x="727" y="124"/>
                  </a:lnTo>
                  <a:lnTo>
                    <a:pt x="712" y="109"/>
                  </a:lnTo>
                  <a:lnTo>
                    <a:pt x="696" y="96"/>
                  </a:lnTo>
                  <a:lnTo>
                    <a:pt x="678" y="83"/>
                  </a:lnTo>
                  <a:lnTo>
                    <a:pt x="661" y="71"/>
                  </a:lnTo>
                  <a:lnTo>
                    <a:pt x="644" y="60"/>
                  </a:lnTo>
                  <a:lnTo>
                    <a:pt x="625" y="50"/>
                  </a:lnTo>
                  <a:lnTo>
                    <a:pt x="607" y="40"/>
                  </a:lnTo>
                  <a:lnTo>
                    <a:pt x="587" y="32"/>
                  </a:lnTo>
                  <a:lnTo>
                    <a:pt x="568" y="24"/>
                  </a:lnTo>
                  <a:lnTo>
                    <a:pt x="548" y="18"/>
                  </a:lnTo>
                  <a:lnTo>
                    <a:pt x="527" y="13"/>
                  </a:lnTo>
                  <a:lnTo>
                    <a:pt x="508" y="8"/>
                  </a:lnTo>
                  <a:lnTo>
                    <a:pt x="486" y="5"/>
                  </a:lnTo>
                  <a:lnTo>
                    <a:pt x="465" y="2"/>
                  </a:lnTo>
                  <a:lnTo>
                    <a:pt x="444" y="0"/>
                  </a:lnTo>
                  <a:lnTo>
                    <a:pt x="423" y="0"/>
                  </a:lnTo>
                  <a:lnTo>
                    <a:pt x="380" y="2"/>
                  </a:lnTo>
                  <a:lnTo>
                    <a:pt x="337" y="8"/>
                  </a:lnTo>
                  <a:lnTo>
                    <a:pt x="297" y="18"/>
                  </a:lnTo>
                  <a:lnTo>
                    <a:pt x="258" y="32"/>
                  </a:lnTo>
                  <a:lnTo>
                    <a:pt x="221" y="50"/>
                  </a:lnTo>
                  <a:lnTo>
                    <a:pt x="186" y="70"/>
                  </a:lnTo>
                  <a:lnTo>
                    <a:pt x="154" y="94"/>
                  </a:lnTo>
                  <a:lnTo>
                    <a:pt x="124" y="121"/>
                  </a:lnTo>
                  <a:lnTo>
                    <a:pt x="96" y="151"/>
                  </a:lnTo>
                  <a:lnTo>
                    <a:pt x="72" y="182"/>
                  </a:lnTo>
                  <a:lnTo>
                    <a:pt x="50" y="217"/>
                  </a:lnTo>
                  <a:lnTo>
                    <a:pt x="33" y="252"/>
                  </a:lnTo>
                  <a:lnTo>
                    <a:pt x="19" y="290"/>
                  </a:lnTo>
                  <a:lnTo>
                    <a:pt x="8" y="331"/>
                  </a:lnTo>
                  <a:lnTo>
                    <a:pt x="2" y="371"/>
                  </a:lnTo>
                  <a:lnTo>
                    <a:pt x="0" y="414"/>
                  </a:lnTo>
                  <a:lnTo>
                    <a:pt x="2" y="457"/>
                  </a:lnTo>
                  <a:lnTo>
                    <a:pt x="9" y="500"/>
                  </a:lnTo>
                  <a:lnTo>
                    <a:pt x="20" y="541"/>
                  </a:lnTo>
                  <a:lnTo>
                    <a:pt x="37" y="581"/>
                  </a:lnTo>
                  <a:lnTo>
                    <a:pt x="56" y="619"/>
                  </a:lnTo>
                  <a:lnTo>
                    <a:pt x="80" y="655"/>
                  </a:lnTo>
                  <a:lnTo>
                    <a:pt x="108" y="689"/>
                  </a:lnTo>
                  <a:lnTo>
                    <a:pt x="139" y="719"/>
                  </a:lnTo>
                  <a:lnTo>
                    <a:pt x="155" y="740"/>
                  </a:lnTo>
                  <a:lnTo>
                    <a:pt x="176" y="769"/>
                  </a:lnTo>
                  <a:lnTo>
                    <a:pt x="199" y="806"/>
                  </a:lnTo>
                  <a:lnTo>
                    <a:pt x="223" y="848"/>
                  </a:lnTo>
                  <a:lnTo>
                    <a:pt x="245" y="894"/>
                  </a:lnTo>
                  <a:lnTo>
                    <a:pt x="264" y="942"/>
                  </a:lnTo>
                  <a:lnTo>
                    <a:pt x="275" y="992"/>
                  </a:lnTo>
                  <a:lnTo>
                    <a:pt x="279" y="1040"/>
                  </a:lnTo>
                  <a:lnTo>
                    <a:pt x="279" y="1063"/>
                  </a:lnTo>
                  <a:lnTo>
                    <a:pt x="573" y="1063"/>
                  </a:lnTo>
                  <a:lnTo>
                    <a:pt x="572" y="1040"/>
                  </a:lnTo>
                  <a:lnTo>
                    <a:pt x="578" y="981"/>
                  </a:lnTo>
                  <a:lnTo>
                    <a:pt x="594" y="922"/>
                  </a:lnTo>
                  <a:lnTo>
                    <a:pt x="620" y="865"/>
                  </a:lnTo>
                  <a:lnTo>
                    <a:pt x="648" y="812"/>
                  </a:lnTo>
                  <a:lnTo>
                    <a:pt x="677" y="767"/>
                  </a:lnTo>
                  <a:lnTo>
                    <a:pt x="702" y="731"/>
                  </a:lnTo>
                  <a:lnTo>
                    <a:pt x="721" y="708"/>
                  </a:lnTo>
                  <a:lnTo>
                    <a:pt x="729" y="699"/>
                  </a:lnTo>
                  <a:lnTo>
                    <a:pt x="730" y="698"/>
                  </a:lnTo>
                  <a:lnTo>
                    <a:pt x="738" y="689"/>
                  </a:lnTo>
                  <a:lnTo>
                    <a:pt x="746" y="681"/>
                  </a:lnTo>
                  <a:lnTo>
                    <a:pt x="753" y="672"/>
                  </a:lnTo>
                  <a:lnTo>
                    <a:pt x="761" y="662"/>
                  </a:lnTo>
                  <a:lnTo>
                    <a:pt x="768" y="654"/>
                  </a:lnTo>
                  <a:lnTo>
                    <a:pt x="767" y="654"/>
                  </a:lnTo>
                  <a:lnTo>
                    <a:pt x="785" y="628"/>
                  </a:lnTo>
                  <a:lnTo>
                    <a:pt x="802" y="599"/>
                  </a:lnTo>
                  <a:lnTo>
                    <a:pt x="815" y="570"/>
                  </a:lnTo>
                  <a:lnTo>
                    <a:pt x="826" y="540"/>
                  </a:lnTo>
                  <a:lnTo>
                    <a:pt x="835" y="509"/>
                  </a:lnTo>
                  <a:lnTo>
                    <a:pt x="842" y="478"/>
                  </a:lnTo>
                  <a:lnTo>
                    <a:pt x="845" y="446"/>
                  </a:lnTo>
                  <a:lnTo>
                    <a:pt x="847" y="414"/>
                  </a:lnTo>
                  <a:lnTo>
                    <a:pt x="844" y="380"/>
                  </a:lnTo>
                  <a:lnTo>
                    <a:pt x="840" y="347"/>
                  </a:lnTo>
                  <a:lnTo>
                    <a:pt x="832" y="312"/>
                  </a:lnTo>
                  <a:lnTo>
                    <a:pt x="821" y="279"/>
                  </a:lnTo>
                  <a:lnTo>
                    <a:pt x="807" y="247"/>
                  </a:lnTo>
                  <a:lnTo>
                    <a:pt x="792" y="215"/>
                  </a:lnTo>
                  <a:lnTo>
                    <a:pt x="775" y="187"/>
                  </a:lnTo>
                  <a:lnTo>
                    <a:pt x="757" y="1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62" name="Freeform 242"/>
            <p:cNvSpPr>
              <a:spLocks/>
            </p:cNvSpPr>
            <p:nvPr/>
          </p:nvSpPr>
          <p:spPr bwMode="auto">
            <a:xfrm>
              <a:off x="2368233" y="1386523"/>
              <a:ext cx="133350" cy="260350"/>
            </a:xfrm>
            <a:custGeom>
              <a:avLst/>
              <a:gdLst>
                <a:gd name="T0" fmla="*/ 2147483647 w 169"/>
                <a:gd name="T1" fmla="*/ 0 h 328"/>
                <a:gd name="T2" fmla="*/ 2147483647 w 169"/>
                <a:gd name="T3" fmla="*/ 1500123045 h 328"/>
                <a:gd name="T4" fmla="*/ 2147483647 w 169"/>
                <a:gd name="T5" fmla="*/ 2147483647 h 328"/>
                <a:gd name="T6" fmla="*/ 2147483647 w 169"/>
                <a:gd name="T7" fmla="*/ 2147483647 h 328"/>
                <a:gd name="T8" fmla="*/ 2147483647 w 169"/>
                <a:gd name="T9" fmla="*/ 2147483647 h 328"/>
                <a:gd name="T10" fmla="*/ 2147483647 w 169"/>
                <a:gd name="T11" fmla="*/ 2147483647 h 328"/>
                <a:gd name="T12" fmla="*/ 2147483647 w 169"/>
                <a:gd name="T13" fmla="*/ 2147483647 h 328"/>
                <a:gd name="T14" fmla="*/ 2147483647 w 169"/>
                <a:gd name="T15" fmla="*/ 2147483647 h 328"/>
                <a:gd name="T16" fmla="*/ 2147483647 w 169"/>
                <a:gd name="T17" fmla="*/ 2147483647 h 328"/>
                <a:gd name="T18" fmla="*/ 1473705946 w 169"/>
                <a:gd name="T19" fmla="*/ 2147483647 h 328"/>
                <a:gd name="T20" fmla="*/ 0 w 169"/>
                <a:gd name="T21" fmla="*/ 2147483647 h 328"/>
                <a:gd name="T22" fmla="*/ 1964941524 w 169"/>
                <a:gd name="T23" fmla="*/ 2147483647 h 328"/>
                <a:gd name="T24" fmla="*/ 2147483647 w 169"/>
                <a:gd name="T25" fmla="*/ 2147483647 h 328"/>
                <a:gd name="T26" fmla="*/ 2147483647 w 169"/>
                <a:gd name="T27" fmla="*/ 2147483647 h 328"/>
                <a:gd name="T28" fmla="*/ 2147483647 w 169"/>
                <a:gd name="T29" fmla="*/ 2147483647 h 328"/>
                <a:gd name="T30" fmla="*/ 2147483647 w 169"/>
                <a:gd name="T31" fmla="*/ 2147483647 h 328"/>
                <a:gd name="T32" fmla="*/ 2147483647 w 169"/>
                <a:gd name="T33" fmla="*/ 2147483647 h 328"/>
                <a:gd name="T34" fmla="*/ 2147483647 w 169"/>
                <a:gd name="T35" fmla="*/ 2147483647 h 328"/>
                <a:gd name="T36" fmla="*/ 2147483647 w 169"/>
                <a:gd name="T37" fmla="*/ 2147483647 h 328"/>
                <a:gd name="T38" fmla="*/ 2147483647 w 169"/>
                <a:gd name="T39" fmla="*/ 2147483647 h 328"/>
                <a:gd name="T40" fmla="*/ 2147483647 w 169"/>
                <a:gd name="T41" fmla="*/ 2147483647 h 328"/>
                <a:gd name="T42" fmla="*/ 2147483647 w 169"/>
                <a:gd name="T43" fmla="*/ 2147483647 h 328"/>
                <a:gd name="T44" fmla="*/ 2147483647 w 169"/>
                <a:gd name="T45" fmla="*/ 2147483647 h 328"/>
                <a:gd name="T46" fmla="*/ 2147483647 w 169"/>
                <a:gd name="T47" fmla="*/ 2147483647 h 328"/>
                <a:gd name="T48" fmla="*/ 2147483647 w 169"/>
                <a:gd name="T49" fmla="*/ 0 h 32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9"/>
                <a:gd name="T76" fmla="*/ 0 h 328"/>
                <a:gd name="T77" fmla="*/ 169 w 169"/>
                <a:gd name="T78" fmla="*/ 328 h 32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9" h="328">
                  <a:moveTo>
                    <a:pt x="101" y="0"/>
                  </a:moveTo>
                  <a:lnTo>
                    <a:pt x="98" y="3"/>
                  </a:lnTo>
                  <a:lnTo>
                    <a:pt x="90" y="10"/>
                  </a:lnTo>
                  <a:lnTo>
                    <a:pt x="79" y="19"/>
                  </a:lnTo>
                  <a:lnTo>
                    <a:pt x="65" y="33"/>
                  </a:lnTo>
                  <a:lnTo>
                    <a:pt x="50" y="50"/>
                  </a:lnTo>
                  <a:lnTo>
                    <a:pt x="35" y="70"/>
                  </a:lnTo>
                  <a:lnTo>
                    <a:pt x="21" y="91"/>
                  </a:lnTo>
                  <a:lnTo>
                    <a:pt x="11" y="114"/>
                  </a:lnTo>
                  <a:lnTo>
                    <a:pt x="3" y="140"/>
                  </a:lnTo>
                  <a:lnTo>
                    <a:pt x="0" y="166"/>
                  </a:lnTo>
                  <a:lnTo>
                    <a:pt x="4" y="194"/>
                  </a:lnTo>
                  <a:lnTo>
                    <a:pt x="14" y="222"/>
                  </a:lnTo>
                  <a:lnTo>
                    <a:pt x="34" y="248"/>
                  </a:lnTo>
                  <a:lnTo>
                    <a:pt x="63" y="276"/>
                  </a:lnTo>
                  <a:lnTo>
                    <a:pt x="103" y="302"/>
                  </a:lnTo>
                  <a:lnTo>
                    <a:pt x="155" y="328"/>
                  </a:lnTo>
                  <a:lnTo>
                    <a:pt x="157" y="318"/>
                  </a:lnTo>
                  <a:lnTo>
                    <a:pt x="162" y="292"/>
                  </a:lnTo>
                  <a:lnTo>
                    <a:pt x="166" y="254"/>
                  </a:lnTo>
                  <a:lnTo>
                    <a:pt x="169" y="205"/>
                  </a:lnTo>
                  <a:lnTo>
                    <a:pt x="165" y="153"/>
                  </a:lnTo>
                  <a:lnTo>
                    <a:pt x="155" y="98"/>
                  </a:lnTo>
                  <a:lnTo>
                    <a:pt x="134" y="47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63" name="Freeform 243"/>
            <p:cNvSpPr>
              <a:spLocks/>
            </p:cNvSpPr>
            <p:nvPr/>
          </p:nvSpPr>
          <p:spPr bwMode="auto">
            <a:xfrm>
              <a:off x="3412808" y="1723073"/>
              <a:ext cx="293687" cy="258762"/>
            </a:xfrm>
            <a:custGeom>
              <a:avLst/>
              <a:gdLst>
                <a:gd name="T0" fmla="*/ 2147483647 w 371"/>
                <a:gd name="T1" fmla="*/ 2147483647 h 326"/>
                <a:gd name="T2" fmla="*/ 2147483647 w 371"/>
                <a:gd name="T3" fmla="*/ 0 h 326"/>
                <a:gd name="T4" fmla="*/ 0 w 371"/>
                <a:gd name="T5" fmla="*/ 2147483647 h 326"/>
                <a:gd name="T6" fmla="*/ 2147483647 w 371"/>
                <a:gd name="T7" fmla="*/ 2147483647 h 326"/>
                <a:gd name="T8" fmla="*/ 2147483647 w 371"/>
                <a:gd name="T9" fmla="*/ 2147483647 h 3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1"/>
                <a:gd name="T16" fmla="*/ 0 h 326"/>
                <a:gd name="T17" fmla="*/ 371 w 371"/>
                <a:gd name="T18" fmla="*/ 326 h 3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1" h="326">
                  <a:moveTo>
                    <a:pt x="371" y="240"/>
                  </a:moveTo>
                  <a:lnTo>
                    <a:pt x="302" y="0"/>
                  </a:lnTo>
                  <a:lnTo>
                    <a:pt x="0" y="87"/>
                  </a:lnTo>
                  <a:lnTo>
                    <a:pt x="69" y="326"/>
                  </a:lnTo>
                  <a:lnTo>
                    <a:pt x="371" y="2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64" name="Freeform 244"/>
            <p:cNvSpPr>
              <a:spLocks/>
            </p:cNvSpPr>
            <p:nvPr/>
          </p:nvSpPr>
          <p:spPr bwMode="auto">
            <a:xfrm>
              <a:off x="2523808" y="1592898"/>
              <a:ext cx="168275" cy="46037"/>
            </a:xfrm>
            <a:custGeom>
              <a:avLst/>
              <a:gdLst>
                <a:gd name="T0" fmla="*/ 2147483647 w 213"/>
                <a:gd name="T1" fmla="*/ 2147483647 h 57"/>
                <a:gd name="T2" fmla="*/ 2147483647 w 213"/>
                <a:gd name="T3" fmla="*/ 2147483647 h 57"/>
                <a:gd name="T4" fmla="*/ 2147483647 w 213"/>
                <a:gd name="T5" fmla="*/ 2147483647 h 57"/>
                <a:gd name="T6" fmla="*/ 2147483647 w 213"/>
                <a:gd name="T7" fmla="*/ 2147483647 h 57"/>
                <a:gd name="T8" fmla="*/ 2147483647 w 213"/>
                <a:gd name="T9" fmla="*/ 2147483647 h 57"/>
                <a:gd name="T10" fmla="*/ 2147483647 w 213"/>
                <a:gd name="T11" fmla="*/ 2147483647 h 57"/>
                <a:gd name="T12" fmla="*/ 2147483647 w 213"/>
                <a:gd name="T13" fmla="*/ 2147483647 h 57"/>
                <a:gd name="T14" fmla="*/ 2147483647 w 213"/>
                <a:gd name="T15" fmla="*/ 1053505984 h 57"/>
                <a:gd name="T16" fmla="*/ 2147483647 w 213"/>
                <a:gd name="T17" fmla="*/ 0 h 57"/>
                <a:gd name="T18" fmla="*/ 2147483647 w 213"/>
                <a:gd name="T19" fmla="*/ 0 h 57"/>
                <a:gd name="T20" fmla="*/ 2147483647 w 213"/>
                <a:gd name="T21" fmla="*/ 2147483647 h 57"/>
                <a:gd name="T22" fmla="*/ 2147483647 w 213"/>
                <a:gd name="T23" fmla="*/ 2147483647 h 57"/>
                <a:gd name="T24" fmla="*/ 1972273288 w 213"/>
                <a:gd name="T25" fmla="*/ 2147483647 h 57"/>
                <a:gd name="T26" fmla="*/ 0 w 213"/>
                <a:gd name="T27" fmla="*/ 2147483647 h 57"/>
                <a:gd name="T28" fmla="*/ 0 w 213"/>
                <a:gd name="T29" fmla="*/ 2147483647 h 57"/>
                <a:gd name="T30" fmla="*/ 0 w 213"/>
                <a:gd name="T31" fmla="*/ 2147483647 h 57"/>
                <a:gd name="T32" fmla="*/ 986136644 w 213"/>
                <a:gd name="T33" fmla="*/ 2147483647 h 57"/>
                <a:gd name="T34" fmla="*/ 2147483647 w 213"/>
                <a:gd name="T35" fmla="*/ 2147483647 h 57"/>
                <a:gd name="T36" fmla="*/ 2147483647 w 213"/>
                <a:gd name="T37" fmla="*/ 2147483647 h 57"/>
                <a:gd name="T38" fmla="*/ 2147483647 w 213"/>
                <a:gd name="T39" fmla="*/ 2147483647 h 57"/>
                <a:gd name="T40" fmla="*/ 2147483647 w 213"/>
                <a:gd name="T41" fmla="*/ 2147483647 h 5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3"/>
                <a:gd name="T64" fmla="*/ 0 h 57"/>
                <a:gd name="T65" fmla="*/ 213 w 213"/>
                <a:gd name="T66" fmla="*/ 57 h 5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3" h="57">
                  <a:moveTo>
                    <a:pt x="201" y="29"/>
                  </a:moveTo>
                  <a:lnTo>
                    <a:pt x="206" y="26"/>
                  </a:lnTo>
                  <a:lnTo>
                    <a:pt x="211" y="23"/>
                  </a:lnTo>
                  <a:lnTo>
                    <a:pt x="213" y="17"/>
                  </a:lnTo>
                  <a:lnTo>
                    <a:pt x="213" y="11"/>
                  </a:lnTo>
                  <a:lnTo>
                    <a:pt x="211" y="6"/>
                  </a:lnTo>
                  <a:lnTo>
                    <a:pt x="208" y="2"/>
                  </a:lnTo>
                  <a:lnTo>
                    <a:pt x="203" y="0"/>
                  </a:lnTo>
                  <a:lnTo>
                    <a:pt x="197" y="0"/>
                  </a:lnTo>
                  <a:lnTo>
                    <a:pt x="13" y="29"/>
                  </a:lnTo>
                  <a:lnTo>
                    <a:pt x="7" y="31"/>
                  </a:lnTo>
                  <a:lnTo>
                    <a:pt x="4" y="34"/>
                  </a:lnTo>
                  <a:lnTo>
                    <a:pt x="0" y="39"/>
                  </a:lnTo>
                  <a:lnTo>
                    <a:pt x="0" y="45"/>
                  </a:lnTo>
                  <a:lnTo>
                    <a:pt x="2" y="50"/>
                  </a:lnTo>
                  <a:lnTo>
                    <a:pt x="6" y="54"/>
                  </a:lnTo>
                  <a:lnTo>
                    <a:pt x="12" y="57"/>
                  </a:lnTo>
                  <a:lnTo>
                    <a:pt x="17" y="57"/>
                  </a:lnTo>
                  <a:lnTo>
                    <a:pt x="201" y="29"/>
                  </a:lnTo>
                  <a:close/>
                </a:path>
              </a:pathLst>
            </a:custGeom>
            <a:solidFill>
              <a:srgbClr val="7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65" name="Freeform 245"/>
            <p:cNvSpPr>
              <a:spLocks/>
            </p:cNvSpPr>
            <p:nvPr/>
          </p:nvSpPr>
          <p:spPr bwMode="auto">
            <a:xfrm>
              <a:off x="2523808" y="1538923"/>
              <a:ext cx="168275" cy="46037"/>
            </a:xfrm>
            <a:custGeom>
              <a:avLst/>
              <a:gdLst>
                <a:gd name="T0" fmla="*/ 2147483647 w 213"/>
                <a:gd name="T1" fmla="*/ 2147483647 h 58"/>
                <a:gd name="T2" fmla="*/ 2147483647 w 213"/>
                <a:gd name="T3" fmla="*/ 2147483647 h 58"/>
                <a:gd name="T4" fmla="*/ 2147483647 w 213"/>
                <a:gd name="T5" fmla="*/ 2147483647 h 58"/>
                <a:gd name="T6" fmla="*/ 2147483647 w 213"/>
                <a:gd name="T7" fmla="*/ 2147483647 h 58"/>
                <a:gd name="T8" fmla="*/ 2147483647 w 213"/>
                <a:gd name="T9" fmla="*/ 2147483647 h 58"/>
                <a:gd name="T10" fmla="*/ 2147483647 w 213"/>
                <a:gd name="T11" fmla="*/ 2147483647 h 58"/>
                <a:gd name="T12" fmla="*/ 2147483647 w 213"/>
                <a:gd name="T13" fmla="*/ 2147483647 h 58"/>
                <a:gd name="T14" fmla="*/ 2147483647 w 213"/>
                <a:gd name="T15" fmla="*/ 999850750 h 58"/>
                <a:gd name="T16" fmla="*/ 2147483647 w 213"/>
                <a:gd name="T17" fmla="*/ 0 h 58"/>
                <a:gd name="T18" fmla="*/ 2147483647 w 213"/>
                <a:gd name="T19" fmla="*/ 0 h 58"/>
                <a:gd name="T20" fmla="*/ 2147483647 w 213"/>
                <a:gd name="T21" fmla="*/ 2147483647 h 58"/>
                <a:gd name="T22" fmla="*/ 2147483647 w 213"/>
                <a:gd name="T23" fmla="*/ 2147483647 h 58"/>
                <a:gd name="T24" fmla="*/ 1972273288 w 213"/>
                <a:gd name="T25" fmla="*/ 2147483647 h 58"/>
                <a:gd name="T26" fmla="*/ 0 w 213"/>
                <a:gd name="T27" fmla="*/ 2147483647 h 58"/>
                <a:gd name="T28" fmla="*/ 0 w 213"/>
                <a:gd name="T29" fmla="*/ 2147483647 h 58"/>
                <a:gd name="T30" fmla="*/ 0 w 213"/>
                <a:gd name="T31" fmla="*/ 2147483647 h 58"/>
                <a:gd name="T32" fmla="*/ 986136644 w 213"/>
                <a:gd name="T33" fmla="*/ 2147483647 h 58"/>
                <a:gd name="T34" fmla="*/ 2147483647 w 213"/>
                <a:gd name="T35" fmla="*/ 2147483647 h 58"/>
                <a:gd name="T36" fmla="*/ 2147483647 w 213"/>
                <a:gd name="T37" fmla="*/ 2147483647 h 58"/>
                <a:gd name="T38" fmla="*/ 2147483647 w 213"/>
                <a:gd name="T39" fmla="*/ 2147483647 h 58"/>
                <a:gd name="T40" fmla="*/ 2147483647 w 213"/>
                <a:gd name="T41" fmla="*/ 2147483647 h 5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3"/>
                <a:gd name="T64" fmla="*/ 0 h 58"/>
                <a:gd name="T65" fmla="*/ 213 w 213"/>
                <a:gd name="T66" fmla="*/ 58 h 5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3" h="58">
                  <a:moveTo>
                    <a:pt x="201" y="28"/>
                  </a:moveTo>
                  <a:lnTo>
                    <a:pt x="206" y="26"/>
                  </a:lnTo>
                  <a:lnTo>
                    <a:pt x="211" y="23"/>
                  </a:lnTo>
                  <a:lnTo>
                    <a:pt x="213" y="18"/>
                  </a:lnTo>
                  <a:lnTo>
                    <a:pt x="213" y="12"/>
                  </a:lnTo>
                  <a:lnTo>
                    <a:pt x="211" y="7"/>
                  </a:lnTo>
                  <a:lnTo>
                    <a:pt x="208" y="2"/>
                  </a:lnTo>
                  <a:lnTo>
                    <a:pt x="203" y="0"/>
                  </a:lnTo>
                  <a:lnTo>
                    <a:pt x="197" y="0"/>
                  </a:lnTo>
                  <a:lnTo>
                    <a:pt x="13" y="28"/>
                  </a:lnTo>
                  <a:lnTo>
                    <a:pt x="7" y="31"/>
                  </a:lnTo>
                  <a:lnTo>
                    <a:pt x="4" y="34"/>
                  </a:lnTo>
                  <a:lnTo>
                    <a:pt x="0" y="40"/>
                  </a:lnTo>
                  <a:lnTo>
                    <a:pt x="0" y="46"/>
                  </a:lnTo>
                  <a:lnTo>
                    <a:pt x="2" y="52"/>
                  </a:lnTo>
                  <a:lnTo>
                    <a:pt x="6" y="55"/>
                  </a:lnTo>
                  <a:lnTo>
                    <a:pt x="12" y="58"/>
                  </a:lnTo>
                  <a:lnTo>
                    <a:pt x="17" y="58"/>
                  </a:lnTo>
                  <a:lnTo>
                    <a:pt x="201" y="28"/>
                  </a:lnTo>
                  <a:close/>
                </a:path>
              </a:pathLst>
            </a:custGeom>
            <a:solidFill>
              <a:srgbClr val="7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1766" name="Freeform 246"/>
            <p:cNvSpPr>
              <a:spLocks/>
            </p:cNvSpPr>
            <p:nvPr/>
          </p:nvSpPr>
          <p:spPr bwMode="auto">
            <a:xfrm>
              <a:off x="2523808" y="1650048"/>
              <a:ext cx="168275" cy="44450"/>
            </a:xfrm>
            <a:custGeom>
              <a:avLst/>
              <a:gdLst>
                <a:gd name="T0" fmla="*/ 2147483647 w 213"/>
                <a:gd name="T1" fmla="*/ 2147483647 h 58"/>
                <a:gd name="T2" fmla="*/ 2147483647 w 213"/>
                <a:gd name="T3" fmla="*/ 2147483647 h 58"/>
                <a:gd name="T4" fmla="*/ 2147483647 w 213"/>
                <a:gd name="T5" fmla="*/ 2147483647 h 58"/>
                <a:gd name="T6" fmla="*/ 2147483647 w 213"/>
                <a:gd name="T7" fmla="*/ 2147483647 h 58"/>
                <a:gd name="T8" fmla="*/ 2147483647 w 213"/>
                <a:gd name="T9" fmla="*/ 2147483647 h 58"/>
                <a:gd name="T10" fmla="*/ 2147483647 w 213"/>
                <a:gd name="T11" fmla="*/ 2147483647 h 58"/>
                <a:gd name="T12" fmla="*/ 2147483647 w 213"/>
                <a:gd name="T13" fmla="*/ 2147483647 h 58"/>
                <a:gd name="T14" fmla="*/ 2147483647 w 213"/>
                <a:gd name="T15" fmla="*/ 900388543 h 58"/>
                <a:gd name="T16" fmla="*/ 2147483647 w 213"/>
                <a:gd name="T17" fmla="*/ 0 h 58"/>
                <a:gd name="T18" fmla="*/ 2147483647 w 213"/>
                <a:gd name="T19" fmla="*/ 0 h 58"/>
                <a:gd name="T20" fmla="*/ 2147483647 w 213"/>
                <a:gd name="T21" fmla="*/ 2147483647 h 58"/>
                <a:gd name="T22" fmla="*/ 2147483647 w 213"/>
                <a:gd name="T23" fmla="*/ 2147483647 h 58"/>
                <a:gd name="T24" fmla="*/ 1972273288 w 213"/>
                <a:gd name="T25" fmla="*/ 2147483647 h 58"/>
                <a:gd name="T26" fmla="*/ 0 w 213"/>
                <a:gd name="T27" fmla="*/ 2147483647 h 58"/>
                <a:gd name="T28" fmla="*/ 0 w 213"/>
                <a:gd name="T29" fmla="*/ 2147483647 h 58"/>
                <a:gd name="T30" fmla="*/ 0 w 213"/>
                <a:gd name="T31" fmla="*/ 2147483647 h 58"/>
                <a:gd name="T32" fmla="*/ 986136644 w 213"/>
                <a:gd name="T33" fmla="*/ 2147483647 h 58"/>
                <a:gd name="T34" fmla="*/ 2147483647 w 213"/>
                <a:gd name="T35" fmla="*/ 2147483647 h 58"/>
                <a:gd name="T36" fmla="*/ 2147483647 w 213"/>
                <a:gd name="T37" fmla="*/ 2147483647 h 58"/>
                <a:gd name="T38" fmla="*/ 2147483647 w 213"/>
                <a:gd name="T39" fmla="*/ 2147483647 h 58"/>
                <a:gd name="T40" fmla="*/ 2147483647 w 213"/>
                <a:gd name="T41" fmla="*/ 2147483647 h 5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3"/>
                <a:gd name="T64" fmla="*/ 0 h 58"/>
                <a:gd name="T65" fmla="*/ 213 w 213"/>
                <a:gd name="T66" fmla="*/ 58 h 5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3" h="58">
                  <a:moveTo>
                    <a:pt x="201" y="29"/>
                  </a:moveTo>
                  <a:lnTo>
                    <a:pt x="206" y="27"/>
                  </a:lnTo>
                  <a:lnTo>
                    <a:pt x="211" y="23"/>
                  </a:lnTo>
                  <a:lnTo>
                    <a:pt x="213" y="17"/>
                  </a:lnTo>
                  <a:lnTo>
                    <a:pt x="213" y="12"/>
                  </a:lnTo>
                  <a:lnTo>
                    <a:pt x="211" y="6"/>
                  </a:lnTo>
                  <a:lnTo>
                    <a:pt x="208" y="2"/>
                  </a:lnTo>
                  <a:lnTo>
                    <a:pt x="203" y="0"/>
                  </a:lnTo>
                  <a:lnTo>
                    <a:pt x="197" y="0"/>
                  </a:lnTo>
                  <a:lnTo>
                    <a:pt x="13" y="29"/>
                  </a:lnTo>
                  <a:lnTo>
                    <a:pt x="7" y="31"/>
                  </a:lnTo>
                  <a:lnTo>
                    <a:pt x="4" y="35"/>
                  </a:lnTo>
                  <a:lnTo>
                    <a:pt x="0" y="40"/>
                  </a:lnTo>
                  <a:lnTo>
                    <a:pt x="0" y="46"/>
                  </a:lnTo>
                  <a:lnTo>
                    <a:pt x="2" y="52"/>
                  </a:lnTo>
                  <a:lnTo>
                    <a:pt x="6" y="55"/>
                  </a:lnTo>
                  <a:lnTo>
                    <a:pt x="12" y="58"/>
                  </a:lnTo>
                  <a:lnTo>
                    <a:pt x="17" y="58"/>
                  </a:lnTo>
                  <a:lnTo>
                    <a:pt x="201" y="29"/>
                  </a:lnTo>
                  <a:close/>
                </a:path>
              </a:pathLst>
            </a:custGeom>
            <a:solidFill>
              <a:srgbClr val="7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</p:grpSp>
      <p:sp>
        <p:nvSpPr>
          <p:cNvPr id="31752" name="橢圓形圖說文字 373"/>
          <p:cNvSpPr>
            <a:spLocks noChangeArrowheads="1"/>
          </p:cNvSpPr>
          <p:nvPr/>
        </p:nvSpPr>
        <p:spPr bwMode="auto">
          <a:xfrm>
            <a:off x="1485900" y="1870710"/>
            <a:ext cx="2438400" cy="628650"/>
          </a:xfrm>
          <a:prstGeom prst="wedgeEllipseCallout">
            <a:avLst>
              <a:gd name="adj1" fmla="val -48176"/>
              <a:gd name="adj2" fmla="val 71593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!@#%!&amp;%$&amp;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467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8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/>
              <a:t>效率</a:t>
            </a:r>
            <a:r>
              <a:rPr lang="en-US" altLang="zh-TW" b="1" dirty="0"/>
              <a:t>:</a:t>
            </a:r>
            <a:r>
              <a:rPr lang="zh-TW" altLang="en-US" b="1" dirty="0"/>
              <a:t>利用量子井結構做為發光層</a:t>
            </a:r>
          </a:p>
        </p:txBody>
      </p:sp>
      <p:grpSp>
        <p:nvGrpSpPr>
          <p:cNvPr id="2054" name="Group 97"/>
          <p:cNvGrpSpPr>
            <a:grpSpLocks/>
          </p:cNvGrpSpPr>
          <p:nvPr/>
        </p:nvGrpSpPr>
        <p:grpSpPr bwMode="auto">
          <a:xfrm>
            <a:off x="4067175" y="1628775"/>
            <a:ext cx="4105275" cy="2778125"/>
            <a:chOff x="2835" y="1341"/>
            <a:chExt cx="2586" cy="1750"/>
          </a:xfrm>
        </p:grpSpPr>
        <p:graphicFrame>
          <p:nvGraphicFramePr>
            <p:cNvPr id="2050" name="Object 21"/>
            <p:cNvGraphicFramePr>
              <a:graphicFrameLocks noChangeAspect="1"/>
            </p:cNvGraphicFramePr>
            <p:nvPr/>
          </p:nvGraphicFramePr>
          <p:xfrm>
            <a:off x="2835" y="1752"/>
            <a:ext cx="2586" cy="1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9" name="Visio" r:id="rId4" imgW="1269594" imgH="657718" progId="Visio.Drawing.11">
                    <p:embed/>
                  </p:oleObj>
                </mc:Choice>
                <mc:Fallback>
                  <p:oleObj name="Visio" r:id="rId4" imgW="1269594" imgH="6577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" y="1752"/>
                          <a:ext cx="2586" cy="1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0" name="Text Box 23"/>
            <p:cNvSpPr txBox="1">
              <a:spLocks noChangeArrowheads="1"/>
            </p:cNvSpPr>
            <p:nvPr/>
          </p:nvSpPr>
          <p:spPr bwMode="auto">
            <a:xfrm>
              <a:off x="3704" y="1341"/>
              <a:ext cx="9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電子阻擋層</a:t>
              </a:r>
              <a:endParaRPr lang="en-US" altLang="ja-JP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1" name="Line 24"/>
            <p:cNvSpPr>
              <a:spLocks noChangeShapeType="1"/>
            </p:cNvSpPr>
            <p:nvPr/>
          </p:nvSpPr>
          <p:spPr bwMode="auto">
            <a:xfrm flipH="1">
              <a:off x="3515" y="1480"/>
              <a:ext cx="227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2" name="Oval 26"/>
            <p:cNvSpPr>
              <a:spLocks noChangeArrowheads="1"/>
            </p:cNvSpPr>
            <p:nvPr/>
          </p:nvSpPr>
          <p:spPr bwMode="auto">
            <a:xfrm>
              <a:off x="3787" y="216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3" name="Oval 27"/>
            <p:cNvSpPr>
              <a:spLocks noChangeArrowheads="1"/>
            </p:cNvSpPr>
            <p:nvPr/>
          </p:nvSpPr>
          <p:spPr bwMode="auto">
            <a:xfrm>
              <a:off x="4014" y="220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4" name="Oval 28"/>
            <p:cNvSpPr>
              <a:spLocks noChangeArrowheads="1"/>
            </p:cNvSpPr>
            <p:nvPr/>
          </p:nvSpPr>
          <p:spPr bwMode="auto">
            <a:xfrm>
              <a:off x="4627" y="216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5" name="Oval 29"/>
            <p:cNvSpPr>
              <a:spLocks noChangeArrowheads="1"/>
            </p:cNvSpPr>
            <p:nvPr/>
          </p:nvSpPr>
          <p:spPr bwMode="auto">
            <a:xfrm>
              <a:off x="4717" y="2093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6" name="Oval 30"/>
            <p:cNvSpPr>
              <a:spLocks noChangeArrowheads="1"/>
            </p:cNvSpPr>
            <p:nvPr/>
          </p:nvSpPr>
          <p:spPr bwMode="auto">
            <a:xfrm>
              <a:off x="4286" y="2296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7" name="Oval 31"/>
            <p:cNvSpPr>
              <a:spLocks noChangeArrowheads="1"/>
            </p:cNvSpPr>
            <p:nvPr/>
          </p:nvSpPr>
          <p:spPr bwMode="auto">
            <a:xfrm>
              <a:off x="4559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8" name="Oval 32"/>
            <p:cNvSpPr>
              <a:spLocks noChangeArrowheads="1"/>
            </p:cNvSpPr>
            <p:nvPr/>
          </p:nvSpPr>
          <p:spPr bwMode="auto">
            <a:xfrm>
              <a:off x="3606" y="2024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9" name="Oval 33"/>
            <p:cNvSpPr>
              <a:spLocks noChangeArrowheads="1"/>
            </p:cNvSpPr>
            <p:nvPr/>
          </p:nvSpPr>
          <p:spPr bwMode="auto">
            <a:xfrm>
              <a:off x="4649" y="2137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0" name="Oval 34"/>
            <p:cNvSpPr>
              <a:spLocks noChangeArrowheads="1"/>
            </p:cNvSpPr>
            <p:nvPr/>
          </p:nvSpPr>
          <p:spPr bwMode="auto">
            <a:xfrm>
              <a:off x="4014" y="2251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1" name="Oval 35"/>
            <p:cNvSpPr>
              <a:spLocks noChangeArrowheads="1"/>
            </p:cNvSpPr>
            <p:nvPr/>
          </p:nvSpPr>
          <p:spPr bwMode="auto">
            <a:xfrm>
              <a:off x="4241" y="2296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2" name="Oval 36"/>
            <p:cNvSpPr>
              <a:spLocks noChangeArrowheads="1"/>
            </p:cNvSpPr>
            <p:nvPr/>
          </p:nvSpPr>
          <p:spPr bwMode="auto">
            <a:xfrm>
              <a:off x="4049" y="2231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3" name="Oval 37"/>
            <p:cNvSpPr>
              <a:spLocks noChangeArrowheads="1"/>
            </p:cNvSpPr>
            <p:nvPr/>
          </p:nvSpPr>
          <p:spPr bwMode="auto">
            <a:xfrm>
              <a:off x="4286" y="2341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4" name="Oval 38"/>
            <p:cNvSpPr>
              <a:spLocks noChangeArrowheads="1"/>
            </p:cNvSpPr>
            <p:nvPr/>
          </p:nvSpPr>
          <p:spPr bwMode="auto">
            <a:xfrm>
              <a:off x="3781" y="2158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5" name="Oval 39"/>
            <p:cNvSpPr>
              <a:spLocks noChangeArrowheads="1"/>
            </p:cNvSpPr>
            <p:nvPr/>
          </p:nvSpPr>
          <p:spPr bwMode="auto">
            <a:xfrm>
              <a:off x="5035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6" name="Oval 40"/>
            <p:cNvSpPr>
              <a:spLocks noChangeArrowheads="1"/>
            </p:cNvSpPr>
            <p:nvPr/>
          </p:nvSpPr>
          <p:spPr bwMode="auto">
            <a:xfrm>
              <a:off x="4899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7" name="Oval 41"/>
            <p:cNvSpPr>
              <a:spLocks noChangeArrowheads="1"/>
            </p:cNvSpPr>
            <p:nvPr/>
          </p:nvSpPr>
          <p:spPr bwMode="auto">
            <a:xfrm>
              <a:off x="4808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8" name="Oval 43"/>
            <p:cNvSpPr>
              <a:spLocks noChangeArrowheads="1"/>
            </p:cNvSpPr>
            <p:nvPr/>
          </p:nvSpPr>
          <p:spPr bwMode="auto">
            <a:xfrm>
              <a:off x="4921" y="216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79" name="Oval 44"/>
            <p:cNvSpPr>
              <a:spLocks noChangeArrowheads="1"/>
            </p:cNvSpPr>
            <p:nvPr/>
          </p:nvSpPr>
          <p:spPr bwMode="auto">
            <a:xfrm>
              <a:off x="4944" y="207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80" name="Oval 45"/>
            <p:cNvSpPr>
              <a:spLocks noChangeArrowheads="1"/>
            </p:cNvSpPr>
            <p:nvPr/>
          </p:nvSpPr>
          <p:spPr bwMode="auto">
            <a:xfrm>
              <a:off x="4763" y="2138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81" name="Oval 46"/>
            <p:cNvSpPr>
              <a:spLocks noChangeArrowheads="1"/>
            </p:cNvSpPr>
            <p:nvPr/>
          </p:nvSpPr>
          <p:spPr bwMode="auto">
            <a:xfrm>
              <a:off x="4967" y="207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82" name="Oval 49"/>
            <p:cNvSpPr>
              <a:spLocks noChangeArrowheads="1"/>
            </p:cNvSpPr>
            <p:nvPr/>
          </p:nvSpPr>
          <p:spPr bwMode="auto">
            <a:xfrm>
              <a:off x="4717" y="2092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83" name="Oval 50"/>
            <p:cNvSpPr>
              <a:spLocks noChangeArrowheads="1"/>
            </p:cNvSpPr>
            <p:nvPr/>
          </p:nvSpPr>
          <p:spPr bwMode="auto">
            <a:xfrm>
              <a:off x="4853" y="207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84" name="Oval 51"/>
            <p:cNvSpPr>
              <a:spLocks noChangeArrowheads="1"/>
            </p:cNvSpPr>
            <p:nvPr/>
          </p:nvSpPr>
          <p:spPr bwMode="auto">
            <a:xfrm>
              <a:off x="4558" y="216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85" name="Oval 52"/>
            <p:cNvSpPr>
              <a:spLocks noChangeArrowheads="1"/>
            </p:cNvSpPr>
            <p:nvPr/>
          </p:nvSpPr>
          <p:spPr bwMode="auto">
            <a:xfrm>
              <a:off x="3799" y="2189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86" name="Oval 53"/>
            <p:cNvSpPr>
              <a:spLocks noChangeArrowheads="1"/>
            </p:cNvSpPr>
            <p:nvPr/>
          </p:nvSpPr>
          <p:spPr bwMode="auto">
            <a:xfrm>
              <a:off x="4785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87" name="Freeform 56"/>
            <p:cNvSpPr>
              <a:spLocks/>
            </p:cNvSpPr>
            <p:nvPr/>
          </p:nvSpPr>
          <p:spPr bwMode="auto">
            <a:xfrm flipH="1">
              <a:off x="4332" y="1979"/>
              <a:ext cx="272" cy="227"/>
            </a:xfrm>
            <a:custGeom>
              <a:avLst/>
              <a:gdLst>
                <a:gd name="T0" fmla="*/ 96 w 385"/>
                <a:gd name="T1" fmla="*/ 296 h 208"/>
                <a:gd name="T2" fmla="*/ 51 w 385"/>
                <a:gd name="T3" fmla="*/ 37 h 208"/>
                <a:gd name="T4" fmla="*/ 17 w 385"/>
                <a:gd name="T5" fmla="*/ 69 h 208"/>
                <a:gd name="T6" fmla="*/ 0 w 385"/>
                <a:gd name="T7" fmla="*/ 199 h 2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5"/>
                <a:gd name="T13" fmla="*/ 0 h 208"/>
                <a:gd name="T14" fmla="*/ 385 w 385"/>
                <a:gd name="T15" fmla="*/ 208 h 2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5" h="208">
                  <a:moveTo>
                    <a:pt x="385" y="208"/>
                  </a:moveTo>
                  <a:cubicBezTo>
                    <a:pt x="321" y="130"/>
                    <a:pt x="257" y="52"/>
                    <a:pt x="204" y="26"/>
                  </a:cubicBezTo>
                  <a:cubicBezTo>
                    <a:pt x="151" y="0"/>
                    <a:pt x="102" y="30"/>
                    <a:pt x="68" y="49"/>
                  </a:cubicBezTo>
                  <a:cubicBezTo>
                    <a:pt x="34" y="68"/>
                    <a:pt x="17" y="104"/>
                    <a:pt x="0" y="14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2088" name="Group 57"/>
            <p:cNvGrpSpPr>
              <a:grpSpLocks/>
            </p:cNvGrpSpPr>
            <p:nvPr/>
          </p:nvGrpSpPr>
          <p:grpSpPr bwMode="auto">
            <a:xfrm>
              <a:off x="4059" y="2069"/>
              <a:ext cx="273" cy="185"/>
              <a:chOff x="2902" y="1816"/>
              <a:chExt cx="273" cy="185"/>
            </a:xfrm>
          </p:grpSpPr>
          <p:sp>
            <p:nvSpPr>
              <p:cNvPr id="2123" name="Freeform 58"/>
              <p:cNvSpPr>
                <a:spLocks/>
              </p:cNvSpPr>
              <p:nvPr/>
            </p:nvSpPr>
            <p:spPr bwMode="auto">
              <a:xfrm>
                <a:off x="2948" y="1816"/>
                <a:ext cx="227" cy="185"/>
              </a:xfrm>
              <a:custGeom>
                <a:avLst/>
                <a:gdLst>
                  <a:gd name="T0" fmla="*/ 227 w 227"/>
                  <a:gd name="T1" fmla="*/ 185 h 185"/>
                  <a:gd name="T2" fmla="*/ 181 w 227"/>
                  <a:gd name="T3" fmla="*/ 49 h 185"/>
                  <a:gd name="T4" fmla="*/ 91 w 227"/>
                  <a:gd name="T5" fmla="*/ 4 h 185"/>
                  <a:gd name="T6" fmla="*/ 0 w 227"/>
                  <a:gd name="T7" fmla="*/ 26 h 18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7"/>
                  <a:gd name="T13" fmla="*/ 0 h 185"/>
                  <a:gd name="T14" fmla="*/ 227 w 227"/>
                  <a:gd name="T15" fmla="*/ 185 h 18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7" h="185">
                    <a:moveTo>
                      <a:pt x="227" y="185"/>
                    </a:moveTo>
                    <a:cubicBezTo>
                      <a:pt x="215" y="132"/>
                      <a:pt x="204" y="79"/>
                      <a:pt x="181" y="49"/>
                    </a:cubicBezTo>
                    <a:cubicBezTo>
                      <a:pt x="158" y="19"/>
                      <a:pt x="121" y="8"/>
                      <a:pt x="91" y="4"/>
                    </a:cubicBezTo>
                    <a:cubicBezTo>
                      <a:pt x="61" y="0"/>
                      <a:pt x="30" y="13"/>
                      <a:pt x="0" y="2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124" name="Line 59"/>
              <p:cNvSpPr>
                <a:spLocks noChangeShapeType="1"/>
              </p:cNvSpPr>
              <p:nvPr/>
            </p:nvSpPr>
            <p:spPr bwMode="auto">
              <a:xfrm flipH="1">
                <a:off x="2902" y="1842"/>
                <a:ext cx="46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grpSp>
          <p:nvGrpSpPr>
            <p:cNvPr id="2089" name="Group 60"/>
            <p:cNvGrpSpPr>
              <a:grpSpLocks/>
            </p:cNvGrpSpPr>
            <p:nvPr/>
          </p:nvGrpSpPr>
          <p:grpSpPr bwMode="auto">
            <a:xfrm>
              <a:off x="3787" y="1979"/>
              <a:ext cx="273" cy="185"/>
              <a:chOff x="2902" y="1816"/>
              <a:chExt cx="273" cy="185"/>
            </a:xfrm>
          </p:grpSpPr>
          <p:sp>
            <p:nvSpPr>
              <p:cNvPr id="2121" name="Freeform 61"/>
              <p:cNvSpPr>
                <a:spLocks/>
              </p:cNvSpPr>
              <p:nvPr/>
            </p:nvSpPr>
            <p:spPr bwMode="auto">
              <a:xfrm>
                <a:off x="2948" y="1816"/>
                <a:ext cx="227" cy="185"/>
              </a:xfrm>
              <a:custGeom>
                <a:avLst/>
                <a:gdLst>
                  <a:gd name="T0" fmla="*/ 227 w 227"/>
                  <a:gd name="T1" fmla="*/ 185 h 185"/>
                  <a:gd name="T2" fmla="*/ 181 w 227"/>
                  <a:gd name="T3" fmla="*/ 49 h 185"/>
                  <a:gd name="T4" fmla="*/ 91 w 227"/>
                  <a:gd name="T5" fmla="*/ 4 h 185"/>
                  <a:gd name="T6" fmla="*/ 0 w 227"/>
                  <a:gd name="T7" fmla="*/ 26 h 18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7"/>
                  <a:gd name="T13" fmla="*/ 0 h 185"/>
                  <a:gd name="T14" fmla="*/ 227 w 227"/>
                  <a:gd name="T15" fmla="*/ 185 h 18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7" h="185">
                    <a:moveTo>
                      <a:pt x="227" y="185"/>
                    </a:moveTo>
                    <a:cubicBezTo>
                      <a:pt x="215" y="132"/>
                      <a:pt x="204" y="79"/>
                      <a:pt x="181" y="49"/>
                    </a:cubicBezTo>
                    <a:cubicBezTo>
                      <a:pt x="158" y="19"/>
                      <a:pt x="121" y="8"/>
                      <a:pt x="91" y="4"/>
                    </a:cubicBezTo>
                    <a:cubicBezTo>
                      <a:pt x="61" y="0"/>
                      <a:pt x="30" y="13"/>
                      <a:pt x="0" y="2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122" name="Line 62"/>
              <p:cNvSpPr>
                <a:spLocks noChangeShapeType="1"/>
              </p:cNvSpPr>
              <p:nvPr/>
            </p:nvSpPr>
            <p:spPr bwMode="auto">
              <a:xfrm flipH="1">
                <a:off x="2902" y="1842"/>
                <a:ext cx="46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>
          <p:nvSpPr>
            <p:cNvPr id="2090" name="Oval 63"/>
            <p:cNvSpPr>
              <a:spLocks noChangeArrowheads="1"/>
            </p:cNvSpPr>
            <p:nvPr/>
          </p:nvSpPr>
          <p:spPr bwMode="auto">
            <a:xfrm>
              <a:off x="3470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91" name="Oval 64"/>
            <p:cNvSpPr>
              <a:spLocks noChangeArrowheads="1"/>
            </p:cNvSpPr>
            <p:nvPr/>
          </p:nvSpPr>
          <p:spPr bwMode="auto">
            <a:xfrm>
              <a:off x="3402" y="2794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92" name="Oval 65"/>
            <p:cNvSpPr>
              <a:spLocks noChangeArrowheads="1"/>
            </p:cNvSpPr>
            <p:nvPr/>
          </p:nvSpPr>
          <p:spPr bwMode="auto">
            <a:xfrm>
              <a:off x="3198" y="2886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93" name="Oval 66"/>
            <p:cNvSpPr>
              <a:spLocks noChangeArrowheads="1"/>
            </p:cNvSpPr>
            <p:nvPr/>
          </p:nvSpPr>
          <p:spPr bwMode="auto">
            <a:xfrm>
              <a:off x="3334" y="284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94" name="Oval 67"/>
            <p:cNvSpPr>
              <a:spLocks noChangeArrowheads="1"/>
            </p:cNvSpPr>
            <p:nvPr/>
          </p:nvSpPr>
          <p:spPr bwMode="auto">
            <a:xfrm>
              <a:off x="3470" y="284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95" name="Oval 68"/>
            <p:cNvSpPr>
              <a:spLocks noChangeArrowheads="1"/>
            </p:cNvSpPr>
            <p:nvPr/>
          </p:nvSpPr>
          <p:spPr bwMode="auto">
            <a:xfrm>
              <a:off x="3379" y="2886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96" name="Oval 69"/>
            <p:cNvSpPr>
              <a:spLocks noChangeArrowheads="1"/>
            </p:cNvSpPr>
            <p:nvPr/>
          </p:nvSpPr>
          <p:spPr bwMode="auto">
            <a:xfrm>
              <a:off x="3153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97" name="Oval 70"/>
            <p:cNvSpPr>
              <a:spLocks noChangeArrowheads="1"/>
            </p:cNvSpPr>
            <p:nvPr/>
          </p:nvSpPr>
          <p:spPr bwMode="auto">
            <a:xfrm>
              <a:off x="3402" y="288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98" name="Oval 71"/>
            <p:cNvSpPr>
              <a:spLocks noChangeArrowheads="1"/>
            </p:cNvSpPr>
            <p:nvPr/>
          </p:nvSpPr>
          <p:spPr bwMode="auto">
            <a:xfrm>
              <a:off x="3356" y="2817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99" name="Oval 72"/>
            <p:cNvSpPr>
              <a:spLocks noChangeArrowheads="1"/>
            </p:cNvSpPr>
            <p:nvPr/>
          </p:nvSpPr>
          <p:spPr bwMode="auto">
            <a:xfrm>
              <a:off x="3220" y="284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0" name="Oval 73"/>
            <p:cNvSpPr>
              <a:spLocks noChangeArrowheads="1"/>
            </p:cNvSpPr>
            <p:nvPr/>
          </p:nvSpPr>
          <p:spPr bwMode="auto">
            <a:xfrm>
              <a:off x="3129" y="284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1" name="Oval 74"/>
            <p:cNvSpPr>
              <a:spLocks noChangeArrowheads="1"/>
            </p:cNvSpPr>
            <p:nvPr/>
          </p:nvSpPr>
          <p:spPr bwMode="auto">
            <a:xfrm>
              <a:off x="3152" y="2908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2" name="Oval 75"/>
            <p:cNvSpPr>
              <a:spLocks noChangeArrowheads="1"/>
            </p:cNvSpPr>
            <p:nvPr/>
          </p:nvSpPr>
          <p:spPr bwMode="auto">
            <a:xfrm>
              <a:off x="3288" y="2886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3" name="Oval 76"/>
            <p:cNvSpPr>
              <a:spLocks noChangeArrowheads="1"/>
            </p:cNvSpPr>
            <p:nvPr/>
          </p:nvSpPr>
          <p:spPr bwMode="auto">
            <a:xfrm>
              <a:off x="3265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4" name="Oval 77"/>
            <p:cNvSpPr>
              <a:spLocks noChangeArrowheads="1"/>
            </p:cNvSpPr>
            <p:nvPr/>
          </p:nvSpPr>
          <p:spPr bwMode="auto">
            <a:xfrm>
              <a:off x="3084" y="2863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5" name="Oval 78"/>
            <p:cNvSpPr>
              <a:spLocks noChangeArrowheads="1"/>
            </p:cNvSpPr>
            <p:nvPr/>
          </p:nvSpPr>
          <p:spPr bwMode="auto">
            <a:xfrm>
              <a:off x="3061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6" name="Oval 79"/>
            <p:cNvSpPr>
              <a:spLocks noChangeArrowheads="1"/>
            </p:cNvSpPr>
            <p:nvPr/>
          </p:nvSpPr>
          <p:spPr bwMode="auto">
            <a:xfrm>
              <a:off x="3787" y="2659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7" name="Oval 80"/>
            <p:cNvSpPr>
              <a:spLocks noChangeArrowheads="1"/>
            </p:cNvSpPr>
            <p:nvPr/>
          </p:nvSpPr>
          <p:spPr bwMode="auto">
            <a:xfrm>
              <a:off x="3787" y="2704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8" name="Oval 81"/>
            <p:cNvSpPr>
              <a:spLocks noChangeArrowheads="1"/>
            </p:cNvSpPr>
            <p:nvPr/>
          </p:nvSpPr>
          <p:spPr bwMode="auto">
            <a:xfrm>
              <a:off x="4014" y="2704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09" name="Oval 82"/>
            <p:cNvSpPr>
              <a:spLocks noChangeArrowheads="1"/>
            </p:cNvSpPr>
            <p:nvPr/>
          </p:nvSpPr>
          <p:spPr bwMode="auto">
            <a:xfrm>
              <a:off x="3760" y="263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10" name="Oval 83"/>
            <p:cNvSpPr>
              <a:spLocks noChangeArrowheads="1"/>
            </p:cNvSpPr>
            <p:nvPr/>
          </p:nvSpPr>
          <p:spPr bwMode="auto">
            <a:xfrm>
              <a:off x="4014" y="275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11" name="Oval 84"/>
            <p:cNvSpPr>
              <a:spLocks noChangeArrowheads="1"/>
            </p:cNvSpPr>
            <p:nvPr/>
          </p:nvSpPr>
          <p:spPr bwMode="auto">
            <a:xfrm>
              <a:off x="4286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12" name="Line 85"/>
            <p:cNvSpPr>
              <a:spLocks noChangeShapeType="1"/>
            </p:cNvSpPr>
            <p:nvPr/>
          </p:nvSpPr>
          <p:spPr bwMode="auto">
            <a:xfrm flipV="1">
              <a:off x="3803" y="2217"/>
              <a:ext cx="0" cy="43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13" name="Line 86"/>
            <p:cNvSpPr>
              <a:spLocks noChangeShapeType="1"/>
            </p:cNvSpPr>
            <p:nvPr/>
          </p:nvSpPr>
          <p:spPr bwMode="auto">
            <a:xfrm>
              <a:off x="3756" y="2213"/>
              <a:ext cx="91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14" name="Line 87"/>
            <p:cNvSpPr>
              <a:spLocks noChangeShapeType="1"/>
            </p:cNvSpPr>
            <p:nvPr/>
          </p:nvSpPr>
          <p:spPr bwMode="auto">
            <a:xfrm>
              <a:off x="3752" y="2649"/>
              <a:ext cx="91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15" name="Freeform 88"/>
            <p:cNvSpPr>
              <a:spLocks/>
            </p:cNvSpPr>
            <p:nvPr/>
          </p:nvSpPr>
          <p:spPr bwMode="auto">
            <a:xfrm flipH="1">
              <a:off x="3515" y="2750"/>
              <a:ext cx="272" cy="164"/>
            </a:xfrm>
            <a:custGeom>
              <a:avLst/>
              <a:gdLst>
                <a:gd name="T0" fmla="*/ 0 w 272"/>
                <a:gd name="T1" fmla="*/ 0 h 164"/>
                <a:gd name="T2" fmla="*/ 91 w 272"/>
                <a:gd name="T3" fmla="*/ 137 h 164"/>
                <a:gd name="T4" fmla="*/ 272 w 272"/>
                <a:gd name="T5" fmla="*/ 159 h 164"/>
                <a:gd name="T6" fmla="*/ 0 60000 65536"/>
                <a:gd name="T7" fmla="*/ 0 60000 65536"/>
                <a:gd name="T8" fmla="*/ 0 60000 65536"/>
                <a:gd name="T9" fmla="*/ 0 w 272"/>
                <a:gd name="T10" fmla="*/ 0 h 164"/>
                <a:gd name="T11" fmla="*/ 272 w 272"/>
                <a:gd name="T12" fmla="*/ 164 h 1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164">
                  <a:moveTo>
                    <a:pt x="0" y="0"/>
                  </a:moveTo>
                  <a:cubicBezTo>
                    <a:pt x="23" y="55"/>
                    <a:pt x="46" y="110"/>
                    <a:pt x="91" y="137"/>
                  </a:cubicBezTo>
                  <a:cubicBezTo>
                    <a:pt x="136" y="164"/>
                    <a:pt x="238" y="155"/>
                    <a:pt x="272" y="159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16" name="Freeform 90"/>
            <p:cNvSpPr>
              <a:spLocks/>
            </p:cNvSpPr>
            <p:nvPr/>
          </p:nvSpPr>
          <p:spPr bwMode="auto">
            <a:xfrm rot="2302770" flipH="1">
              <a:off x="3799" y="2744"/>
              <a:ext cx="228" cy="112"/>
            </a:xfrm>
            <a:custGeom>
              <a:avLst/>
              <a:gdLst>
                <a:gd name="T0" fmla="*/ 0 w 272"/>
                <a:gd name="T1" fmla="*/ 0 h 164"/>
                <a:gd name="T2" fmla="*/ 45 w 272"/>
                <a:gd name="T3" fmla="*/ 30 h 164"/>
                <a:gd name="T4" fmla="*/ 134 w 272"/>
                <a:gd name="T5" fmla="*/ 35 h 164"/>
                <a:gd name="T6" fmla="*/ 0 60000 65536"/>
                <a:gd name="T7" fmla="*/ 0 60000 65536"/>
                <a:gd name="T8" fmla="*/ 0 60000 65536"/>
                <a:gd name="T9" fmla="*/ 0 w 272"/>
                <a:gd name="T10" fmla="*/ 0 h 164"/>
                <a:gd name="T11" fmla="*/ 272 w 272"/>
                <a:gd name="T12" fmla="*/ 164 h 1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164">
                  <a:moveTo>
                    <a:pt x="0" y="0"/>
                  </a:moveTo>
                  <a:cubicBezTo>
                    <a:pt x="23" y="55"/>
                    <a:pt x="46" y="110"/>
                    <a:pt x="91" y="137"/>
                  </a:cubicBezTo>
                  <a:cubicBezTo>
                    <a:pt x="136" y="164"/>
                    <a:pt x="238" y="155"/>
                    <a:pt x="272" y="159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17" name="Freeform 91"/>
            <p:cNvSpPr>
              <a:spLocks/>
            </p:cNvSpPr>
            <p:nvPr/>
          </p:nvSpPr>
          <p:spPr bwMode="auto">
            <a:xfrm rot="2302770" flipH="1">
              <a:off x="4064" y="2819"/>
              <a:ext cx="202" cy="112"/>
            </a:xfrm>
            <a:custGeom>
              <a:avLst/>
              <a:gdLst>
                <a:gd name="T0" fmla="*/ 0 w 272"/>
                <a:gd name="T1" fmla="*/ 0 h 164"/>
                <a:gd name="T2" fmla="*/ 28 w 272"/>
                <a:gd name="T3" fmla="*/ 30 h 164"/>
                <a:gd name="T4" fmla="*/ 82 w 272"/>
                <a:gd name="T5" fmla="*/ 35 h 164"/>
                <a:gd name="T6" fmla="*/ 0 60000 65536"/>
                <a:gd name="T7" fmla="*/ 0 60000 65536"/>
                <a:gd name="T8" fmla="*/ 0 60000 65536"/>
                <a:gd name="T9" fmla="*/ 0 w 272"/>
                <a:gd name="T10" fmla="*/ 0 h 164"/>
                <a:gd name="T11" fmla="*/ 272 w 272"/>
                <a:gd name="T12" fmla="*/ 164 h 1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164">
                  <a:moveTo>
                    <a:pt x="0" y="0"/>
                  </a:moveTo>
                  <a:cubicBezTo>
                    <a:pt x="23" y="55"/>
                    <a:pt x="46" y="110"/>
                    <a:pt x="91" y="137"/>
                  </a:cubicBezTo>
                  <a:cubicBezTo>
                    <a:pt x="136" y="164"/>
                    <a:pt x="238" y="155"/>
                    <a:pt x="272" y="159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2118" name="Group 92"/>
            <p:cNvGrpSpPr>
              <a:grpSpLocks/>
            </p:cNvGrpSpPr>
            <p:nvPr/>
          </p:nvGrpSpPr>
          <p:grpSpPr bwMode="auto">
            <a:xfrm>
              <a:off x="3288" y="2359"/>
              <a:ext cx="476" cy="80"/>
              <a:chOff x="0" y="2175"/>
              <a:chExt cx="476" cy="80"/>
            </a:xfrm>
          </p:grpSpPr>
          <p:sp>
            <p:nvSpPr>
              <p:cNvPr id="2119" name="Freeform 93"/>
              <p:cNvSpPr>
                <a:spLocks/>
              </p:cNvSpPr>
              <p:nvPr/>
            </p:nvSpPr>
            <p:spPr bwMode="auto">
              <a:xfrm>
                <a:off x="113" y="2175"/>
                <a:ext cx="363" cy="80"/>
              </a:xfrm>
              <a:custGeom>
                <a:avLst/>
                <a:gdLst>
                  <a:gd name="T0" fmla="*/ 0 w 363"/>
                  <a:gd name="T1" fmla="*/ 30 h 80"/>
                  <a:gd name="T2" fmla="*/ 113 w 363"/>
                  <a:gd name="T3" fmla="*/ 8 h 80"/>
                  <a:gd name="T4" fmla="*/ 227 w 363"/>
                  <a:gd name="T5" fmla="*/ 76 h 80"/>
                  <a:gd name="T6" fmla="*/ 363 w 363"/>
                  <a:gd name="T7" fmla="*/ 3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3"/>
                  <a:gd name="T13" fmla="*/ 0 h 80"/>
                  <a:gd name="T14" fmla="*/ 363 w 363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3" h="80">
                    <a:moveTo>
                      <a:pt x="0" y="30"/>
                    </a:moveTo>
                    <a:cubicBezTo>
                      <a:pt x="37" y="15"/>
                      <a:pt x="75" y="0"/>
                      <a:pt x="113" y="8"/>
                    </a:cubicBezTo>
                    <a:cubicBezTo>
                      <a:pt x="151" y="16"/>
                      <a:pt x="185" y="72"/>
                      <a:pt x="227" y="76"/>
                    </a:cubicBezTo>
                    <a:cubicBezTo>
                      <a:pt x="269" y="80"/>
                      <a:pt x="316" y="55"/>
                      <a:pt x="363" y="30"/>
                    </a:cubicBezTo>
                  </a:path>
                </a:pathLst>
              </a:custGeom>
              <a:noFill/>
              <a:ln w="3810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120" name="Line 94"/>
              <p:cNvSpPr>
                <a:spLocks noChangeShapeType="1"/>
              </p:cNvSpPr>
              <p:nvPr/>
            </p:nvSpPr>
            <p:spPr bwMode="auto">
              <a:xfrm flipH="1">
                <a:off x="0" y="2205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</p:grpSp>
      <p:pic>
        <p:nvPicPr>
          <p:cNvPr id="2055" name="Picture 9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565400"/>
            <a:ext cx="338455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6" name="Line 99"/>
          <p:cNvSpPr>
            <a:spLocks noChangeShapeType="1"/>
          </p:cNvSpPr>
          <p:nvPr/>
        </p:nvSpPr>
        <p:spPr bwMode="auto">
          <a:xfrm flipH="1">
            <a:off x="5795963" y="2276475"/>
            <a:ext cx="576262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ea"/>
              <a:ea typeface="+mn-ea"/>
            </a:endParaRPr>
          </a:p>
        </p:txBody>
      </p:sp>
      <p:sp>
        <p:nvSpPr>
          <p:cNvPr id="2057" name="Text Box 101"/>
          <p:cNvSpPr txBox="1">
            <a:spLocks noChangeArrowheads="1"/>
          </p:cNvSpPr>
          <p:nvPr/>
        </p:nvSpPr>
        <p:spPr bwMode="auto">
          <a:xfrm>
            <a:off x="6300788" y="2060575"/>
            <a:ext cx="17275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Barrier layer</a:t>
            </a:r>
          </a:p>
        </p:txBody>
      </p:sp>
      <p:sp>
        <p:nvSpPr>
          <p:cNvPr id="2058" name="Line 102"/>
          <p:cNvSpPr>
            <a:spLocks noChangeShapeType="1"/>
          </p:cNvSpPr>
          <p:nvPr/>
        </p:nvSpPr>
        <p:spPr bwMode="auto">
          <a:xfrm flipH="1">
            <a:off x="6156325" y="2276475"/>
            <a:ext cx="21590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ea"/>
              <a:ea typeface="+mn-ea"/>
            </a:endParaRPr>
          </a:p>
        </p:txBody>
      </p:sp>
      <p:sp>
        <p:nvSpPr>
          <p:cNvPr id="2059" name="Text Box 103"/>
          <p:cNvSpPr txBox="1">
            <a:spLocks noChangeArrowheads="1"/>
          </p:cNvSpPr>
          <p:nvPr/>
        </p:nvSpPr>
        <p:spPr bwMode="auto">
          <a:xfrm>
            <a:off x="1763688" y="5084763"/>
            <a:ext cx="51117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fficiency is drastically improved !!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9768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b="1" dirty="0">
                <a:latin typeface="微軟正黑體" panose="020B0604030504040204" pitchFamily="34" charset="-120"/>
              </a:rPr>
              <a:t>Ex: </a:t>
            </a:r>
            <a:r>
              <a:rPr lang="en-US" altLang="zh-TW" b="1" dirty="0" err="1">
                <a:latin typeface="微軟正黑體" panose="020B0604030504040204" pitchFamily="34" charset="-120"/>
              </a:rPr>
              <a:t>GaN</a:t>
            </a:r>
            <a:r>
              <a:rPr lang="en-US" altLang="zh-TW" b="1" dirty="0">
                <a:latin typeface="微軟正黑體" panose="020B0604030504040204" pitchFamily="34" charset="-120"/>
              </a:rPr>
              <a:t>-based LED </a:t>
            </a:r>
            <a:r>
              <a:rPr lang="zh-TW" altLang="en-US" b="1" dirty="0">
                <a:latin typeface="微軟正黑體" panose="020B0604030504040204" pitchFamily="34" charset="-120"/>
              </a:rPr>
              <a:t>磊晶片 結構</a:t>
            </a:r>
          </a:p>
        </p:txBody>
      </p:sp>
      <p:grpSp>
        <p:nvGrpSpPr>
          <p:cNvPr id="3078" name="Group 25"/>
          <p:cNvGrpSpPr>
            <a:grpSpLocks/>
          </p:cNvGrpSpPr>
          <p:nvPr/>
        </p:nvGrpSpPr>
        <p:grpSpPr bwMode="auto">
          <a:xfrm>
            <a:off x="5076825" y="4104640"/>
            <a:ext cx="2951163" cy="1997075"/>
            <a:chOff x="2835" y="1341"/>
            <a:chExt cx="2586" cy="1750"/>
          </a:xfrm>
        </p:grpSpPr>
        <p:graphicFrame>
          <p:nvGraphicFramePr>
            <p:cNvPr id="3074" name="Object 26"/>
            <p:cNvGraphicFramePr>
              <a:graphicFrameLocks noChangeAspect="1"/>
            </p:cNvGraphicFramePr>
            <p:nvPr/>
          </p:nvGraphicFramePr>
          <p:xfrm>
            <a:off x="2835" y="1752"/>
            <a:ext cx="2586" cy="1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5" name="Visio" r:id="rId4" imgW="1269594" imgH="657718" progId="Visio.Drawing.11">
                    <p:embed/>
                  </p:oleObj>
                </mc:Choice>
                <mc:Fallback>
                  <p:oleObj name="Visio" r:id="rId4" imgW="1269594" imgH="6577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" y="1752"/>
                          <a:ext cx="2586" cy="1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03" name="Text Box 27"/>
            <p:cNvSpPr txBox="1">
              <a:spLocks noChangeArrowheads="1"/>
            </p:cNvSpPr>
            <p:nvPr/>
          </p:nvSpPr>
          <p:spPr bwMode="auto">
            <a:xfrm>
              <a:off x="3703" y="1341"/>
              <a:ext cx="953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1600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EBL</a:t>
              </a:r>
              <a:endParaRPr lang="en-US" altLang="ja-JP" sz="1600" b="1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04" name="Line 28"/>
            <p:cNvSpPr>
              <a:spLocks noChangeShapeType="1"/>
            </p:cNvSpPr>
            <p:nvPr/>
          </p:nvSpPr>
          <p:spPr bwMode="auto">
            <a:xfrm flipH="1">
              <a:off x="3515" y="1480"/>
              <a:ext cx="227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05" name="Oval 29"/>
            <p:cNvSpPr>
              <a:spLocks noChangeArrowheads="1"/>
            </p:cNvSpPr>
            <p:nvPr/>
          </p:nvSpPr>
          <p:spPr bwMode="auto">
            <a:xfrm>
              <a:off x="3787" y="216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06" name="Oval 30"/>
            <p:cNvSpPr>
              <a:spLocks noChangeArrowheads="1"/>
            </p:cNvSpPr>
            <p:nvPr/>
          </p:nvSpPr>
          <p:spPr bwMode="auto">
            <a:xfrm>
              <a:off x="4014" y="220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07" name="Oval 31"/>
            <p:cNvSpPr>
              <a:spLocks noChangeArrowheads="1"/>
            </p:cNvSpPr>
            <p:nvPr/>
          </p:nvSpPr>
          <p:spPr bwMode="auto">
            <a:xfrm>
              <a:off x="4627" y="216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08" name="Oval 32"/>
            <p:cNvSpPr>
              <a:spLocks noChangeArrowheads="1"/>
            </p:cNvSpPr>
            <p:nvPr/>
          </p:nvSpPr>
          <p:spPr bwMode="auto">
            <a:xfrm>
              <a:off x="4717" y="2093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09" name="Oval 33"/>
            <p:cNvSpPr>
              <a:spLocks noChangeArrowheads="1"/>
            </p:cNvSpPr>
            <p:nvPr/>
          </p:nvSpPr>
          <p:spPr bwMode="auto">
            <a:xfrm>
              <a:off x="4286" y="2296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0" name="Oval 34"/>
            <p:cNvSpPr>
              <a:spLocks noChangeArrowheads="1"/>
            </p:cNvSpPr>
            <p:nvPr/>
          </p:nvSpPr>
          <p:spPr bwMode="auto">
            <a:xfrm>
              <a:off x="4559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1" name="Oval 35"/>
            <p:cNvSpPr>
              <a:spLocks noChangeArrowheads="1"/>
            </p:cNvSpPr>
            <p:nvPr/>
          </p:nvSpPr>
          <p:spPr bwMode="auto">
            <a:xfrm>
              <a:off x="3606" y="2024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2" name="Oval 36"/>
            <p:cNvSpPr>
              <a:spLocks noChangeArrowheads="1"/>
            </p:cNvSpPr>
            <p:nvPr/>
          </p:nvSpPr>
          <p:spPr bwMode="auto">
            <a:xfrm>
              <a:off x="4649" y="2137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3" name="Oval 37"/>
            <p:cNvSpPr>
              <a:spLocks noChangeArrowheads="1"/>
            </p:cNvSpPr>
            <p:nvPr/>
          </p:nvSpPr>
          <p:spPr bwMode="auto">
            <a:xfrm>
              <a:off x="4014" y="2251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4" name="Oval 38"/>
            <p:cNvSpPr>
              <a:spLocks noChangeArrowheads="1"/>
            </p:cNvSpPr>
            <p:nvPr/>
          </p:nvSpPr>
          <p:spPr bwMode="auto">
            <a:xfrm>
              <a:off x="4241" y="2296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5" name="Oval 39"/>
            <p:cNvSpPr>
              <a:spLocks noChangeArrowheads="1"/>
            </p:cNvSpPr>
            <p:nvPr/>
          </p:nvSpPr>
          <p:spPr bwMode="auto">
            <a:xfrm>
              <a:off x="4049" y="2231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6" name="Oval 40"/>
            <p:cNvSpPr>
              <a:spLocks noChangeArrowheads="1"/>
            </p:cNvSpPr>
            <p:nvPr/>
          </p:nvSpPr>
          <p:spPr bwMode="auto">
            <a:xfrm>
              <a:off x="4286" y="2341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7" name="Oval 41"/>
            <p:cNvSpPr>
              <a:spLocks noChangeArrowheads="1"/>
            </p:cNvSpPr>
            <p:nvPr/>
          </p:nvSpPr>
          <p:spPr bwMode="auto">
            <a:xfrm>
              <a:off x="3781" y="2158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8" name="Oval 42"/>
            <p:cNvSpPr>
              <a:spLocks noChangeArrowheads="1"/>
            </p:cNvSpPr>
            <p:nvPr/>
          </p:nvSpPr>
          <p:spPr bwMode="auto">
            <a:xfrm>
              <a:off x="5035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19" name="Oval 43"/>
            <p:cNvSpPr>
              <a:spLocks noChangeArrowheads="1"/>
            </p:cNvSpPr>
            <p:nvPr/>
          </p:nvSpPr>
          <p:spPr bwMode="auto">
            <a:xfrm>
              <a:off x="4899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0" name="Oval 44"/>
            <p:cNvSpPr>
              <a:spLocks noChangeArrowheads="1"/>
            </p:cNvSpPr>
            <p:nvPr/>
          </p:nvSpPr>
          <p:spPr bwMode="auto">
            <a:xfrm>
              <a:off x="4808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1" name="Oval 45"/>
            <p:cNvSpPr>
              <a:spLocks noChangeArrowheads="1"/>
            </p:cNvSpPr>
            <p:nvPr/>
          </p:nvSpPr>
          <p:spPr bwMode="auto">
            <a:xfrm>
              <a:off x="4921" y="216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2" name="Oval 46"/>
            <p:cNvSpPr>
              <a:spLocks noChangeArrowheads="1"/>
            </p:cNvSpPr>
            <p:nvPr/>
          </p:nvSpPr>
          <p:spPr bwMode="auto">
            <a:xfrm>
              <a:off x="4944" y="207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3" name="Oval 47"/>
            <p:cNvSpPr>
              <a:spLocks noChangeArrowheads="1"/>
            </p:cNvSpPr>
            <p:nvPr/>
          </p:nvSpPr>
          <p:spPr bwMode="auto">
            <a:xfrm>
              <a:off x="4763" y="2138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4" name="Oval 48"/>
            <p:cNvSpPr>
              <a:spLocks noChangeArrowheads="1"/>
            </p:cNvSpPr>
            <p:nvPr/>
          </p:nvSpPr>
          <p:spPr bwMode="auto">
            <a:xfrm>
              <a:off x="4967" y="207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5" name="Oval 49"/>
            <p:cNvSpPr>
              <a:spLocks noChangeArrowheads="1"/>
            </p:cNvSpPr>
            <p:nvPr/>
          </p:nvSpPr>
          <p:spPr bwMode="auto">
            <a:xfrm>
              <a:off x="4717" y="2092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6" name="Oval 50"/>
            <p:cNvSpPr>
              <a:spLocks noChangeArrowheads="1"/>
            </p:cNvSpPr>
            <p:nvPr/>
          </p:nvSpPr>
          <p:spPr bwMode="auto">
            <a:xfrm>
              <a:off x="4853" y="207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7" name="Oval 51"/>
            <p:cNvSpPr>
              <a:spLocks noChangeArrowheads="1"/>
            </p:cNvSpPr>
            <p:nvPr/>
          </p:nvSpPr>
          <p:spPr bwMode="auto">
            <a:xfrm>
              <a:off x="4558" y="2160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8" name="Oval 52"/>
            <p:cNvSpPr>
              <a:spLocks noChangeArrowheads="1"/>
            </p:cNvSpPr>
            <p:nvPr/>
          </p:nvSpPr>
          <p:spPr bwMode="auto">
            <a:xfrm>
              <a:off x="3799" y="2189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29" name="Oval 53"/>
            <p:cNvSpPr>
              <a:spLocks noChangeArrowheads="1"/>
            </p:cNvSpPr>
            <p:nvPr/>
          </p:nvSpPr>
          <p:spPr bwMode="auto">
            <a:xfrm>
              <a:off x="4785" y="211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30" name="Freeform 54"/>
            <p:cNvSpPr>
              <a:spLocks/>
            </p:cNvSpPr>
            <p:nvPr/>
          </p:nvSpPr>
          <p:spPr bwMode="auto">
            <a:xfrm flipH="1">
              <a:off x="4332" y="1979"/>
              <a:ext cx="272" cy="227"/>
            </a:xfrm>
            <a:custGeom>
              <a:avLst/>
              <a:gdLst>
                <a:gd name="T0" fmla="*/ 96 w 385"/>
                <a:gd name="T1" fmla="*/ 296 h 208"/>
                <a:gd name="T2" fmla="*/ 51 w 385"/>
                <a:gd name="T3" fmla="*/ 37 h 208"/>
                <a:gd name="T4" fmla="*/ 17 w 385"/>
                <a:gd name="T5" fmla="*/ 69 h 208"/>
                <a:gd name="T6" fmla="*/ 0 w 385"/>
                <a:gd name="T7" fmla="*/ 199 h 2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5"/>
                <a:gd name="T13" fmla="*/ 0 h 208"/>
                <a:gd name="T14" fmla="*/ 385 w 385"/>
                <a:gd name="T15" fmla="*/ 208 h 2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5" h="208">
                  <a:moveTo>
                    <a:pt x="385" y="208"/>
                  </a:moveTo>
                  <a:cubicBezTo>
                    <a:pt x="321" y="130"/>
                    <a:pt x="257" y="52"/>
                    <a:pt x="204" y="26"/>
                  </a:cubicBezTo>
                  <a:cubicBezTo>
                    <a:pt x="151" y="0"/>
                    <a:pt x="102" y="30"/>
                    <a:pt x="68" y="49"/>
                  </a:cubicBezTo>
                  <a:cubicBezTo>
                    <a:pt x="34" y="68"/>
                    <a:pt x="17" y="104"/>
                    <a:pt x="0" y="14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3131" name="Group 55"/>
            <p:cNvGrpSpPr>
              <a:grpSpLocks/>
            </p:cNvGrpSpPr>
            <p:nvPr/>
          </p:nvGrpSpPr>
          <p:grpSpPr bwMode="auto">
            <a:xfrm>
              <a:off x="4059" y="2069"/>
              <a:ext cx="273" cy="185"/>
              <a:chOff x="2902" y="1816"/>
              <a:chExt cx="273" cy="185"/>
            </a:xfrm>
          </p:grpSpPr>
          <p:sp>
            <p:nvSpPr>
              <p:cNvPr id="3166" name="Freeform 56"/>
              <p:cNvSpPr>
                <a:spLocks/>
              </p:cNvSpPr>
              <p:nvPr/>
            </p:nvSpPr>
            <p:spPr bwMode="auto">
              <a:xfrm>
                <a:off x="2948" y="1816"/>
                <a:ext cx="227" cy="185"/>
              </a:xfrm>
              <a:custGeom>
                <a:avLst/>
                <a:gdLst>
                  <a:gd name="T0" fmla="*/ 227 w 227"/>
                  <a:gd name="T1" fmla="*/ 185 h 185"/>
                  <a:gd name="T2" fmla="*/ 181 w 227"/>
                  <a:gd name="T3" fmla="*/ 49 h 185"/>
                  <a:gd name="T4" fmla="*/ 91 w 227"/>
                  <a:gd name="T5" fmla="*/ 4 h 185"/>
                  <a:gd name="T6" fmla="*/ 0 w 227"/>
                  <a:gd name="T7" fmla="*/ 26 h 18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7"/>
                  <a:gd name="T13" fmla="*/ 0 h 185"/>
                  <a:gd name="T14" fmla="*/ 227 w 227"/>
                  <a:gd name="T15" fmla="*/ 185 h 18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7" h="185">
                    <a:moveTo>
                      <a:pt x="227" y="185"/>
                    </a:moveTo>
                    <a:cubicBezTo>
                      <a:pt x="215" y="132"/>
                      <a:pt x="204" y="79"/>
                      <a:pt x="181" y="49"/>
                    </a:cubicBezTo>
                    <a:cubicBezTo>
                      <a:pt x="158" y="19"/>
                      <a:pt x="121" y="8"/>
                      <a:pt x="91" y="4"/>
                    </a:cubicBezTo>
                    <a:cubicBezTo>
                      <a:pt x="61" y="0"/>
                      <a:pt x="30" y="13"/>
                      <a:pt x="0" y="2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167" name="Line 57"/>
              <p:cNvSpPr>
                <a:spLocks noChangeShapeType="1"/>
              </p:cNvSpPr>
              <p:nvPr/>
            </p:nvSpPr>
            <p:spPr bwMode="auto">
              <a:xfrm flipH="1">
                <a:off x="2902" y="1842"/>
                <a:ext cx="46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grpSp>
          <p:nvGrpSpPr>
            <p:cNvPr id="3132" name="Group 58"/>
            <p:cNvGrpSpPr>
              <a:grpSpLocks/>
            </p:cNvGrpSpPr>
            <p:nvPr/>
          </p:nvGrpSpPr>
          <p:grpSpPr bwMode="auto">
            <a:xfrm>
              <a:off x="3787" y="1979"/>
              <a:ext cx="273" cy="185"/>
              <a:chOff x="2902" y="1816"/>
              <a:chExt cx="273" cy="185"/>
            </a:xfrm>
          </p:grpSpPr>
          <p:sp>
            <p:nvSpPr>
              <p:cNvPr id="3164" name="Freeform 59"/>
              <p:cNvSpPr>
                <a:spLocks/>
              </p:cNvSpPr>
              <p:nvPr/>
            </p:nvSpPr>
            <p:spPr bwMode="auto">
              <a:xfrm>
                <a:off x="2948" y="1816"/>
                <a:ext cx="227" cy="185"/>
              </a:xfrm>
              <a:custGeom>
                <a:avLst/>
                <a:gdLst>
                  <a:gd name="T0" fmla="*/ 227 w 227"/>
                  <a:gd name="T1" fmla="*/ 185 h 185"/>
                  <a:gd name="T2" fmla="*/ 181 w 227"/>
                  <a:gd name="T3" fmla="*/ 49 h 185"/>
                  <a:gd name="T4" fmla="*/ 91 w 227"/>
                  <a:gd name="T5" fmla="*/ 4 h 185"/>
                  <a:gd name="T6" fmla="*/ 0 w 227"/>
                  <a:gd name="T7" fmla="*/ 26 h 18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7"/>
                  <a:gd name="T13" fmla="*/ 0 h 185"/>
                  <a:gd name="T14" fmla="*/ 227 w 227"/>
                  <a:gd name="T15" fmla="*/ 185 h 18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7" h="185">
                    <a:moveTo>
                      <a:pt x="227" y="185"/>
                    </a:moveTo>
                    <a:cubicBezTo>
                      <a:pt x="215" y="132"/>
                      <a:pt x="204" y="79"/>
                      <a:pt x="181" y="49"/>
                    </a:cubicBezTo>
                    <a:cubicBezTo>
                      <a:pt x="158" y="19"/>
                      <a:pt x="121" y="8"/>
                      <a:pt x="91" y="4"/>
                    </a:cubicBezTo>
                    <a:cubicBezTo>
                      <a:pt x="61" y="0"/>
                      <a:pt x="30" y="13"/>
                      <a:pt x="0" y="2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165" name="Line 60"/>
              <p:cNvSpPr>
                <a:spLocks noChangeShapeType="1"/>
              </p:cNvSpPr>
              <p:nvPr/>
            </p:nvSpPr>
            <p:spPr bwMode="auto">
              <a:xfrm flipH="1">
                <a:off x="2902" y="1842"/>
                <a:ext cx="46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>
          <p:nvSpPr>
            <p:cNvPr id="3133" name="Oval 61"/>
            <p:cNvSpPr>
              <a:spLocks noChangeArrowheads="1"/>
            </p:cNvSpPr>
            <p:nvPr/>
          </p:nvSpPr>
          <p:spPr bwMode="auto">
            <a:xfrm>
              <a:off x="3470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34" name="Oval 62"/>
            <p:cNvSpPr>
              <a:spLocks noChangeArrowheads="1"/>
            </p:cNvSpPr>
            <p:nvPr/>
          </p:nvSpPr>
          <p:spPr bwMode="auto">
            <a:xfrm>
              <a:off x="3402" y="2794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35" name="Oval 63"/>
            <p:cNvSpPr>
              <a:spLocks noChangeArrowheads="1"/>
            </p:cNvSpPr>
            <p:nvPr/>
          </p:nvSpPr>
          <p:spPr bwMode="auto">
            <a:xfrm>
              <a:off x="3198" y="2886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36" name="Oval 64"/>
            <p:cNvSpPr>
              <a:spLocks noChangeArrowheads="1"/>
            </p:cNvSpPr>
            <p:nvPr/>
          </p:nvSpPr>
          <p:spPr bwMode="auto">
            <a:xfrm>
              <a:off x="3334" y="284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37" name="Oval 65"/>
            <p:cNvSpPr>
              <a:spLocks noChangeArrowheads="1"/>
            </p:cNvSpPr>
            <p:nvPr/>
          </p:nvSpPr>
          <p:spPr bwMode="auto">
            <a:xfrm>
              <a:off x="3470" y="284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38" name="Oval 66"/>
            <p:cNvSpPr>
              <a:spLocks noChangeArrowheads="1"/>
            </p:cNvSpPr>
            <p:nvPr/>
          </p:nvSpPr>
          <p:spPr bwMode="auto">
            <a:xfrm>
              <a:off x="3379" y="2886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39" name="Oval 67"/>
            <p:cNvSpPr>
              <a:spLocks noChangeArrowheads="1"/>
            </p:cNvSpPr>
            <p:nvPr/>
          </p:nvSpPr>
          <p:spPr bwMode="auto">
            <a:xfrm>
              <a:off x="3153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0" name="Oval 68"/>
            <p:cNvSpPr>
              <a:spLocks noChangeArrowheads="1"/>
            </p:cNvSpPr>
            <p:nvPr/>
          </p:nvSpPr>
          <p:spPr bwMode="auto">
            <a:xfrm>
              <a:off x="3402" y="288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1" name="Oval 69"/>
            <p:cNvSpPr>
              <a:spLocks noChangeArrowheads="1"/>
            </p:cNvSpPr>
            <p:nvPr/>
          </p:nvSpPr>
          <p:spPr bwMode="auto">
            <a:xfrm>
              <a:off x="3356" y="2817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2" name="Oval 70"/>
            <p:cNvSpPr>
              <a:spLocks noChangeArrowheads="1"/>
            </p:cNvSpPr>
            <p:nvPr/>
          </p:nvSpPr>
          <p:spPr bwMode="auto">
            <a:xfrm>
              <a:off x="3220" y="284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3" name="Oval 71"/>
            <p:cNvSpPr>
              <a:spLocks noChangeArrowheads="1"/>
            </p:cNvSpPr>
            <p:nvPr/>
          </p:nvSpPr>
          <p:spPr bwMode="auto">
            <a:xfrm>
              <a:off x="3129" y="284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4" name="Oval 72"/>
            <p:cNvSpPr>
              <a:spLocks noChangeArrowheads="1"/>
            </p:cNvSpPr>
            <p:nvPr/>
          </p:nvSpPr>
          <p:spPr bwMode="auto">
            <a:xfrm>
              <a:off x="3152" y="2908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5" name="Oval 73"/>
            <p:cNvSpPr>
              <a:spLocks noChangeArrowheads="1"/>
            </p:cNvSpPr>
            <p:nvPr/>
          </p:nvSpPr>
          <p:spPr bwMode="auto">
            <a:xfrm>
              <a:off x="3288" y="2886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6" name="Oval 74"/>
            <p:cNvSpPr>
              <a:spLocks noChangeArrowheads="1"/>
            </p:cNvSpPr>
            <p:nvPr/>
          </p:nvSpPr>
          <p:spPr bwMode="auto">
            <a:xfrm>
              <a:off x="3265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7" name="Oval 75"/>
            <p:cNvSpPr>
              <a:spLocks noChangeArrowheads="1"/>
            </p:cNvSpPr>
            <p:nvPr/>
          </p:nvSpPr>
          <p:spPr bwMode="auto">
            <a:xfrm>
              <a:off x="3084" y="2863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8" name="Oval 76"/>
            <p:cNvSpPr>
              <a:spLocks noChangeArrowheads="1"/>
            </p:cNvSpPr>
            <p:nvPr/>
          </p:nvSpPr>
          <p:spPr bwMode="auto">
            <a:xfrm>
              <a:off x="3061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49" name="Oval 77"/>
            <p:cNvSpPr>
              <a:spLocks noChangeArrowheads="1"/>
            </p:cNvSpPr>
            <p:nvPr/>
          </p:nvSpPr>
          <p:spPr bwMode="auto">
            <a:xfrm>
              <a:off x="3787" y="2659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0" name="Oval 78"/>
            <p:cNvSpPr>
              <a:spLocks noChangeArrowheads="1"/>
            </p:cNvSpPr>
            <p:nvPr/>
          </p:nvSpPr>
          <p:spPr bwMode="auto">
            <a:xfrm>
              <a:off x="3787" y="2704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1" name="Oval 79"/>
            <p:cNvSpPr>
              <a:spLocks noChangeArrowheads="1"/>
            </p:cNvSpPr>
            <p:nvPr/>
          </p:nvSpPr>
          <p:spPr bwMode="auto">
            <a:xfrm>
              <a:off x="4014" y="2704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2" name="Oval 80"/>
            <p:cNvSpPr>
              <a:spLocks noChangeArrowheads="1"/>
            </p:cNvSpPr>
            <p:nvPr/>
          </p:nvSpPr>
          <p:spPr bwMode="auto">
            <a:xfrm>
              <a:off x="3760" y="263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3" name="Oval 81"/>
            <p:cNvSpPr>
              <a:spLocks noChangeArrowheads="1"/>
            </p:cNvSpPr>
            <p:nvPr/>
          </p:nvSpPr>
          <p:spPr bwMode="auto">
            <a:xfrm>
              <a:off x="4014" y="2750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4" name="Oval 82"/>
            <p:cNvSpPr>
              <a:spLocks noChangeArrowheads="1"/>
            </p:cNvSpPr>
            <p:nvPr/>
          </p:nvSpPr>
          <p:spPr bwMode="auto">
            <a:xfrm>
              <a:off x="4286" y="2795"/>
              <a:ext cx="45" cy="4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5" name="Line 83"/>
            <p:cNvSpPr>
              <a:spLocks noChangeShapeType="1"/>
            </p:cNvSpPr>
            <p:nvPr/>
          </p:nvSpPr>
          <p:spPr bwMode="auto">
            <a:xfrm flipV="1">
              <a:off x="3803" y="2217"/>
              <a:ext cx="0" cy="43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6" name="Line 84"/>
            <p:cNvSpPr>
              <a:spLocks noChangeShapeType="1"/>
            </p:cNvSpPr>
            <p:nvPr/>
          </p:nvSpPr>
          <p:spPr bwMode="auto">
            <a:xfrm>
              <a:off x="3756" y="2213"/>
              <a:ext cx="91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7" name="Line 85"/>
            <p:cNvSpPr>
              <a:spLocks noChangeShapeType="1"/>
            </p:cNvSpPr>
            <p:nvPr/>
          </p:nvSpPr>
          <p:spPr bwMode="auto">
            <a:xfrm>
              <a:off x="3752" y="2649"/>
              <a:ext cx="91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8" name="Freeform 86"/>
            <p:cNvSpPr>
              <a:spLocks/>
            </p:cNvSpPr>
            <p:nvPr/>
          </p:nvSpPr>
          <p:spPr bwMode="auto">
            <a:xfrm flipH="1">
              <a:off x="3515" y="2750"/>
              <a:ext cx="272" cy="164"/>
            </a:xfrm>
            <a:custGeom>
              <a:avLst/>
              <a:gdLst>
                <a:gd name="T0" fmla="*/ 0 w 272"/>
                <a:gd name="T1" fmla="*/ 0 h 164"/>
                <a:gd name="T2" fmla="*/ 91 w 272"/>
                <a:gd name="T3" fmla="*/ 137 h 164"/>
                <a:gd name="T4" fmla="*/ 272 w 272"/>
                <a:gd name="T5" fmla="*/ 159 h 164"/>
                <a:gd name="T6" fmla="*/ 0 60000 65536"/>
                <a:gd name="T7" fmla="*/ 0 60000 65536"/>
                <a:gd name="T8" fmla="*/ 0 60000 65536"/>
                <a:gd name="T9" fmla="*/ 0 w 272"/>
                <a:gd name="T10" fmla="*/ 0 h 164"/>
                <a:gd name="T11" fmla="*/ 272 w 272"/>
                <a:gd name="T12" fmla="*/ 164 h 1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164">
                  <a:moveTo>
                    <a:pt x="0" y="0"/>
                  </a:moveTo>
                  <a:cubicBezTo>
                    <a:pt x="23" y="55"/>
                    <a:pt x="46" y="110"/>
                    <a:pt x="91" y="137"/>
                  </a:cubicBezTo>
                  <a:cubicBezTo>
                    <a:pt x="136" y="164"/>
                    <a:pt x="238" y="155"/>
                    <a:pt x="272" y="159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59" name="Freeform 87"/>
            <p:cNvSpPr>
              <a:spLocks/>
            </p:cNvSpPr>
            <p:nvPr/>
          </p:nvSpPr>
          <p:spPr bwMode="auto">
            <a:xfrm rot="2302770" flipH="1">
              <a:off x="3799" y="2744"/>
              <a:ext cx="228" cy="112"/>
            </a:xfrm>
            <a:custGeom>
              <a:avLst/>
              <a:gdLst>
                <a:gd name="T0" fmla="*/ 0 w 272"/>
                <a:gd name="T1" fmla="*/ 0 h 164"/>
                <a:gd name="T2" fmla="*/ 45 w 272"/>
                <a:gd name="T3" fmla="*/ 30 h 164"/>
                <a:gd name="T4" fmla="*/ 134 w 272"/>
                <a:gd name="T5" fmla="*/ 35 h 164"/>
                <a:gd name="T6" fmla="*/ 0 60000 65536"/>
                <a:gd name="T7" fmla="*/ 0 60000 65536"/>
                <a:gd name="T8" fmla="*/ 0 60000 65536"/>
                <a:gd name="T9" fmla="*/ 0 w 272"/>
                <a:gd name="T10" fmla="*/ 0 h 164"/>
                <a:gd name="T11" fmla="*/ 272 w 272"/>
                <a:gd name="T12" fmla="*/ 164 h 1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164">
                  <a:moveTo>
                    <a:pt x="0" y="0"/>
                  </a:moveTo>
                  <a:cubicBezTo>
                    <a:pt x="23" y="55"/>
                    <a:pt x="46" y="110"/>
                    <a:pt x="91" y="137"/>
                  </a:cubicBezTo>
                  <a:cubicBezTo>
                    <a:pt x="136" y="164"/>
                    <a:pt x="238" y="155"/>
                    <a:pt x="272" y="159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160" name="Freeform 88"/>
            <p:cNvSpPr>
              <a:spLocks/>
            </p:cNvSpPr>
            <p:nvPr/>
          </p:nvSpPr>
          <p:spPr bwMode="auto">
            <a:xfrm rot="2302770" flipH="1">
              <a:off x="4064" y="2819"/>
              <a:ext cx="202" cy="112"/>
            </a:xfrm>
            <a:custGeom>
              <a:avLst/>
              <a:gdLst>
                <a:gd name="T0" fmla="*/ 0 w 272"/>
                <a:gd name="T1" fmla="*/ 0 h 164"/>
                <a:gd name="T2" fmla="*/ 28 w 272"/>
                <a:gd name="T3" fmla="*/ 30 h 164"/>
                <a:gd name="T4" fmla="*/ 82 w 272"/>
                <a:gd name="T5" fmla="*/ 35 h 164"/>
                <a:gd name="T6" fmla="*/ 0 60000 65536"/>
                <a:gd name="T7" fmla="*/ 0 60000 65536"/>
                <a:gd name="T8" fmla="*/ 0 60000 65536"/>
                <a:gd name="T9" fmla="*/ 0 w 272"/>
                <a:gd name="T10" fmla="*/ 0 h 164"/>
                <a:gd name="T11" fmla="*/ 272 w 272"/>
                <a:gd name="T12" fmla="*/ 164 h 1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164">
                  <a:moveTo>
                    <a:pt x="0" y="0"/>
                  </a:moveTo>
                  <a:cubicBezTo>
                    <a:pt x="23" y="55"/>
                    <a:pt x="46" y="110"/>
                    <a:pt x="91" y="137"/>
                  </a:cubicBezTo>
                  <a:cubicBezTo>
                    <a:pt x="136" y="164"/>
                    <a:pt x="238" y="155"/>
                    <a:pt x="272" y="159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3161" name="Group 89"/>
            <p:cNvGrpSpPr>
              <a:grpSpLocks/>
            </p:cNvGrpSpPr>
            <p:nvPr/>
          </p:nvGrpSpPr>
          <p:grpSpPr bwMode="auto">
            <a:xfrm>
              <a:off x="3288" y="2359"/>
              <a:ext cx="476" cy="80"/>
              <a:chOff x="0" y="2175"/>
              <a:chExt cx="476" cy="80"/>
            </a:xfrm>
          </p:grpSpPr>
          <p:sp>
            <p:nvSpPr>
              <p:cNvPr id="3162" name="Freeform 90"/>
              <p:cNvSpPr>
                <a:spLocks/>
              </p:cNvSpPr>
              <p:nvPr/>
            </p:nvSpPr>
            <p:spPr bwMode="auto">
              <a:xfrm>
                <a:off x="113" y="2175"/>
                <a:ext cx="363" cy="80"/>
              </a:xfrm>
              <a:custGeom>
                <a:avLst/>
                <a:gdLst>
                  <a:gd name="T0" fmla="*/ 0 w 363"/>
                  <a:gd name="T1" fmla="*/ 30 h 80"/>
                  <a:gd name="T2" fmla="*/ 113 w 363"/>
                  <a:gd name="T3" fmla="*/ 8 h 80"/>
                  <a:gd name="T4" fmla="*/ 227 w 363"/>
                  <a:gd name="T5" fmla="*/ 76 h 80"/>
                  <a:gd name="T6" fmla="*/ 363 w 363"/>
                  <a:gd name="T7" fmla="*/ 3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3"/>
                  <a:gd name="T13" fmla="*/ 0 h 80"/>
                  <a:gd name="T14" fmla="*/ 363 w 363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3" h="80">
                    <a:moveTo>
                      <a:pt x="0" y="30"/>
                    </a:moveTo>
                    <a:cubicBezTo>
                      <a:pt x="37" y="15"/>
                      <a:pt x="75" y="0"/>
                      <a:pt x="113" y="8"/>
                    </a:cubicBezTo>
                    <a:cubicBezTo>
                      <a:pt x="151" y="16"/>
                      <a:pt x="185" y="72"/>
                      <a:pt x="227" y="76"/>
                    </a:cubicBezTo>
                    <a:cubicBezTo>
                      <a:pt x="269" y="80"/>
                      <a:pt x="316" y="55"/>
                      <a:pt x="363" y="30"/>
                    </a:cubicBezTo>
                  </a:path>
                </a:pathLst>
              </a:custGeom>
              <a:noFill/>
              <a:ln w="3810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163" name="Line 91"/>
              <p:cNvSpPr>
                <a:spLocks noChangeShapeType="1"/>
              </p:cNvSpPr>
              <p:nvPr/>
            </p:nvSpPr>
            <p:spPr bwMode="auto">
              <a:xfrm flipH="1">
                <a:off x="0" y="2205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</p:grpSp>
      <p:sp>
        <p:nvSpPr>
          <p:cNvPr id="3079" name="Rectangle 4"/>
          <p:cNvSpPr>
            <a:spLocks noChangeArrowheads="1"/>
          </p:cNvSpPr>
          <p:nvPr/>
        </p:nvSpPr>
        <p:spPr bwMode="auto">
          <a:xfrm>
            <a:off x="468313" y="4177665"/>
            <a:ext cx="4032250" cy="1296988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80" name="Text Box 5"/>
          <p:cNvSpPr txBox="1">
            <a:spLocks noChangeArrowheads="1"/>
          </p:cNvSpPr>
          <p:nvPr/>
        </p:nvSpPr>
        <p:spPr bwMode="auto">
          <a:xfrm>
            <a:off x="1044575" y="4680903"/>
            <a:ext cx="3213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Sapphire (Al</a:t>
            </a:r>
            <a:r>
              <a:rPr lang="en-US" altLang="zh-TW" b="1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en-US" altLang="zh-TW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O</a:t>
            </a:r>
            <a:r>
              <a:rPr lang="en-US" altLang="zh-TW" b="1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en-US" altLang="zh-TW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) substrate</a:t>
            </a:r>
          </a:p>
        </p:txBody>
      </p:sp>
      <p:sp>
        <p:nvSpPr>
          <p:cNvPr id="3081" name="Rectangle 6"/>
          <p:cNvSpPr>
            <a:spLocks noChangeArrowheads="1"/>
          </p:cNvSpPr>
          <p:nvPr/>
        </p:nvSpPr>
        <p:spPr bwMode="auto">
          <a:xfrm>
            <a:off x="468313" y="4106228"/>
            <a:ext cx="4032250" cy="71437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82" name="Rectangle 7"/>
          <p:cNvSpPr>
            <a:spLocks noChangeArrowheads="1"/>
          </p:cNvSpPr>
          <p:nvPr/>
        </p:nvSpPr>
        <p:spPr bwMode="auto">
          <a:xfrm>
            <a:off x="468313" y="3601403"/>
            <a:ext cx="403225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83" name="Text Box 8"/>
          <p:cNvSpPr txBox="1">
            <a:spLocks noChangeArrowheads="1"/>
          </p:cNvSpPr>
          <p:nvPr/>
        </p:nvSpPr>
        <p:spPr bwMode="auto">
          <a:xfrm>
            <a:off x="1042988" y="3674428"/>
            <a:ext cx="2651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n-GaN</a:t>
            </a:r>
          </a:p>
        </p:txBody>
      </p:sp>
      <p:sp>
        <p:nvSpPr>
          <p:cNvPr id="3084" name="Line 9"/>
          <p:cNvSpPr>
            <a:spLocks noChangeShapeType="1"/>
          </p:cNvSpPr>
          <p:nvPr/>
        </p:nvSpPr>
        <p:spPr bwMode="auto">
          <a:xfrm flipH="1">
            <a:off x="4548188" y="4033203"/>
            <a:ext cx="168275" cy="119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85" name="Text Box 11"/>
          <p:cNvSpPr txBox="1">
            <a:spLocks noChangeArrowheads="1"/>
          </p:cNvSpPr>
          <p:nvPr/>
        </p:nvSpPr>
        <p:spPr bwMode="auto">
          <a:xfrm>
            <a:off x="4786758" y="3745865"/>
            <a:ext cx="30977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aN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nucleation layer</a:t>
            </a:r>
          </a:p>
        </p:txBody>
      </p:sp>
      <p:sp>
        <p:nvSpPr>
          <p:cNvPr id="3086" name="Rectangle 12"/>
          <p:cNvSpPr>
            <a:spLocks noChangeArrowheads="1"/>
          </p:cNvSpPr>
          <p:nvPr/>
        </p:nvSpPr>
        <p:spPr bwMode="auto">
          <a:xfrm>
            <a:off x="468313" y="3528378"/>
            <a:ext cx="4032250" cy="73025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87" name="Rectangle 13"/>
          <p:cNvSpPr>
            <a:spLocks noChangeArrowheads="1"/>
          </p:cNvSpPr>
          <p:nvPr/>
        </p:nvSpPr>
        <p:spPr bwMode="auto">
          <a:xfrm>
            <a:off x="468313" y="3456940"/>
            <a:ext cx="4032250" cy="7143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88" name="Rectangle 18"/>
          <p:cNvSpPr>
            <a:spLocks noChangeArrowheads="1"/>
          </p:cNvSpPr>
          <p:nvPr/>
        </p:nvSpPr>
        <p:spPr bwMode="auto">
          <a:xfrm>
            <a:off x="468313" y="3383915"/>
            <a:ext cx="4032250" cy="73025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89" name="Rectangle 19"/>
          <p:cNvSpPr>
            <a:spLocks noChangeArrowheads="1"/>
          </p:cNvSpPr>
          <p:nvPr/>
        </p:nvSpPr>
        <p:spPr bwMode="auto">
          <a:xfrm>
            <a:off x="468313" y="3312478"/>
            <a:ext cx="4032250" cy="71437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90" name="Rectangle 20"/>
          <p:cNvSpPr>
            <a:spLocks noChangeArrowheads="1"/>
          </p:cNvSpPr>
          <p:nvPr/>
        </p:nvSpPr>
        <p:spPr bwMode="auto">
          <a:xfrm>
            <a:off x="468313" y="3241040"/>
            <a:ext cx="4032250" cy="73025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91" name="Rectangle 21"/>
          <p:cNvSpPr>
            <a:spLocks noChangeArrowheads="1"/>
          </p:cNvSpPr>
          <p:nvPr/>
        </p:nvSpPr>
        <p:spPr bwMode="auto">
          <a:xfrm>
            <a:off x="468313" y="3169603"/>
            <a:ext cx="4032250" cy="71437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92" name="Rectangle 22"/>
          <p:cNvSpPr>
            <a:spLocks noChangeArrowheads="1"/>
          </p:cNvSpPr>
          <p:nvPr/>
        </p:nvSpPr>
        <p:spPr bwMode="auto">
          <a:xfrm>
            <a:off x="468313" y="3096578"/>
            <a:ext cx="4032250" cy="73025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93" name="AutoShape 23"/>
          <p:cNvSpPr>
            <a:spLocks/>
          </p:cNvSpPr>
          <p:nvPr/>
        </p:nvSpPr>
        <p:spPr bwMode="auto">
          <a:xfrm>
            <a:off x="4573588" y="3096578"/>
            <a:ext cx="71437" cy="504825"/>
          </a:xfrm>
          <a:prstGeom prst="rightBrace">
            <a:avLst>
              <a:gd name="adj1" fmla="val 5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94" name="Text Box 24"/>
          <p:cNvSpPr txBox="1">
            <a:spLocks noChangeArrowheads="1"/>
          </p:cNvSpPr>
          <p:nvPr/>
        </p:nvSpPr>
        <p:spPr bwMode="auto">
          <a:xfrm>
            <a:off x="4786758" y="3169603"/>
            <a:ext cx="2651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n</a:t>
            </a:r>
            <a:r>
              <a:rPr lang="en-US" altLang="zh-TW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Ga</a:t>
            </a:r>
            <a:r>
              <a:rPr lang="en-US" altLang="zh-TW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-x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/</a:t>
            </a:r>
            <a:r>
              <a:rPr lang="en-US" altLang="zh-TW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aN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QWs</a:t>
            </a:r>
          </a:p>
        </p:txBody>
      </p:sp>
      <p:sp>
        <p:nvSpPr>
          <p:cNvPr id="3095" name="Rectangle 92"/>
          <p:cNvSpPr>
            <a:spLocks noChangeArrowheads="1"/>
          </p:cNvSpPr>
          <p:nvPr/>
        </p:nvSpPr>
        <p:spPr bwMode="auto">
          <a:xfrm>
            <a:off x="468313" y="2880678"/>
            <a:ext cx="4032250" cy="217487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96" name="Text Box 93"/>
          <p:cNvSpPr txBox="1">
            <a:spLocks noChangeArrowheads="1"/>
          </p:cNvSpPr>
          <p:nvPr/>
        </p:nvSpPr>
        <p:spPr bwMode="auto">
          <a:xfrm>
            <a:off x="4786758" y="2664778"/>
            <a:ext cx="42497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l</a:t>
            </a:r>
            <a:r>
              <a:rPr lang="en-US" altLang="zh-TW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Ga</a:t>
            </a:r>
            <a:r>
              <a:rPr lang="en-US" altLang="zh-TW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-y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 as Electron Blocking Layer</a:t>
            </a:r>
          </a:p>
        </p:txBody>
      </p:sp>
      <p:sp>
        <p:nvSpPr>
          <p:cNvPr id="3097" name="Rectangle 94"/>
          <p:cNvSpPr>
            <a:spLocks noChangeArrowheads="1"/>
          </p:cNvSpPr>
          <p:nvPr/>
        </p:nvSpPr>
        <p:spPr bwMode="auto">
          <a:xfrm>
            <a:off x="468313" y="2448878"/>
            <a:ext cx="4032250" cy="433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98" name="Text Box 95"/>
          <p:cNvSpPr txBox="1">
            <a:spLocks noChangeArrowheads="1"/>
          </p:cNvSpPr>
          <p:nvPr/>
        </p:nvSpPr>
        <p:spPr bwMode="auto">
          <a:xfrm>
            <a:off x="1116013" y="2448878"/>
            <a:ext cx="2651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-</a:t>
            </a:r>
            <a:r>
              <a:rPr lang="en-US" altLang="zh-TW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aN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99" name="Line 97"/>
          <p:cNvSpPr>
            <a:spLocks noChangeShapeType="1"/>
          </p:cNvSpPr>
          <p:nvPr/>
        </p:nvSpPr>
        <p:spPr bwMode="auto">
          <a:xfrm flipH="1">
            <a:off x="4572000" y="2880678"/>
            <a:ext cx="168275" cy="119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1587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/>
              <a:t>實驗目的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200" dirty="0"/>
              <a:t>發光二極體</a:t>
            </a:r>
            <a:r>
              <a:rPr lang="en-US" altLang="zh-TW" sz="2200" dirty="0"/>
              <a:t>(LED)</a:t>
            </a:r>
            <a:r>
              <a:rPr lang="zh-TW" altLang="en-US" sz="2200" dirty="0"/>
              <a:t>即經由</a:t>
            </a:r>
            <a:r>
              <a:rPr lang="en-US" altLang="zh-TW" sz="2200" dirty="0"/>
              <a:t>p-n</a:t>
            </a:r>
            <a:r>
              <a:rPr lang="zh-TW" altLang="en-US" sz="2200" dirty="0"/>
              <a:t>接面，由兩側注入電子電洞使其結合而放光之二極體。在</a:t>
            </a:r>
            <a:r>
              <a:rPr lang="zh-TW" altLang="en-US" sz="2200" b="1" dirty="0">
                <a:solidFill>
                  <a:srgbClr val="FF0000"/>
                </a:solidFill>
              </a:rPr>
              <a:t>過去</a:t>
            </a:r>
            <a:r>
              <a:rPr lang="zh-TW" altLang="en-US" sz="2200" dirty="0"/>
              <a:t>實驗中，我們藉由量測</a:t>
            </a:r>
            <a:r>
              <a:rPr lang="zh-TW" altLang="en-US" sz="2200" b="1" dirty="0"/>
              <a:t>電流</a:t>
            </a:r>
            <a:r>
              <a:rPr lang="en-US" altLang="zh-TW" sz="2200" b="1" dirty="0"/>
              <a:t>-</a:t>
            </a:r>
            <a:r>
              <a:rPr lang="zh-TW" altLang="en-US" sz="2200" b="1" dirty="0"/>
              <a:t>電壓特性</a:t>
            </a:r>
            <a:r>
              <a:rPr lang="en-US" altLang="zh-TW" sz="2200" dirty="0"/>
              <a:t>(</a:t>
            </a:r>
            <a:r>
              <a:rPr lang="en-US" altLang="zh-TW" sz="2200" i="1" dirty="0"/>
              <a:t>I</a:t>
            </a:r>
            <a:r>
              <a:rPr lang="en-US" altLang="zh-TW" sz="2200" dirty="0"/>
              <a:t>-</a:t>
            </a:r>
            <a:r>
              <a:rPr lang="en-US" altLang="zh-TW" sz="2200" i="1" dirty="0"/>
              <a:t>V</a:t>
            </a:r>
            <a:r>
              <a:rPr lang="en-US" altLang="zh-TW" sz="2200" dirty="0"/>
              <a:t> characteristics)</a:t>
            </a:r>
            <a:r>
              <a:rPr lang="zh-TW" altLang="en-US" sz="2200" dirty="0"/>
              <a:t>以及</a:t>
            </a:r>
            <a:r>
              <a:rPr lang="zh-TW" altLang="en-US" sz="2200" b="1" dirty="0"/>
              <a:t>電激發光</a:t>
            </a:r>
            <a:r>
              <a:rPr lang="en-US" altLang="zh-TW" sz="2200" dirty="0"/>
              <a:t>(</a:t>
            </a:r>
            <a:r>
              <a:rPr lang="en-US" altLang="zh-TW" sz="2200" dirty="0" err="1"/>
              <a:t>Electroluminescence,EL</a:t>
            </a:r>
            <a:r>
              <a:rPr lang="en-US" altLang="zh-TW" sz="2200" dirty="0"/>
              <a:t>)</a:t>
            </a:r>
            <a:r>
              <a:rPr lang="zh-TW" altLang="en-US" sz="2200" dirty="0"/>
              <a:t>之實驗，來探討</a:t>
            </a:r>
            <a:r>
              <a:rPr lang="en-US" altLang="zh-TW" sz="2200" dirty="0">
                <a:solidFill>
                  <a:srgbClr val="FF0000"/>
                </a:solidFill>
              </a:rPr>
              <a:t>R</a:t>
            </a:r>
            <a:r>
              <a:rPr lang="zh-TW" altLang="en-US" sz="2200" dirty="0"/>
              <a:t>、</a:t>
            </a:r>
            <a:r>
              <a:rPr lang="en-US" altLang="zh-TW" sz="2200" dirty="0">
                <a:solidFill>
                  <a:srgbClr val="33CC33"/>
                </a:solidFill>
              </a:rPr>
              <a:t>G</a:t>
            </a:r>
            <a:r>
              <a:rPr lang="zh-TW" altLang="en-US" sz="2200" dirty="0"/>
              <a:t>、</a:t>
            </a:r>
            <a:r>
              <a:rPr lang="en-US" altLang="zh-TW" sz="2200" dirty="0">
                <a:solidFill>
                  <a:srgbClr val="3333FF"/>
                </a:solidFill>
              </a:rPr>
              <a:t>B</a:t>
            </a:r>
            <a:r>
              <a:rPr lang="en-US" altLang="zh-TW" sz="2200" dirty="0"/>
              <a:t> </a:t>
            </a:r>
            <a:r>
              <a:rPr lang="zh-TW" altLang="en-US" sz="2200" dirty="0"/>
              <a:t>三種</a:t>
            </a:r>
            <a:r>
              <a:rPr lang="en-US" altLang="zh-TW" sz="2200" dirty="0"/>
              <a:t>LED</a:t>
            </a:r>
            <a:r>
              <a:rPr lang="zh-TW" altLang="en-US" sz="2200" dirty="0"/>
              <a:t>的材料特性與其光電特性。</a:t>
            </a:r>
            <a:endParaRPr lang="en-US" altLang="zh-TW" sz="2200" dirty="0"/>
          </a:p>
          <a:p>
            <a:r>
              <a:rPr lang="zh-TW" altLang="en-US" sz="2200" dirty="0"/>
              <a:t>實驗</a:t>
            </a:r>
            <a:r>
              <a:rPr lang="en-US" altLang="zh-TW" sz="2200" dirty="0"/>
              <a:t>A:</a:t>
            </a:r>
            <a:r>
              <a:rPr lang="zh-TW" altLang="en-US" sz="2200" b="1" dirty="0"/>
              <a:t>電流電壓特性量測</a:t>
            </a:r>
            <a:r>
              <a:rPr lang="en-US" altLang="zh-TW" sz="2200" b="1" dirty="0">
                <a:sym typeface="Wingdings" panose="05000000000000000000" pitchFamily="2" charset="2"/>
              </a:rPr>
              <a:t>Electrical</a:t>
            </a:r>
            <a:endParaRPr lang="en-US" altLang="zh-TW" sz="2200" dirty="0"/>
          </a:p>
          <a:p>
            <a:r>
              <a:rPr lang="zh-TW" altLang="en-US" sz="2200" dirty="0"/>
              <a:t>實驗</a:t>
            </a:r>
            <a:r>
              <a:rPr lang="en-US" altLang="zh-TW" sz="2200" dirty="0"/>
              <a:t>B:</a:t>
            </a:r>
            <a:r>
              <a:rPr lang="zh-TW" altLang="en-US" sz="2200" b="1" dirty="0"/>
              <a:t>電激發光頻譜量測</a:t>
            </a:r>
            <a:r>
              <a:rPr lang="en-US" altLang="zh-TW" sz="2200" b="1" dirty="0">
                <a:sym typeface="Wingdings" panose="05000000000000000000" pitchFamily="2" charset="2"/>
              </a:rPr>
              <a:t>Optical</a:t>
            </a:r>
            <a:endParaRPr lang="zh-TW" altLang="en-US" sz="22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2643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實驗</a:t>
            </a:r>
            <a:r>
              <a:rPr lang="en-US" altLang="zh-TW" b="1" dirty="0">
                <a:latin typeface="微軟正黑體" panose="020B0604030504040204" pitchFamily="34" charset="-120"/>
              </a:rPr>
              <a:t>A:I-V </a:t>
            </a:r>
            <a:r>
              <a:rPr lang="zh-TW" altLang="en-US" b="1" dirty="0">
                <a:latin typeface="微軟正黑體" panose="020B0604030504040204" pitchFamily="34" charset="-120"/>
              </a:rPr>
              <a:t>特性量測</a:t>
            </a:r>
            <a:r>
              <a:rPr lang="en-US" altLang="zh-TW" b="1" dirty="0">
                <a:latin typeface="微軟正黑體" panose="020B0604030504040204" pitchFamily="34" charset="-120"/>
              </a:rPr>
              <a:t>-</a:t>
            </a:r>
            <a:r>
              <a:rPr lang="zh-TW" altLang="en-US" b="1" dirty="0">
                <a:latin typeface="微軟正黑體" panose="020B0604030504040204" pitchFamily="34" charset="-120"/>
              </a:rPr>
              <a:t>實驗目標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TW" altLang="en-US" sz="2200" dirty="0">
                <a:latin typeface="Times New Roman" panose="02020603050405020304" pitchFamily="18" charset="0"/>
              </a:rPr>
              <a:t>繪出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Times New Roman" panose="02020603050405020304" pitchFamily="18" charset="0"/>
              </a:rPr>
              <a:t>的</a:t>
            </a:r>
            <a:r>
              <a:rPr lang="en-US" altLang="zh-TW" sz="22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TW" sz="22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 curves</a:t>
            </a:r>
            <a:r>
              <a:rPr lang="en-US" altLang="zh-TW" sz="2200" dirty="0">
                <a:latin typeface="Times New Roman" panose="02020603050405020304" pitchFamily="18" charset="0"/>
              </a:rPr>
              <a:t> </a:t>
            </a:r>
          </a:p>
          <a:p>
            <a:r>
              <a:rPr lang="zh-TW" altLang="en-US" sz="2200" dirty="0">
                <a:latin typeface="Times New Roman" panose="02020603050405020304" pitchFamily="18" charset="0"/>
              </a:rPr>
              <a:t>記錄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Times New Roman" panose="02020603050405020304" pitchFamily="18" charset="0"/>
              </a:rPr>
              <a:t>開始</a:t>
            </a:r>
            <a:r>
              <a:rPr lang="zh-TW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導通的電壓</a:t>
            </a:r>
            <a:r>
              <a:rPr lang="zh-TW" altLang="en-US" sz="2200" dirty="0">
                <a:latin typeface="Times New Roman" panose="02020603050405020304" pitchFamily="18" charset="0"/>
              </a:rPr>
              <a:t>，並與其</a:t>
            </a:r>
            <a:r>
              <a:rPr lang="zh-TW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材料的</a:t>
            </a:r>
            <a:r>
              <a:rPr lang="en-US" altLang="zh-TW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band gap</a:t>
            </a:r>
            <a:r>
              <a:rPr lang="zh-TW" altLang="en-US" sz="2200" dirty="0">
                <a:latin typeface="Times New Roman" panose="02020603050405020304" pitchFamily="18" charset="0"/>
              </a:rPr>
              <a:t>比較，是否與</a:t>
            </a:r>
            <a:r>
              <a:rPr lang="zh-TW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預估值</a:t>
            </a:r>
            <a:r>
              <a:rPr lang="zh-TW" altLang="en-US" sz="2200" dirty="0">
                <a:latin typeface="Times New Roman" panose="02020603050405020304" pitchFamily="18" charset="0"/>
              </a:rPr>
              <a:t>相近</a:t>
            </a:r>
          </a:p>
          <a:p>
            <a:r>
              <a:rPr lang="zh-TW" altLang="en-US" sz="2200" dirty="0">
                <a:latin typeface="Times New Roman" panose="02020603050405020304" pitchFamily="18" charset="0"/>
              </a:rPr>
              <a:t>由量測的曲線來估計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Times New Roman" panose="02020603050405020304" pitchFamily="18" charset="0"/>
              </a:rPr>
              <a:t>的串聯電阻</a:t>
            </a:r>
            <a:r>
              <a:rPr lang="zh-TW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TW" sz="22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TW" sz="22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TW" sz="2200" i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TW" altLang="en-US" sz="2200" dirty="0">
                <a:latin typeface="Times New Roman" panose="02020603050405020304" pitchFamily="18" charset="0"/>
              </a:rPr>
              <a:t>與理想值 </a:t>
            </a:r>
            <a:r>
              <a:rPr lang="en-US" altLang="zh-TW" sz="2200" dirty="0">
                <a:latin typeface="Times New Roman" panose="02020603050405020304" pitchFamily="18" charset="0"/>
              </a:rPr>
              <a:t>ideality factor, </a:t>
            </a:r>
            <a:r>
              <a:rPr lang="en-US" altLang="zh-TW" sz="22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</a:p>
          <a:p>
            <a:pPr eaLnBrk="1" hangingPunct="1"/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助教會提供一組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Chip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的數據做為比較</a:t>
            </a:r>
            <a:endParaRPr lang="en-US" altLang="zh-TW" sz="220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TW" altLang="en-US" sz="2200" dirty="0">
                <a:latin typeface="Times New Roman" panose="02020603050405020304" pitchFamily="18" charset="0"/>
              </a:rPr>
              <a:t>三組電流範圍</a:t>
            </a:r>
            <a:r>
              <a:rPr lang="en-US" altLang="zh-TW" sz="2200" dirty="0">
                <a:latin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en-US" altLang="zh-TW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0~10 mA</a:t>
            </a:r>
            <a:r>
              <a:rPr lang="en-US" altLang="zh-TW" sz="2200" dirty="0"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latin typeface="Times New Roman" panose="02020603050405020304" pitchFamily="18" charset="0"/>
                <a:sym typeface="Wingdings" panose="05000000000000000000" pitchFamily="2" charset="2"/>
              </a:rPr>
              <a:t>細分為三等份</a:t>
            </a:r>
            <a:endParaRPr lang="en-US" altLang="zh-TW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8</a:t>
            </a:fld>
            <a:endParaRPr 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3789040"/>
            <a:ext cx="3230611" cy="2910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1767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電流電壓特性</a:t>
            </a:r>
            <a:r>
              <a:rPr lang="en-US" altLang="zh-TW" b="1" dirty="0">
                <a:latin typeface="微軟正黑體" panose="020B0604030504040204" pitchFamily="34" charset="-120"/>
              </a:rPr>
              <a:t>(I-V characteristics)</a:t>
            </a:r>
          </a:p>
        </p:txBody>
      </p:sp>
      <p:pic>
        <p:nvPicPr>
          <p:cNvPr id="3789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060575"/>
            <a:ext cx="3313113" cy="303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276475"/>
            <a:ext cx="295275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357563"/>
            <a:ext cx="381635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6" name="Text Box 7"/>
          <p:cNvSpPr txBox="1">
            <a:spLocks noChangeArrowheads="1"/>
          </p:cNvSpPr>
          <p:nvPr/>
        </p:nvSpPr>
        <p:spPr bwMode="auto">
          <a:xfrm>
            <a:off x="539750" y="1700213"/>
            <a:ext cx="52563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- The simple </a:t>
            </a:r>
            <a:r>
              <a:rPr lang="en-US" altLang="zh-TW" sz="240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ideal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 diode equation: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7754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b="1" dirty="0">
                <a:latin typeface="Times New Roman" panose="02020603050405020304" pitchFamily="18" charset="0"/>
              </a:rPr>
              <a:t>背景簡介</a:t>
            </a:r>
            <a:r>
              <a:rPr lang="en-US" altLang="zh-TW" b="1" dirty="0">
                <a:latin typeface="Times New Roman" panose="02020603050405020304" pitchFamily="18" charset="0"/>
              </a:rPr>
              <a:t>(Ex 2 PL)</a:t>
            </a:r>
            <a:endParaRPr lang="zh-TW" altLang="en-US" b="1" dirty="0">
              <a:latin typeface="Times New Roman" panose="02020603050405020304" pitchFamily="18" charset="0"/>
            </a:endParaRPr>
          </a:p>
        </p:txBody>
      </p:sp>
      <p:pic>
        <p:nvPicPr>
          <p:cNvPr id="3" name="圖片 2" descr="畫面剪輯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543"/>
          <a:stretch/>
        </p:blipFill>
        <p:spPr>
          <a:xfrm>
            <a:off x="1585974" y="2400991"/>
            <a:ext cx="1022458" cy="1901388"/>
          </a:xfrm>
          <a:prstGeom prst="rect">
            <a:avLst/>
          </a:prstGeom>
        </p:spPr>
      </p:pic>
      <p:pic>
        <p:nvPicPr>
          <p:cNvPr id="14" name="圖片 13" descr="畫面剪輯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848" y="2581618"/>
            <a:ext cx="2180748" cy="1540133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5" name="橢圓 14"/>
          <p:cNvSpPr/>
          <p:nvPr/>
        </p:nvSpPr>
        <p:spPr>
          <a:xfrm>
            <a:off x="2066723" y="3133263"/>
            <a:ext cx="136843" cy="720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atin typeface="+mn-ea"/>
            </a:endParaRPr>
          </a:p>
        </p:txBody>
      </p:sp>
      <p:cxnSp>
        <p:nvCxnSpPr>
          <p:cNvPr id="17" name="肘形接點 16"/>
          <p:cNvCxnSpPr>
            <a:stCxn id="15" idx="0"/>
            <a:endCxn id="14" idx="1"/>
          </p:cNvCxnSpPr>
          <p:nvPr/>
        </p:nvCxnSpPr>
        <p:spPr>
          <a:xfrm rot="16200000" flipH="1">
            <a:off x="2560285" y="2708123"/>
            <a:ext cx="218422" cy="1068703"/>
          </a:xfrm>
          <a:prstGeom prst="bentConnector4">
            <a:avLst>
              <a:gd name="adj1" fmla="val -104660"/>
              <a:gd name="adj2" fmla="val 53201"/>
            </a:avLst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圖片 18" descr="畫面剪輯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5912" y="2442772"/>
            <a:ext cx="1843430" cy="1683850"/>
          </a:xfrm>
          <a:prstGeom prst="rect">
            <a:avLst/>
          </a:prstGeom>
          <a:ln w="15875">
            <a:solidFill>
              <a:srgbClr val="0000FF"/>
            </a:solidFill>
          </a:ln>
        </p:spPr>
      </p:pic>
      <p:sp>
        <p:nvSpPr>
          <p:cNvPr id="24" name="文字方塊 23"/>
          <p:cNvSpPr txBox="1"/>
          <p:nvPr/>
        </p:nvSpPr>
        <p:spPr>
          <a:xfrm>
            <a:off x="611560" y="206084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LED(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封裝完成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2898696" y="206084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LED(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裸晶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5185832" y="206084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LED(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磊晶完成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131840" y="3169267"/>
            <a:ext cx="1728192" cy="1051821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atin typeface="+mn-ea"/>
            </a:endParaRPr>
          </a:p>
        </p:txBody>
      </p:sp>
      <p:cxnSp>
        <p:nvCxnSpPr>
          <p:cNvPr id="30" name="肘形接點 29"/>
          <p:cNvCxnSpPr>
            <a:stCxn id="28" idx="3"/>
            <a:endCxn id="19" idx="1"/>
          </p:cNvCxnSpPr>
          <p:nvPr/>
        </p:nvCxnSpPr>
        <p:spPr>
          <a:xfrm flipV="1">
            <a:off x="4860032" y="3284697"/>
            <a:ext cx="1045880" cy="410481"/>
          </a:xfrm>
          <a:prstGeom prst="bentConnector3">
            <a:avLst>
              <a:gd name="adj1" fmla="val 61657"/>
            </a:avLst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群組 22"/>
          <p:cNvGrpSpPr/>
          <p:nvPr/>
        </p:nvGrpSpPr>
        <p:grpSpPr>
          <a:xfrm>
            <a:off x="1784470" y="4869160"/>
            <a:ext cx="5868210" cy="432048"/>
            <a:chOff x="1726743" y="5470734"/>
            <a:chExt cx="5868210" cy="576064"/>
          </a:xfrm>
        </p:grpSpPr>
        <p:sp>
          <p:nvSpPr>
            <p:cNvPr id="25" name="矩形 24"/>
            <p:cNvSpPr/>
            <p:nvPr/>
          </p:nvSpPr>
          <p:spPr>
            <a:xfrm>
              <a:off x="1726743" y="5470734"/>
              <a:ext cx="1650105" cy="57606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dirty="0">
                  <a:solidFill>
                    <a:srgbClr val="FF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提供訊號</a:t>
              </a:r>
            </a:p>
          </p:txBody>
        </p:sp>
        <p:sp>
          <p:nvSpPr>
            <p:cNvPr id="29" name="矩形 28"/>
            <p:cNvSpPr/>
            <p:nvPr/>
          </p:nvSpPr>
          <p:spPr>
            <a:xfrm>
              <a:off x="3835796" y="5470734"/>
              <a:ext cx="1650105" cy="57606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dirty="0">
                  <a:solidFill>
                    <a:srgbClr val="FF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產生反應</a:t>
              </a:r>
            </a:p>
          </p:txBody>
        </p:sp>
        <p:sp>
          <p:nvSpPr>
            <p:cNvPr id="31" name="矩形 30"/>
            <p:cNvSpPr/>
            <p:nvPr/>
          </p:nvSpPr>
          <p:spPr>
            <a:xfrm>
              <a:off x="5944848" y="5470734"/>
              <a:ext cx="1650105" cy="57606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dirty="0">
                  <a:solidFill>
                    <a:srgbClr val="00B05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量測反應</a:t>
              </a:r>
            </a:p>
          </p:txBody>
        </p:sp>
        <p:cxnSp>
          <p:nvCxnSpPr>
            <p:cNvPr id="32" name="直線單箭頭接點 31"/>
            <p:cNvCxnSpPr>
              <a:stCxn id="25" idx="3"/>
              <a:endCxn id="29" idx="1"/>
            </p:cNvCxnSpPr>
            <p:nvPr/>
          </p:nvCxnSpPr>
          <p:spPr>
            <a:xfrm>
              <a:off x="3376848" y="5758766"/>
              <a:ext cx="45894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單箭頭接點 32"/>
            <p:cNvCxnSpPr>
              <a:stCxn id="29" idx="3"/>
              <a:endCxn id="31" idx="1"/>
            </p:cNvCxnSpPr>
            <p:nvPr/>
          </p:nvCxnSpPr>
          <p:spPr>
            <a:xfrm>
              <a:off x="5485901" y="5758766"/>
              <a:ext cx="458947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Picture 2" descr="C:\Users\USER\AppData\Local\Microsoft\Windows\Temporary Internet Files\Content.IE5\HP3NDFWA\MC900234625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7125" y="5373216"/>
            <a:ext cx="688452" cy="768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矩形 34"/>
          <p:cNvSpPr/>
          <p:nvPr/>
        </p:nvSpPr>
        <p:spPr>
          <a:xfrm>
            <a:off x="2172162" y="5301208"/>
            <a:ext cx="8931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光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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電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387200" y="5301208"/>
            <a:ext cx="8450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光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amp;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</a:t>
            </a:r>
          </a:p>
        </p:txBody>
      </p:sp>
      <p:pic>
        <p:nvPicPr>
          <p:cNvPr id="37" name="Picture 2" descr="C:\Users\USER\AppData\Local\Microsoft\Windows\Temporary Internet Files\Content.IE5\HP3NDFWA\MC900239747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64" y="4753738"/>
            <a:ext cx="1112292" cy="1387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9157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常見電流電壓特性曲線</a:t>
            </a:r>
            <a:endParaRPr lang="en-US" altLang="zh-TW" b="1" dirty="0">
              <a:latin typeface="微軟正黑體" panose="020B0604030504040204" pitchFamily="34" charset="-120"/>
            </a:endParaRPr>
          </a:p>
        </p:txBody>
      </p:sp>
      <p:pic>
        <p:nvPicPr>
          <p:cNvPr id="512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153"/>
          <a:stretch>
            <a:fillRect/>
          </a:stretch>
        </p:blipFill>
        <p:spPr bwMode="auto">
          <a:xfrm>
            <a:off x="576263" y="3475990"/>
            <a:ext cx="316230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Text Box 5"/>
          <p:cNvSpPr txBox="1">
            <a:spLocks noChangeArrowheads="1"/>
          </p:cNvSpPr>
          <p:nvPr/>
        </p:nvSpPr>
        <p:spPr bwMode="auto">
          <a:xfrm>
            <a:off x="468313" y="1656715"/>
            <a:ext cx="4824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二極體導通之順向電壓 </a:t>
            </a:r>
            <a:r>
              <a:rPr lang="en-US" altLang="zh-TW" sz="2400" i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en-US" altLang="zh-TW" sz="2400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h</a:t>
            </a:r>
            <a:r>
              <a:rPr lang="en-US" altLang="zh-TW" sz="2400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條件：</a:t>
            </a:r>
            <a:endParaRPr lang="zh-TW" altLang="en-US" sz="2400" baseline="-25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29" name="Text Box 7"/>
          <p:cNvSpPr txBox="1">
            <a:spLocks noChangeArrowheads="1"/>
          </p:cNvSpPr>
          <p:nvPr/>
        </p:nvSpPr>
        <p:spPr bwMode="auto">
          <a:xfrm>
            <a:off x="755650" y="2304415"/>
            <a:ext cx="4679950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TW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V</a:t>
            </a:r>
            <a:r>
              <a:rPr lang="en-US" altLang="zh-TW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D 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+ (</a:t>
            </a:r>
            <a:r>
              <a:rPr lang="en-US" altLang="zh-TW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en-US" altLang="zh-TW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) + (</a:t>
            </a:r>
            <a:r>
              <a:rPr lang="en-US" altLang="zh-TW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en-US" altLang="zh-TW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) = </a:t>
            </a:r>
            <a:r>
              <a:rPr lang="en-US" altLang="zh-TW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g</a:t>
            </a:r>
            <a:endParaRPr lang="en-US" altLang="zh-TW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spcBef>
                <a:spcPct val="40000"/>
              </a:spcBef>
            </a:pP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當兩邊是高度摻雜時 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16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16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en-US" altLang="zh-TW" sz="16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16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) + (</a:t>
            </a:r>
            <a:r>
              <a:rPr lang="en-US" altLang="zh-TW" sz="16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16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en-US" altLang="zh-TW" sz="16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16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可忽略</a:t>
            </a:r>
          </a:p>
          <a:p>
            <a:pPr>
              <a:spcBef>
                <a:spcPct val="20000"/>
              </a:spcBef>
            </a:pP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→ </a:t>
            </a:r>
            <a:r>
              <a:rPr lang="en-US" altLang="zh-TW" sz="2400" b="1" i="1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en-US" altLang="zh-TW" sz="2400" b="1" baseline="-2500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h  </a:t>
            </a:r>
            <a:r>
              <a:rPr lang="en-US" altLang="zh-TW" sz="2400" b="1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~  </a:t>
            </a:r>
            <a:r>
              <a:rPr lang="en-US" altLang="zh-TW" sz="2400" b="1" i="1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400" b="1" baseline="-2500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g </a:t>
            </a:r>
            <a:r>
              <a:rPr lang="en-US" altLang="zh-TW" sz="2400" b="1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/ </a:t>
            </a:r>
            <a:r>
              <a:rPr lang="en-US" altLang="zh-TW" sz="2400" b="1" i="1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</a:p>
        </p:txBody>
      </p:sp>
      <p:sp>
        <p:nvSpPr>
          <p:cNvPr id="21" name="文字方塊 20"/>
          <p:cNvSpPr txBox="1"/>
          <p:nvPr/>
        </p:nvSpPr>
        <p:spPr>
          <a:xfrm>
            <a:off x="3657600" y="4277678"/>
            <a:ext cx="2743200" cy="1570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=300K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e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g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0.7eV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i        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g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1.1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V</a:t>
            </a: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indent="-342900">
              <a:buFontTx/>
              <a:buAutoNum type="alphaLcParenBoth"/>
              <a:defRPr/>
            </a:pP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eAs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g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1.4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V</a:t>
            </a: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indent="-342900">
              <a:buFontTx/>
              <a:buAutoNum type="alphaLcParenBoth"/>
              <a:defRPr/>
            </a:pP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eAsP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g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2.0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V</a:t>
            </a: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indent="-342900">
              <a:buFontTx/>
              <a:buAutoNum type="alphaLcParenBoth"/>
              <a:defRPr/>
            </a:pP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eInN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g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2.9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V</a:t>
            </a:r>
            <a:endParaRPr lang="zh-TW" altLang="en-US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38" name="文字方塊 21"/>
          <p:cNvSpPr txBox="1">
            <a:spLocks noChangeArrowheads="1"/>
          </p:cNvSpPr>
          <p:nvPr/>
        </p:nvSpPr>
        <p:spPr bwMode="auto">
          <a:xfrm>
            <a:off x="995363" y="5028565"/>
            <a:ext cx="50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a)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39" name="文字方塊 22"/>
          <p:cNvSpPr txBox="1">
            <a:spLocks noChangeArrowheads="1"/>
          </p:cNvSpPr>
          <p:nvPr/>
        </p:nvSpPr>
        <p:spPr bwMode="auto">
          <a:xfrm>
            <a:off x="1320800" y="5039678"/>
            <a:ext cx="508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b)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40" name="文字方塊 23"/>
          <p:cNvSpPr txBox="1">
            <a:spLocks noChangeArrowheads="1"/>
          </p:cNvSpPr>
          <p:nvPr/>
        </p:nvSpPr>
        <p:spPr bwMode="auto">
          <a:xfrm>
            <a:off x="1706563" y="5039678"/>
            <a:ext cx="508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c)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41" name="文字方塊 24"/>
          <p:cNvSpPr txBox="1">
            <a:spLocks noChangeArrowheads="1"/>
          </p:cNvSpPr>
          <p:nvPr/>
        </p:nvSpPr>
        <p:spPr bwMode="auto">
          <a:xfrm>
            <a:off x="2041525" y="5049203"/>
            <a:ext cx="508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d)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42" name="文字方塊 25"/>
          <p:cNvSpPr txBox="1">
            <a:spLocks noChangeArrowheads="1"/>
          </p:cNvSpPr>
          <p:nvPr/>
        </p:nvSpPr>
        <p:spPr bwMode="auto">
          <a:xfrm>
            <a:off x="2803525" y="5049203"/>
            <a:ext cx="508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e)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8288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實際電流電壓曲線</a:t>
            </a:r>
            <a:endParaRPr lang="en-US" altLang="zh-TW" b="1" dirty="0">
              <a:latin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1</a:t>
            </a:fld>
            <a:endParaRPr lang="en-US"/>
          </a:p>
        </p:txBody>
      </p:sp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1397152" y="4752514"/>
            <a:ext cx="294194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20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- R</a:t>
            </a:r>
            <a:r>
              <a:rPr lang="en-US" altLang="zh-TW" sz="2000" baseline="-250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0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: series resistance</a:t>
            </a:r>
          </a:p>
          <a:p>
            <a:r>
              <a:rPr lang="en-US" altLang="zh-TW" sz="2000" i="1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- </a:t>
            </a:r>
            <a:r>
              <a:rPr lang="en-US" altLang="zh-TW" sz="20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n   : ideality factor</a:t>
            </a:r>
          </a:p>
        </p:txBody>
      </p:sp>
      <p:grpSp>
        <p:nvGrpSpPr>
          <p:cNvPr id="5" name="群組 4"/>
          <p:cNvGrpSpPr/>
          <p:nvPr/>
        </p:nvGrpSpPr>
        <p:grpSpPr>
          <a:xfrm>
            <a:off x="5521865" y="2070610"/>
            <a:ext cx="3167062" cy="1439863"/>
            <a:chOff x="4500563" y="1796415"/>
            <a:chExt cx="3167062" cy="1439863"/>
          </a:xfrm>
        </p:grpSpPr>
        <p:grpSp>
          <p:nvGrpSpPr>
            <p:cNvPr id="6154" name="Group 13"/>
            <p:cNvGrpSpPr>
              <a:grpSpLocks/>
            </p:cNvGrpSpPr>
            <p:nvPr/>
          </p:nvGrpSpPr>
          <p:grpSpPr bwMode="auto">
            <a:xfrm>
              <a:off x="4500563" y="1796415"/>
              <a:ext cx="3167062" cy="1439863"/>
              <a:chOff x="2699" y="1026"/>
              <a:chExt cx="2450" cy="1352"/>
            </a:xfrm>
          </p:grpSpPr>
          <p:pic>
            <p:nvPicPr>
              <p:cNvPr id="6158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99" y="1026"/>
                <a:ext cx="2450" cy="1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59" name="Rectangle 11"/>
              <p:cNvSpPr>
                <a:spLocks noChangeArrowheads="1"/>
              </p:cNvSpPr>
              <p:nvPr/>
            </p:nvSpPr>
            <p:spPr bwMode="auto">
              <a:xfrm>
                <a:off x="3833" y="1026"/>
                <a:ext cx="272" cy="2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6160" name="Text Box 12"/>
              <p:cNvSpPr txBox="1">
                <a:spLocks noChangeArrowheads="1"/>
              </p:cNvSpPr>
              <p:nvPr/>
            </p:nvSpPr>
            <p:spPr bwMode="auto">
              <a:xfrm>
                <a:off x="3833" y="1071"/>
                <a:ext cx="2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TW" b="1" i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V</a:t>
                </a:r>
              </a:p>
            </p:txBody>
          </p:sp>
        </p:grpSp>
        <p:sp>
          <p:nvSpPr>
            <p:cNvPr id="6155" name="Rectangle 16"/>
            <p:cNvSpPr>
              <a:spLocks noChangeArrowheads="1"/>
            </p:cNvSpPr>
            <p:nvPr/>
          </p:nvSpPr>
          <p:spPr bwMode="auto">
            <a:xfrm>
              <a:off x="4859338" y="2156778"/>
              <a:ext cx="288925" cy="2873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6156" name="Text Box 17"/>
            <p:cNvSpPr txBox="1">
              <a:spLocks noChangeArrowheads="1"/>
            </p:cNvSpPr>
            <p:nvPr/>
          </p:nvSpPr>
          <p:spPr bwMode="auto">
            <a:xfrm>
              <a:off x="4859338" y="2083753"/>
              <a:ext cx="2159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b="1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</a:t>
              </a:r>
            </a:p>
          </p:txBody>
        </p:sp>
      </p:grpSp>
      <p:sp>
        <p:nvSpPr>
          <p:cNvPr id="6157" name="文字方塊 17"/>
          <p:cNvSpPr txBox="1">
            <a:spLocks noChangeArrowheads="1"/>
          </p:cNvSpPr>
          <p:nvPr/>
        </p:nvSpPr>
        <p:spPr bwMode="auto">
          <a:xfrm>
            <a:off x="1012489" y="1940080"/>
            <a:ext cx="2636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zh-TW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deal one:</a:t>
            </a:r>
            <a:endParaRPr lang="zh-TW" altLang="en-US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8" name="文字方塊 17"/>
          <p:cNvSpPr txBox="1">
            <a:spLocks noChangeArrowheads="1"/>
          </p:cNvSpPr>
          <p:nvPr/>
        </p:nvSpPr>
        <p:spPr bwMode="auto">
          <a:xfrm>
            <a:off x="1012489" y="3235509"/>
            <a:ext cx="35240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zh-TW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odified diode equation:</a:t>
            </a:r>
            <a:endParaRPr lang="zh-TW" altLang="en-US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字方塊 2"/>
              <p:cNvSpPr txBox="1"/>
              <p:nvPr/>
            </p:nvSpPr>
            <p:spPr>
              <a:xfrm>
                <a:off x="1012489" y="3695332"/>
                <a:ext cx="4482124" cy="69230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/>
                        </a:rPr>
                        <m:t>𝐼</m:t>
                      </m:r>
                      <m:r>
                        <a:rPr lang="en-US" sz="22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2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200" b="0" i="1" smtClean="0">
                              <a:latin typeface="Cambria Math"/>
                            </a:rPr>
                            <m:t>𝑠</m:t>
                          </m:r>
                        </m:sub>
                      </m:sSub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/>
                            </a:rPr>
                            <m:t>𝑒𝑥𝑝</m:t>
                          </m:r>
                          <m:d>
                            <m:d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skw"/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b="0" i="1" smtClean="0">
                                      <a:latin typeface="Cambria Math"/>
                                    </a:rPr>
                                    <m:t>𝑒</m:t>
                                  </m:r>
                                  <m:d>
                                    <m:dPr>
                                      <m:ctrlP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b="0" i="1" smtClean="0">
                                          <a:latin typeface="Cambria Math"/>
                                        </a:rPr>
                                        <m:t>𝑉</m:t>
                                      </m:r>
                                      <m:r>
                                        <a:rPr lang="en-US" sz="22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200" b="0" i="1" smtClean="0">
                                          <a:latin typeface="Cambria Math"/>
                                        </a:rPr>
                                        <m:t>𝐼</m:t>
                                      </m:r>
                                      <m:sSub>
                                        <m:sSubPr>
                                          <m:ctrlPr>
                                            <a:rPr lang="en-US" sz="2200" b="0" i="1" smtClean="0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b="0" i="1" smtClean="0">
                                              <a:solidFill>
                                                <a:srgbClr val="0000FF"/>
                                              </a:solidFill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US" sz="2200" b="0" i="1" smtClean="0">
                                              <a:solidFill>
                                                <a:srgbClr val="0000FF"/>
                                              </a:solidFill>
                                              <a:latin typeface="Cambria Math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2200" b="0" i="1" smtClean="0">
                                      <a:solidFill>
                                        <a:srgbClr val="0000FF"/>
                                      </a:solidFill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200" b="0" i="1" smtClean="0">
                                      <a:latin typeface="Cambria Math"/>
                                    </a:rPr>
                                    <m:t>𝐾𝑇</m:t>
                                  </m:r>
                                </m:den>
                              </m:f>
                            </m:e>
                          </m:d>
                          <m:r>
                            <a:rPr lang="en-US" sz="2200" b="0" i="1" smtClean="0">
                              <a:latin typeface="Cambria Math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2489" y="3695332"/>
                <a:ext cx="4482124" cy="69230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字方塊 22"/>
              <p:cNvSpPr txBox="1"/>
              <p:nvPr/>
            </p:nvSpPr>
            <p:spPr>
              <a:xfrm>
                <a:off x="1012489" y="2337310"/>
                <a:ext cx="3711272" cy="6921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/>
                        </a:rPr>
                        <m:t>𝐼</m:t>
                      </m:r>
                      <m:r>
                        <a:rPr lang="en-US" sz="22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2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200" b="0" i="1" smtClean="0">
                              <a:latin typeface="Cambria Math"/>
                            </a:rPr>
                            <m:t>𝑠</m:t>
                          </m:r>
                        </m:sub>
                      </m:sSub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/>
                            </a:rPr>
                            <m:t>𝑒𝑥𝑝</m:t>
                          </m:r>
                          <m:d>
                            <m:d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skw"/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b="0" i="1" smtClean="0">
                                          <a:latin typeface="Cambria Math"/>
                                        </a:rPr>
                                        <m:t>𝑞</m:t>
                                      </m:r>
                                      <m:sSub>
                                        <m:sSubPr>
                                          <m:ctrlPr>
                                            <a:rPr lang="en-US" sz="22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2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2200" b="0" i="1" smtClean="0">
                                      <a:latin typeface="Cambria Math"/>
                                    </a:rPr>
                                    <m:t>𝐾𝑇</m:t>
                                  </m:r>
                                </m:den>
                              </m:f>
                            </m:e>
                          </m:d>
                          <m:r>
                            <a:rPr lang="en-US" sz="2200" b="0" i="1" smtClean="0">
                              <a:latin typeface="Cambria Math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23" name="文字方塊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2489" y="2337310"/>
                <a:ext cx="3711272" cy="69211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92504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561975"/>
            <a:ext cx="7924800" cy="56356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b="1" dirty="0"/>
              <a:t>串聯電阻</a:t>
            </a:r>
            <a:r>
              <a:rPr lang="en-US" altLang="zh-TW" b="1" dirty="0"/>
              <a:t>(series resistance)</a:t>
            </a:r>
          </a:p>
        </p:txBody>
      </p:sp>
      <p:graphicFrame>
        <p:nvGraphicFramePr>
          <p:cNvPr id="7170" name="Object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45889629"/>
              </p:ext>
            </p:extLst>
          </p:nvPr>
        </p:nvGraphicFramePr>
        <p:xfrm>
          <a:off x="1547813" y="1917700"/>
          <a:ext cx="230187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Equation" r:id="rId4" imgW="1460500" imgH="228600" progId="Equation.DSMT4">
                  <p:embed/>
                </p:oleObj>
              </mc:Choice>
              <mc:Fallback>
                <p:oleObj name="Equation" r:id="rId4" imgW="14605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917700"/>
                        <a:ext cx="2301875" cy="3603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6" name="Group 11"/>
          <p:cNvGrpSpPr>
            <a:grpSpLocks/>
          </p:cNvGrpSpPr>
          <p:nvPr/>
        </p:nvGrpSpPr>
        <p:grpSpPr bwMode="auto">
          <a:xfrm>
            <a:off x="971550" y="1484313"/>
            <a:ext cx="3313113" cy="3024187"/>
            <a:chOff x="567" y="935"/>
            <a:chExt cx="2087" cy="1905"/>
          </a:xfrm>
        </p:grpSpPr>
        <p:grpSp>
          <p:nvGrpSpPr>
            <p:cNvPr id="7183" name="Group 6"/>
            <p:cNvGrpSpPr>
              <a:grpSpLocks/>
            </p:cNvGrpSpPr>
            <p:nvPr/>
          </p:nvGrpSpPr>
          <p:grpSpPr bwMode="auto">
            <a:xfrm>
              <a:off x="567" y="935"/>
              <a:ext cx="2087" cy="1905"/>
              <a:chOff x="567" y="981"/>
              <a:chExt cx="2268" cy="1992"/>
            </a:xfrm>
          </p:grpSpPr>
          <p:pic>
            <p:nvPicPr>
              <p:cNvPr id="7185" name="Picture 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7" y="981"/>
                <a:ext cx="2268" cy="19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" name="Rectangle 5"/>
              <p:cNvSpPr>
                <a:spLocks noChangeArrowheads="1"/>
              </p:cNvSpPr>
              <p:nvPr/>
            </p:nvSpPr>
            <p:spPr bwMode="auto">
              <a:xfrm>
                <a:off x="839" y="1162"/>
                <a:ext cx="227" cy="18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>
          <p:nvSpPr>
            <p:cNvPr id="7184" name="Rectangle 7"/>
            <p:cNvSpPr>
              <a:spLocks noChangeArrowheads="1"/>
            </p:cNvSpPr>
            <p:nvPr/>
          </p:nvSpPr>
          <p:spPr bwMode="auto">
            <a:xfrm>
              <a:off x="2290" y="2704"/>
              <a:ext cx="318" cy="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7177" name="Group 10"/>
          <p:cNvGrpSpPr>
            <a:grpSpLocks/>
          </p:cNvGrpSpPr>
          <p:nvPr/>
        </p:nvGrpSpPr>
        <p:grpSpPr bwMode="auto">
          <a:xfrm>
            <a:off x="4356100" y="1484313"/>
            <a:ext cx="3384550" cy="3098800"/>
            <a:chOff x="2744" y="935"/>
            <a:chExt cx="2132" cy="1952"/>
          </a:xfrm>
        </p:grpSpPr>
        <p:pic>
          <p:nvPicPr>
            <p:cNvPr id="7181" name="Picture 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4" y="935"/>
              <a:ext cx="2132" cy="1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2" name="Rectangle 9"/>
            <p:cNvSpPr>
              <a:spLocks noChangeArrowheads="1"/>
            </p:cNvSpPr>
            <p:nvPr/>
          </p:nvSpPr>
          <p:spPr bwMode="auto">
            <a:xfrm>
              <a:off x="3107" y="1117"/>
              <a:ext cx="181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7178" name="Rectangle 14"/>
          <p:cNvSpPr>
            <a:spLocks noChangeArrowheads="1"/>
          </p:cNvSpPr>
          <p:nvPr/>
        </p:nvSpPr>
        <p:spPr bwMode="auto">
          <a:xfrm>
            <a:off x="1763713" y="1844675"/>
            <a:ext cx="2160587" cy="576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180" name="Text Box 16"/>
          <p:cNvSpPr txBox="1">
            <a:spLocks noChangeArrowheads="1"/>
          </p:cNvSpPr>
          <p:nvPr/>
        </p:nvSpPr>
        <p:spPr bwMode="auto">
          <a:xfrm>
            <a:off x="611188" y="4724400"/>
            <a:ext cx="7705228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1" dirty="0">
                <a:solidFill>
                  <a:srgbClr val="99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hlinkClick r:id="rId8" action="ppaction://hlinksldjump"/>
              </a:rPr>
              <a:t>Q</a:t>
            </a:r>
            <a:r>
              <a:rPr lang="en-US" altLang="zh-TW" b="1" dirty="0">
                <a:solidFill>
                  <a:srgbClr val="99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: Derive this equation by using modified diode equation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323528" y="6163934"/>
                <a:ext cx="1671996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v"/>
                </a:pPr>
                <a14:m>
                  <m:oMath xmlns:m="http://schemas.openxmlformats.org/officeDocument/2006/math">
                    <m:r>
                      <a:rPr lang="en-US" altLang="zh-TW" sz="2200" i="1" smtClean="0">
                        <a:latin typeface="Cambria Math"/>
                      </a:rPr>
                      <m:t>𝐼</m:t>
                    </m:r>
                    <m:r>
                      <a:rPr lang="en-US" altLang="zh-TW" sz="2200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TW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zh-TW" sz="2200" b="0" i="1" smtClean="0">
                        <a:latin typeface="Cambria Math"/>
                        <a:ea typeface="Cambria Math"/>
                      </a:rPr>
                      <m:t>≅</m:t>
                    </m:r>
                    <m:r>
                      <a:rPr lang="en-US" altLang="zh-TW" sz="2200" b="0" i="1" smtClean="0">
                        <a:latin typeface="Cambria Math"/>
                        <a:ea typeface="Cambria Math"/>
                      </a:rPr>
                      <m:t>𝐼</m:t>
                    </m:r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6163934"/>
                <a:ext cx="1671996" cy="430887"/>
              </a:xfrm>
              <a:prstGeom prst="rect">
                <a:avLst/>
              </a:prstGeom>
              <a:blipFill rotWithShape="1">
                <a:blip r:embed="rId9"/>
                <a:stretch>
                  <a:fillRect l="-3650" t="-4225" b="-211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/>
              <p:cNvSpPr txBox="1"/>
              <p:nvPr/>
            </p:nvSpPr>
            <p:spPr>
              <a:xfrm>
                <a:off x="2213219" y="5157192"/>
                <a:ext cx="2659061" cy="7351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200" i="1" smtClean="0">
                          <a:latin typeface="Cambria Math"/>
                        </a:rPr>
                        <m:t>𝐼</m:t>
                      </m:r>
                      <m:f>
                        <m:fPr>
                          <m:ctrlPr>
                            <a:rPr lang="en-US" altLang="zh-TW" sz="2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200" i="1" smtClean="0">
                              <a:latin typeface="Cambria Math"/>
                            </a:rPr>
                            <m:t>𝑑</m:t>
                          </m:r>
                          <m:r>
                            <a:rPr lang="en-US" altLang="zh-TW" sz="2200" b="0" i="1" smtClean="0">
                              <a:latin typeface="Cambria Math"/>
                            </a:rPr>
                            <m:t>𝑉</m:t>
                          </m:r>
                        </m:num>
                        <m:den>
                          <m:r>
                            <a:rPr lang="en-US" altLang="zh-TW" sz="2200" i="1" smtClean="0">
                              <a:latin typeface="Cambria Math"/>
                            </a:rPr>
                            <m:t>𝑑</m:t>
                          </m:r>
                          <m:r>
                            <a:rPr lang="en-US" altLang="zh-TW" sz="2200" b="0" i="1" smtClean="0">
                              <a:latin typeface="Cambria Math"/>
                            </a:rPr>
                            <m:t>𝐼</m:t>
                          </m:r>
                        </m:den>
                      </m:f>
                      <m:r>
                        <a:rPr lang="en-US" altLang="zh-TW" sz="22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TW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200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altLang="zh-TW" sz="2200" b="0" i="1" smtClean="0"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a:rPr lang="en-US" altLang="zh-TW" sz="2200" b="0" i="1" smtClean="0">
                          <a:latin typeface="Cambria Math"/>
                        </a:rPr>
                        <m:t>𝐼</m:t>
                      </m:r>
                      <m:r>
                        <a:rPr lang="en-US" altLang="zh-TW" sz="2200" b="0" i="1" smtClean="0">
                          <a:latin typeface="Cambria Math"/>
                        </a:rPr>
                        <m:t>+</m:t>
                      </m:r>
                      <m:f>
                        <m:fPr>
                          <m:type m:val="skw"/>
                          <m:ctrlPr>
                            <a:rPr lang="en-US" altLang="zh-TW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200" b="0" i="1" smtClean="0">
                              <a:latin typeface="Cambria Math"/>
                            </a:rPr>
                            <m:t>𝑛𝐾𝑇</m:t>
                          </m:r>
                        </m:num>
                        <m:den>
                          <m:r>
                            <a:rPr lang="en-US" altLang="zh-TW" sz="2200" b="0" i="1" smtClean="0">
                              <a:latin typeface="Cambria Math"/>
                            </a:rPr>
                            <m:t>𝑒</m:t>
                          </m:r>
                        </m:den>
                      </m:f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20" name="文字方塊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13219" y="5157192"/>
                <a:ext cx="2659061" cy="735138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字方塊 20"/>
              <p:cNvSpPr txBox="1"/>
              <p:nvPr/>
            </p:nvSpPr>
            <p:spPr>
              <a:xfrm>
                <a:off x="3472348" y="6089393"/>
                <a:ext cx="4451090" cy="57996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v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zh-TW" sz="2200" b="0" i="1" smtClean="0">
                        <a:latin typeface="Cambria Math"/>
                        <a:ea typeface="Cambria Math"/>
                      </a:rPr>
                      <m:t>≅</m:t>
                    </m:r>
                    <m:f>
                      <m:fPr>
                        <m:ctrlPr>
                          <a:rPr lang="en-US" altLang="zh-TW" sz="22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200" i="1" smtClean="0">
                            <a:latin typeface="Cambria Math"/>
                          </a:rPr>
                          <m:t>𝑑</m:t>
                        </m:r>
                        <m:r>
                          <a:rPr lang="en-US" altLang="zh-TW" sz="2200" b="0" i="1" smtClean="0">
                            <a:latin typeface="Cambria Math"/>
                          </a:rPr>
                          <m:t>𝑉</m:t>
                        </m:r>
                      </m:num>
                      <m:den>
                        <m:r>
                          <a:rPr lang="en-US" altLang="zh-TW" sz="2200" i="1" smtClean="0">
                            <a:latin typeface="Cambria Math"/>
                          </a:rPr>
                          <m:t>𝑑</m:t>
                        </m:r>
                        <m:r>
                          <a:rPr lang="en-US" altLang="zh-TW" sz="2200" b="0" i="1" smtClean="0">
                            <a:latin typeface="Cambria Math"/>
                          </a:rPr>
                          <m:t>𝐼</m:t>
                        </m:r>
                      </m:den>
                    </m:f>
                    <m:r>
                      <a:rPr lang="en-US" altLang="zh-TW" sz="2200" b="0" i="1" smtClean="0">
                        <a:latin typeface="Cambria Math"/>
                      </a:rPr>
                      <m:t>, @</m:t>
                    </m:r>
                    <m:r>
                      <a:rPr lang="en-US" altLang="zh-TW" sz="2200" b="0" i="1" smtClean="0">
                        <a:latin typeface="Cambria Math"/>
                      </a:rPr>
                      <m:t>𝐻𝑖𝑔h</m:t>
                    </m:r>
                    <m:r>
                      <a:rPr lang="en-US" altLang="zh-TW" sz="2200" b="0" i="1" smtClean="0">
                        <a:latin typeface="Cambria Math"/>
                      </a:rPr>
                      <m:t> </m:t>
                    </m:r>
                    <m:r>
                      <a:rPr lang="en-US" altLang="zh-TW" sz="2200" b="0" i="1" smtClean="0">
                        <a:latin typeface="Cambria Math"/>
                      </a:rPr>
                      <m:t>𝑐𝑢𝑟𝑟𝑒𝑛𝑡</m:t>
                    </m:r>
                    <m:r>
                      <a:rPr lang="en-US" altLang="zh-TW" sz="2200" b="0" i="1" smtClean="0">
                        <a:latin typeface="Cambria Math"/>
                      </a:rPr>
                      <m:t> </m:t>
                    </m:r>
                    <m:r>
                      <a:rPr lang="en-US" altLang="zh-TW" sz="2200" b="0" i="1" smtClean="0">
                        <a:latin typeface="Cambria Math"/>
                      </a:rPr>
                      <m:t>𝑟𝑒𝑔𝑖𝑜𝑛</m:t>
                    </m:r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21" name="文字方塊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2348" y="6089393"/>
                <a:ext cx="4451090" cy="579967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11188" y="4653136"/>
            <a:ext cx="6697116" cy="14362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1452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理想常數</a:t>
            </a:r>
            <a:r>
              <a:rPr lang="en-US" altLang="zh-TW" b="1" dirty="0">
                <a:latin typeface="微軟正黑體" panose="020B0604030504040204" pitchFamily="34" charset="-120"/>
              </a:rPr>
              <a:t>(Ideality factor, n)</a:t>
            </a:r>
          </a:p>
        </p:txBody>
      </p:sp>
      <p:graphicFrame>
        <p:nvGraphicFramePr>
          <p:cNvPr id="8194" name="Object 10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69978371"/>
              </p:ext>
            </p:extLst>
          </p:nvPr>
        </p:nvGraphicFramePr>
        <p:xfrm>
          <a:off x="3060749" y="3644899"/>
          <a:ext cx="2017501" cy="6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" name="Equation" r:id="rId4" imgW="1346200" imgH="431800" progId="Equation.DSMT4">
                  <p:embed/>
                </p:oleObj>
              </mc:Choice>
              <mc:Fallback>
                <p:oleObj name="Equation" r:id="rId4" imgW="13462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49" y="3644899"/>
                        <a:ext cx="2017501" cy="6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2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997649306"/>
              </p:ext>
            </p:extLst>
          </p:nvPr>
        </p:nvGraphicFramePr>
        <p:xfrm>
          <a:off x="3060748" y="5373688"/>
          <a:ext cx="3173998" cy="6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" name="Equation" r:id="rId6" imgW="1930400" imgH="393700" progId="Equation.DSMT4">
                  <p:embed/>
                </p:oleObj>
              </mc:Choice>
              <mc:Fallback>
                <p:oleObj name="Equation" r:id="rId6" imgW="19304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48" y="5373688"/>
                        <a:ext cx="3173998" cy="6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 Box 4"/>
          <p:cNvSpPr txBox="1">
            <a:spLocks noChangeArrowheads="1"/>
          </p:cNvSpPr>
          <p:nvPr/>
        </p:nvSpPr>
        <p:spPr bwMode="auto">
          <a:xfrm>
            <a:off x="457200" y="1412875"/>
            <a:ext cx="626427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理想常數 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代表了不同的電流傳輸機制：</a:t>
            </a:r>
            <a:endParaRPr lang="zh-TW" altLang="en-US" sz="2200" i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201" name="Text Box 5"/>
          <p:cNvSpPr txBox="1">
            <a:spLocks noChangeArrowheads="1"/>
          </p:cNvSpPr>
          <p:nvPr/>
        </p:nvSpPr>
        <p:spPr bwMode="auto">
          <a:xfrm>
            <a:off x="457200" y="1989138"/>
            <a:ext cx="7416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當 </a:t>
            </a:r>
            <a:r>
              <a:rPr lang="en-US" altLang="zh-TW" b="1" i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n </a:t>
            </a:r>
            <a:r>
              <a:rPr lang="en-US" altLang="zh-TW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=1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時，載子在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-n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接面的傳輸機制為擴散電流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diffusion current)</a:t>
            </a:r>
          </a:p>
        </p:txBody>
      </p:sp>
      <p:sp>
        <p:nvSpPr>
          <p:cNvPr id="8202" name="Text Box 6"/>
          <p:cNvSpPr txBox="1">
            <a:spLocks noChangeArrowheads="1"/>
          </p:cNvSpPr>
          <p:nvPr/>
        </p:nvSpPr>
        <p:spPr bwMode="auto">
          <a:xfrm>
            <a:off x="457200" y="2997200"/>
            <a:ext cx="741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當 </a:t>
            </a:r>
            <a:r>
              <a:rPr lang="en-US" altLang="zh-TW" b="1" i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n </a:t>
            </a:r>
            <a:r>
              <a:rPr lang="en-US" altLang="zh-TW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=2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時，載子的傳輸機制為空間電荷復合電流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space charge region recombination current )</a:t>
            </a:r>
          </a:p>
        </p:txBody>
      </p:sp>
      <p:sp>
        <p:nvSpPr>
          <p:cNvPr id="8203" name="Text Box 7"/>
          <p:cNvSpPr txBox="1">
            <a:spLocks noChangeArrowheads="1"/>
          </p:cNvSpPr>
          <p:nvPr/>
        </p:nvSpPr>
        <p:spPr bwMode="auto">
          <a:xfrm>
            <a:off x="457200" y="4221163"/>
            <a:ext cx="741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對一般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-n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接面的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diode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而言，因為其電流傳輸是由上述兩種機制組成，因此其理想常數 </a:t>
            </a:r>
            <a:r>
              <a:rPr lang="en-US" altLang="zh-TW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值會介於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~2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間。然而對具量子井結構的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LED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說，其理想常數卻會出現大於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情形，其原因目前仍有許多說法，包含了量子井中載子的穿邃電流及多個二極體串聯之等效模型等等。</a:t>
            </a:r>
          </a:p>
        </p:txBody>
      </p:sp>
      <p:graphicFrame>
        <p:nvGraphicFramePr>
          <p:cNvPr id="819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424016"/>
              </p:ext>
            </p:extLst>
          </p:nvPr>
        </p:nvGraphicFramePr>
        <p:xfrm>
          <a:off x="3095058" y="2348880"/>
          <a:ext cx="1764974" cy="6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" name="Equation" r:id="rId8" imgW="1066337" imgH="393529" progId="Equation.DSMT4">
                  <p:embed/>
                </p:oleObj>
              </mc:Choice>
              <mc:Fallback>
                <p:oleObj name="Equation" r:id="rId8" imgW="1066337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058" y="2348880"/>
                        <a:ext cx="1764974" cy="6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4" name="Rectangle 14"/>
          <p:cNvSpPr>
            <a:spLocks noChangeArrowheads="1"/>
          </p:cNvSpPr>
          <p:nvPr/>
        </p:nvSpPr>
        <p:spPr bwMode="auto">
          <a:xfrm>
            <a:off x="4500563" y="6219939"/>
            <a:ext cx="4265248" cy="233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10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itchFamily="2" charset="2"/>
              </a:rPr>
              <a:t>[Ref] </a:t>
            </a:r>
            <a:r>
              <a:rPr kumimoji="1" lang="en-US" altLang="zh-TW" sz="1000" i="1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itchFamily="2" charset="2"/>
              </a:rPr>
              <a:t>Semiconductor Physics And Devices</a:t>
            </a:r>
            <a:r>
              <a:rPr kumimoji="1" lang="en-US" altLang="zh-TW" sz="10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itchFamily="2" charset="2"/>
              </a:rPr>
              <a:t>  P.302 , Donald A. </a:t>
            </a:r>
            <a:r>
              <a:rPr kumimoji="1" lang="en-US" altLang="zh-TW" sz="1000" dirty="0" err="1">
                <a:latin typeface="微軟正黑體" panose="020B0604030504040204" pitchFamily="34" charset="-120"/>
                <a:ea typeface="微軟正黑體" panose="020B0604030504040204" pitchFamily="34" charset="-120"/>
                <a:sym typeface="Wingdings" pitchFamily="2" charset="2"/>
              </a:rPr>
              <a:t>Neamen</a:t>
            </a:r>
            <a:endParaRPr kumimoji="1" lang="en-US" altLang="zh-TW" sz="1000" dirty="0">
              <a:latin typeface="微軟正黑體" panose="020B0604030504040204" pitchFamily="34" charset="-120"/>
              <a:ea typeface="微軟正黑體" panose="020B0604030504040204" pitchFamily="34" charset="-120"/>
              <a:sym typeface="Wingdings" pitchFamily="2" charset="2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5437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理想常數</a:t>
            </a:r>
            <a:r>
              <a:rPr lang="en-US" altLang="zh-TW" b="1" dirty="0">
                <a:latin typeface="微軟正黑體" panose="020B0604030504040204" pitchFamily="34" charset="-120"/>
              </a:rPr>
              <a:t>(Ideality factor, n)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1496950"/>
              </p:ext>
            </p:extLst>
          </p:nvPr>
        </p:nvGraphicFramePr>
        <p:xfrm>
          <a:off x="539750" y="1789113"/>
          <a:ext cx="3960813" cy="316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" name="Graph" r:id="rId4" imgW="3797808" imgH="3030931" progId="Origin50.Graph">
                  <p:embed/>
                </p:oleObj>
              </mc:Choice>
              <mc:Fallback>
                <p:oleObj name="Graph" r:id="rId4" imgW="3797808" imgH="3030931" progId="Origin50.Grap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52" t="11092" r="7591" b="6367"/>
                      <a:stretch>
                        <a:fillRect/>
                      </a:stretch>
                    </p:blipFill>
                    <p:spPr bwMode="auto">
                      <a:xfrm>
                        <a:off x="539750" y="1789113"/>
                        <a:ext cx="3960813" cy="316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517629883"/>
              </p:ext>
            </p:extLst>
          </p:nvPr>
        </p:nvGraphicFramePr>
        <p:xfrm>
          <a:off x="5241807" y="2815395"/>
          <a:ext cx="2346348" cy="236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9" name="Equation" r:id="rId6" imgW="1371600" imgH="1384200" progId="Equation.DSMT4">
                  <p:embed/>
                </p:oleObj>
              </mc:Choice>
              <mc:Fallback>
                <p:oleObj name="Equation" r:id="rId6" imgW="1371600" imgH="1384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807" y="2815395"/>
                        <a:ext cx="2346348" cy="23680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4500563" y="1916113"/>
            <a:ext cx="39592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低電流的區域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將 </a:t>
            </a:r>
            <a:r>
              <a:rPr lang="en-US" altLang="zh-TW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en-US" altLang="zh-TW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忽略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因此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diode equation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改寫為： </a:t>
            </a:r>
          </a:p>
        </p:txBody>
      </p:sp>
      <p:sp>
        <p:nvSpPr>
          <p:cNvPr id="11272" name="Text Box 10"/>
          <p:cNvSpPr txBox="1">
            <a:spLocks noChangeArrowheads="1"/>
          </p:cNvSpPr>
          <p:nvPr/>
        </p:nvSpPr>
        <p:spPr bwMode="auto">
          <a:xfrm>
            <a:off x="1692275" y="5229225"/>
            <a:ext cx="52562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22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→ </a:t>
            </a:r>
            <a:r>
              <a:rPr lang="zh-TW" altLang="en-US" sz="22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由 </a:t>
            </a:r>
            <a:r>
              <a:rPr lang="en-US" altLang="zh-TW" sz="2200" dirty="0" err="1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ln</a:t>
            </a:r>
            <a:r>
              <a:rPr lang="en-US" altLang="zh-TW" sz="22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I) - V</a:t>
            </a:r>
            <a:r>
              <a:rPr lang="en-US" altLang="zh-TW" sz="2200" i="1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urve </a:t>
            </a:r>
            <a:r>
              <a:rPr lang="zh-TW" altLang="en-US" sz="22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的斜率可求得 </a:t>
            </a:r>
            <a:r>
              <a:rPr lang="en-US" altLang="zh-TW" sz="2200" i="1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n </a:t>
            </a:r>
            <a:r>
              <a:rPr lang="zh-TW" altLang="en-US" sz="22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值 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7374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200" dirty="0">
                <a:latin typeface="微軟正黑體" panose="020B0604030504040204" pitchFamily="34" charset="-120"/>
              </a:rPr>
              <a:t>量測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微軟正黑體" panose="020B0604030504040204" pitchFamily="34" charset="-120"/>
              </a:rPr>
              <a:t>的電激發光頻譜</a:t>
            </a:r>
            <a:r>
              <a:rPr lang="en-US" altLang="zh-TW" sz="2200" dirty="0">
                <a:latin typeface="微軟正黑體" panose="020B0604030504040204" pitchFamily="34" charset="-120"/>
              </a:rPr>
              <a:t>,</a:t>
            </a:r>
            <a:r>
              <a:rPr lang="zh-TW" altLang="en-US" sz="2200" dirty="0">
                <a:latin typeface="微軟正黑體" panose="020B0604030504040204" pitchFamily="34" charset="-120"/>
              </a:rPr>
              <a:t>並各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繪出</a:t>
            </a:r>
            <a:r>
              <a:rPr lang="en-US" altLang="zh-TW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10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組電流的頻譜圖</a:t>
            </a:r>
            <a:r>
              <a:rPr lang="en-US" altLang="zh-TW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(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限定電流範圍</a:t>
            </a:r>
            <a:r>
              <a:rPr lang="en-US" altLang="zh-TW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)</a:t>
            </a:r>
            <a:r>
              <a:rPr lang="zh-TW" altLang="en-US" sz="2200" dirty="0">
                <a:latin typeface="微軟正黑體" panose="020B0604030504040204" pitchFamily="34" charset="-120"/>
              </a:rPr>
              <a:t>。</a:t>
            </a:r>
          </a:p>
          <a:p>
            <a:r>
              <a:rPr lang="zh-TW" altLang="en-US" sz="2200" dirty="0">
                <a:latin typeface="微軟正黑體" panose="020B0604030504040204" pitchFamily="34" charset="-120"/>
              </a:rPr>
              <a:t>將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微軟正黑體" panose="020B0604030504040204" pitchFamily="34" charset="-120"/>
              </a:rPr>
              <a:t>的頻譜積分並計算出發光效率</a:t>
            </a:r>
            <a:r>
              <a:rPr lang="en-US" altLang="zh-TW" sz="2200" dirty="0">
                <a:latin typeface="微軟正黑體" panose="020B0604030504040204" pitchFamily="34" charset="-120"/>
              </a:rPr>
              <a:t>,</a:t>
            </a:r>
            <a:r>
              <a:rPr lang="zh-TW" altLang="en-US" sz="2200" dirty="0">
                <a:latin typeface="微軟正黑體" panose="020B0604030504040204" pitchFamily="34" charset="-120"/>
              </a:rPr>
              <a:t>並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繪出相對發光效率對電流的曲線</a:t>
            </a:r>
            <a:r>
              <a:rPr lang="en-US" altLang="zh-TW" sz="2200" dirty="0">
                <a:latin typeface="微軟正黑體" panose="020B0604030504040204" pitchFamily="34" charset="-120"/>
              </a:rPr>
              <a:t>(EQE-I curve)</a:t>
            </a:r>
            <a:r>
              <a:rPr lang="zh-TW" altLang="en-US" sz="2200" dirty="0">
                <a:latin typeface="微軟正黑體" panose="020B0604030504040204" pitchFamily="34" charset="-120"/>
              </a:rPr>
              <a:t>。</a:t>
            </a:r>
          </a:p>
          <a:p>
            <a:r>
              <a:rPr lang="zh-TW" altLang="en-US" sz="2200" dirty="0">
                <a:latin typeface="微軟正黑體" panose="020B0604030504040204" pitchFamily="34" charset="-120"/>
              </a:rPr>
              <a:t>記錄不同電流下發光頻譜波峰的位置，並觀察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微軟正黑體" panose="020B0604030504040204" pitchFamily="34" charset="-120"/>
              </a:rPr>
              <a:t>的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波峰值隨注入電流增加</a:t>
            </a:r>
            <a:r>
              <a:rPr lang="zh-TW" altLang="en-US" sz="2200" dirty="0">
                <a:latin typeface="微軟正黑體" panose="020B0604030504040204" pitchFamily="34" charset="-120"/>
              </a:rPr>
              <a:t>時，是否有出現</a:t>
            </a:r>
            <a:r>
              <a:rPr lang="zh-TW" altLang="en-US" sz="2200" dirty="0">
                <a:solidFill>
                  <a:srgbClr val="FF0000"/>
                </a:solidFill>
                <a:latin typeface="微軟正黑體" panose="020B0604030504040204" pitchFamily="34" charset="-120"/>
              </a:rPr>
              <a:t>紅移</a:t>
            </a:r>
            <a:r>
              <a:rPr lang="en-US" altLang="zh-TW" sz="2200" dirty="0">
                <a:latin typeface="微軟正黑體" panose="020B0604030504040204" pitchFamily="34" charset="-120"/>
              </a:rPr>
              <a:t>(red shift)</a:t>
            </a:r>
            <a:r>
              <a:rPr lang="zh-TW" altLang="en-US" sz="2200" dirty="0">
                <a:latin typeface="微軟正黑體" panose="020B0604030504040204" pitchFamily="34" charset="-120"/>
              </a:rPr>
              <a:t>或是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藍移</a:t>
            </a:r>
            <a:r>
              <a:rPr lang="en-US" altLang="zh-TW" sz="2200" dirty="0">
                <a:latin typeface="微軟正黑體" panose="020B0604030504040204" pitchFamily="34" charset="-120"/>
              </a:rPr>
              <a:t>(blue shift)</a:t>
            </a:r>
            <a:r>
              <a:rPr lang="zh-TW" altLang="en-US" sz="2200" dirty="0">
                <a:latin typeface="微軟正黑體" panose="020B0604030504040204" pitchFamily="34" charset="-120"/>
              </a:rPr>
              <a:t>的現象，並探討其原因。</a:t>
            </a:r>
            <a:endParaRPr lang="en-US" altLang="zh-TW" sz="2200" dirty="0">
              <a:latin typeface="微軟正黑體" panose="020B0604030504040204" pitchFamily="34" charset="-120"/>
            </a:endParaRPr>
          </a:p>
          <a:p>
            <a:r>
              <a:rPr lang="zh-TW" altLang="en-US" sz="2200" dirty="0">
                <a:latin typeface="微軟正黑體" panose="020B0604030504040204" pitchFamily="34" charset="-120"/>
              </a:rPr>
              <a:t>電流範圍</a:t>
            </a:r>
            <a:r>
              <a:rPr lang="en-US" altLang="zh-TW" sz="2200" dirty="0">
                <a:latin typeface="微軟正黑體" panose="020B0604030504040204" pitchFamily="34" charset="-120"/>
              </a:rPr>
              <a:t>:</a:t>
            </a:r>
          </a:p>
          <a:p>
            <a:pPr lvl="1" eaLnBrk="1" hangingPunct="1"/>
            <a:r>
              <a:rPr lang="en-US" altLang="zh-TW" sz="2200" dirty="0">
                <a:solidFill>
                  <a:srgbClr val="FF0000"/>
                </a:solidFill>
                <a:latin typeface="微軟正黑體" panose="020B0604030504040204" pitchFamily="34" charset="-120"/>
              </a:rPr>
              <a:t>0~10 mA(</a:t>
            </a:r>
            <a:r>
              <a:rPr lang="zh-TW" altLang="en-US" sz="2200" dirty="0">
                <a:solidFill>
                  <a:srgbClr val="FF0000"/>
                </a:solidFill>
                <a:latin typeface="微軟正黑體" panose="020B0604030504040204" pitchFamily="34" charset="-120"/>
              </a:rPr>
              <a:t>間距</a:t>
            </a:r>
            <a:r>
              <a:rPr lang="en-US" altLang="zh-TW" sz="2200" dirty="0">
                <a:solidFill>
                  <a:srgbClr val="FF0000"/>
                </a:solidFill>
                <a:latin typeface="微軟正黑體" panose="020B0604030504040204" pitchFamily="34" charset="-120"/>
              </a:rPr>
              <a:t>1 mA)</a:t>
            </a:r>
          </a:p>
          <a:p>
            <a:pPr eaLnBrk="1" hangingPunct="1"/>
            <a:endParaRPr lang="zh-TW" altLang="en-US" sz="2200" dirty="0">
              <a:latin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5</a:t>
            </a:fld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實驗</a:t>
            </a:r>
            <a:r>
              <a:rPr lang="en-US" altLang="zh-TW" b="1" dirty="0">
                <a:latin typeface="微軟正黑體" panose="020B0604030504040204" pitchFamily="34" charset="-120"/>
              </a:rPr>
              <a:t>B:</a:t>
            </a:r>
            <a:r>
              <a:rPr lang="zh-TW" altLang="en-US" b="1" dirty="0">
                <a:latin typeface="微軟正黑體" panose="020B0604030504040204" pitchFamily="34" charset="-120"/>
              </a:rPr>
              <a:t>電激發光譜量測</a:t>
            </a:r>
            <a:r>
              <a:rPr lang="en-US" altLang="zh-TW" b="1" dirty="0">
                <a:latin typeface="微軟正黑體" panose="020B0604030504040204" pitchFamily="34" charset="-120"/>
              </a:rPr>
              <a:t>-</a:t>
            </a:r>
            <a:r>
              <a:rPr lang="zh-TW" altLang="en-US" b="1" dirty="0">
                <a:latin typeface="微軟正黑體" panose="020B0604030504040204" pitchFamily="34" charset="-120"/>
              </a:rPr>
              <a:t>實驗目標</a:t>
            </a:r>
            <a:r>
              <a:rPr lang="en-US" altLang="zh-TW" b="1" dirty="0">
                <a:latin typeface="微軟正黑體" panose="020B0604030504040204" pitchFamily="34" charset="-120"/>
              </a:rPr>
              <a:t>:</a:t>
            </a:r>
            <a:br>
              <a:rPr lang="en-US" altLang="zh-TW" b="1" dirty="0">
                <a:latin typeface="微軟正黑體" panose="020B0604030504040204" pitchFamily="34" charset="-120"/>
              </a:rPr>
            </a:br>
            <a:r>
              <a:rPr lang="zh-TW" altLang="en-US" b="1" dirty="0">
                <a:latin typeface="微軟正黑體" panose="020B0604030504040204" pitchFamily="34" charset="-120"/>
              </a:rPr>
              <a:t>看頻譜會不會隨電流大小改變而變化</a:t>
            </a:r>
          </a:p>
        </p:txBody>
      </p:sp>
    </p:spTree>
    <p:extLst>
      <p:ext uri="{BB962C8B-B14F-4D97-AF65-F5344CB8AC3E}">
        <p14:creationId xmlns:p14="http://schemas.microsoft.com/office/powerpoint/2010/main" val="37164146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造成藍移</a:t>
            </a:r>
            <a:r>
              <a:rPr lang="en-US" altLang="zh-TW" b="1" dirty="0">
                <a:latin typeface="微軟正黑體" panose="020B0604030504040204" pitchFamily="34" charset="-120"/>
              </a:rPr>
              <a:t>(blue shift</a:t>
            </a:r>
            <a:r>
              <a:rPr lang="en-US" altLang="ja-JP" b="1" dirty="0">
                <a:latin typeface="微軟正黑體" panose="020B0604030504040204" pitchFamily="34" charset="-120"/>
              </a:rPr>
              <a:t>)</a:t>
            </a:r>
            <a:r>
              <a:rPr lang="zh-TW" altLang="en-US" b="1" dirty="0">
                <a:latin typeface="微軟正黑體" panose="020B0604030504040204" pitchFamily="34" charset="-120"/>
              </a:rPr>
              <a:t>的因素</a:t>
            </a:r>
          </a:p>
        </p:txBody>
      </p:sp>
      <p:grpSp>
        <p:nvGrpSpPr>
          <p:cNvPr id="2" name="群組 463"/>
          <p:cNvGrpSpPr>
            <a:grpSpLocks/>
          </p:cNvGrpSpPr>
          <p:nvPr/>
        </p:nvGrpSpPr>
        <p:grpSpPr bwMode="auto">
          <a:xfrm>
            <a:off x="3571875" y="3078163"/>
            <a:ext cx="2476500" cy="635000"/>
            <a:chOff x="3571621" y="3078045"/>
            <a:chExt cx="2476960" cy="634925"/>
          </a:xfrm>
        </p:grpSpPr>
        <p:sp>
          <p:nvSpPr>
            <p:cNvPr id="42245" name="Line 7"/>
            <p:cNvSpPr>
              <a:spLocks noChangeShapeType="1"/>
            </p:cNvSpPr>
            <p:nvPr/>
          </p:nvSpPr>
          <p:spPr bwMode="auto">
            <a:xfrm>
              <a:off x="3787433" y="3712970"/>
              <a:ext cx="1704976" cy="0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246" name="Text Box 8"/>
            <p:cNvSpPr txBox="1">
              <a:spLocks noChangeArrowheads="1"/>
            </p:cNvSpPr>
            <p:nvPr/>
          </p:nvSpPr>
          <p:spPr bwMode="auto">
            <a:xfrm>
              <a:off x="3571621" y="3078045"/>
              <a:ext cx="247696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r>
                <a:rPr kumimoji="1" lang="en-US" altLang="zh-TW" sz="1600" b="1">
                  <a:solidFill>
                    <a:srgbClr val="FF00FF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train field</a:t>
              </a:r>
            </a:p>
            <a:p>
              <a:pPr eaLnBrk="1" fontAlgn="b" hangingPunct="1"/>
              <a:r>
                <a:rPr kumimoji="1" lang="en-US" altLang="zh-TW" sz="1600" b="1">
                  <a:solidFill>
                    <a:srgbClr val="FF00FF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kumimoji="1" lang="zh-TW" altLang="en-US" sz="1600" b="1">
                  <a:solidFill>
                    <a:srgbClr val="FF00FF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材料</a:t>
              </a:r>
              <a:r>
                <a:rPr kumimoji="1" lang="en-US" altLang="zh-TW" sz="1600" b="1">
                  <a:solidFill>
                    <a:srgbClr val="FF00FF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kumimoji="1" lang="zh-TW" altLang="en-US" sz="1600" b="1">
                  <a:solidFill>
                    <a:srgbClr val="FF00FF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晶格大小</a:t>
              </a:r>
              <a:r>
                <a:rPr kumimoji="1" lang="en-US" altLang="zh-TW" sz="1600" b="1">
                  <a:solidFill>
                    <a:srgbClr val="FF00FF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kumimoji="1" lang="zh-TW" altLang="en-US" sz="1600" b="1">
                  <a:solidFill>
                    <a:srgbClr val="FF00FF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極化等等</a:t>
              </a:r>
              <a:r>
                <a:rPr kumimoji="1" lang="en-US" altLang="zh-TW" sz="1600" b="1">
                  <a:solidFill>
                    <a:srgbClr val="FF00FF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</a:p>
          </p:txBody>
        </p:sp>
      </p:grpSp>
      <p:grpSp>
        <p:nvGrpSpPr>
          <p:cNvPr id="3" name="群組 528"/>
          <p:cNvGrpSpPr>
            <a:grpSpLocks/>
          </p:cNvGrpSpPr>
          <p:nvPr/>
        </p:nvGrpSpPr>
        <p:grpSpPr bwMode="auto">
          <a:xfrm>
            <a:off x="35495" y="2349500"/>
            <a:ext cx="4175796" cy="3514725"/>
            <a:chOff x="34829" y="2349966"/>
            <a:chExt cx="4176785" cy="3514703"/>
          </a:xfrm>
        </p:grpSpPr>
        <p:grpSp>
          <p:nvGrpSpPr>
            <p:cNvPr id="42191" name="群組 441"/>
            <p:cNvGrpSpPr>
              <a:grpSpLocks/>
            </p:cNvGrpSpPr>
            <p:nvPr/>
          </p:nvGrpSpPr>
          <p:grpSpPr bwMode="auto">
            <a:xfrm>
              <a:off x="34829" y="2349966"/>
              <a:ext cx="4176785" cy="3514703"/>
              <a:chOff x="324389" y="2349966"/>
              <a:chExt cx="4176785" cy="3514703"/>
            </a:xfrm>
          </p:grpSpPr>
          <p:grpSp>
            <p:nvGrpSpPr>
              <p:cNvPr id="42196" name="群組 347"/>
              <p:cNvGrpSpPr>
                <a:grpSpLocks/>
              </p:cNvGrpSpPr>
              <p:nvPr/>
            </p:nvGrpSpPr>
            <p:grpSpPr bwMode="auto">
              <a:xfrm>
                <a:off x="1250040" y="4208766"/>
                <a:ext cx="789034" cy="557213"/>
                <a:chOff x="5486760" y="3681221"/>
                <a:chExt cx="789034" cy="557213"/>
              </a:xfrm>
            </p:grpSpPr>
            <p:sp>
              <p:nvSpPr>
                <p:cNvPr id="42240" name="Freeform 53"/>
                <p:cNvSpPr>
                  <a:spLocks/>
                </p:cNvSpPr>
                <p:nvPr/>
              </p:nvSpPr>
              <p:spPr bwMode="auto">
                <a:xfrm flipV="1">
                  <a:off x="5486760" y="3681221"/>
                  <a:ext cx="789034" cy="557213"/>
                </a:xfrm>
                <a:custGeom>
                  <a:avLst/>
                  <a:gdLst>
                    <a:gd name="T0" fmla="*/ 0 w 1134"/>
                    <a:gd name="T1" fmla="*/ 2147483647 h 325"/>
                    <a:gd name="T2" fmla="*/ 2147483647 w 1134"/>
                    <a:gd name="T3" fmla="*/ 2147483647 h 325"/>
                    <a:gd name="T4" fmla="*/ 2147483647 w 1134"/>
                    <a:gd name="T5" fmla="*/ 2147483647 h 325"/>
                    <a:gd name="T6" fmla="*/ 2147483647 w 1134"/>
                    <a:gd name="T7" fmla="*/ 2147483647 h 325"/>
                    <a:gd name="T8" fmla="*/ 2147483647 w 1134"/>
                    <a:gd name="T9" fmla="*/ 2147483647 h 3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34"/>
                    <a:gd name="T16" fmla="*/ 0 h 325"/>
                    <a:gd name="T17" fmla="*/ 1134 w 1134"/>
                    <a:gd name="T18" fmla="*/ 325 h 3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34" h="325">
                      <a:moveTo>
                        <a:pt x="0" y="325"/>
                      </a:moveTo>
                      <a:cubicBezTo>
                        <a:pt x="113" y="306"/>
                        <a:pt x="227" y="288"/>
                        <a:pt x="318" y="235"/>
                      </a:cubicBezTo>
                      <a:cubicBezTo>
                        <a:pt x="409" y="182"/>
                        <a:pt x="461" y="16"/>
                        <a:pt x="544" y="8"/>
                      </a:cubicBezTo>
                      <a:cubicBezTo>
                        <a:pt x="627" y="0"/>
                        <a:pt x="719" y="136"/>
                        <a:pt x="817" y="189"/>
                      </a:cubicBezTo>
                      <a:cubicBezTo>
                        <a:pt x="915" y="242"/>
                        <a:pt x="1081" y="302"/>
                        <a:pt x="1134" y="325"/>
                      </a:cubicBezTo>
                    </a:path>
                  </a:pathLst>
                </a:custGeom>
                <a:solidFill>
                  <a:srgbClr val="C0C0C0">
                    <a:alpha val="50195"/>
                  </a:srgbClr>
                </a:solidFill>
                <a:ln w="9525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41" name="Oval 36"/>
                <p:cNvSpPr>
                  <a:spLocks noChangeAspect="1" noChangeArrowheads="1"/>
                </p:cNvSpPr>
                <p:nvPr/>
              </p:nvSpPr>
              <p:spPr bwMode="auto">
                <a:xfrm flipV="1">
                  <a:off x="5775619" y="3730751"/>
                  <a:ext cx="71438" cy="106363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42" name="Oval 36"/>
                <p:cNvSpPr>
                  <a:spLocks noChangeAspect="1" noChangeArrowheads="1"/>
                </p:cNvSpPr>
                <p:nvPr/>
              </p:nvSpPr>
              <p:spPr bwMode="auto">
                <a:xfrm flipV="1">
                  <a:off x="5938179" y="3761231"/>
                  <a:ext cx="71438" cy="106363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43" name="Oval 36"/>
                <p:cNvSpPr>
                  <a:spLocks noChangeAspect="1" noChangeArrowheads="1"/>
                </p:cNvSpPr>
                <p:nvPr/>
              </p:nvSpPr>
              <p:spPr bwMode="auto">
                <a:xfrm flipV="1">
                  <a:off x="5785779" y="3893311"/>
                  <a:ext cx="71438" cy="106363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44" name="Oval 36"/>
                <p:cNvSpPr>
                  <a:spLocks noChangeAspect="1" noChangeArrowheads="1"/>
                </p:cNvSpPr>
                <p:nvPr/>
              </p:nvSpPr>
              <p:spPr bwMode="auto">
                <a:xfrm flipV="1">
                  <a:off x="5846739" y="3822191"/>
                  <a:ext cx="71438" cy="106363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p:grpSp>
          <p:sp>
            <p:nvSpPr>
              <p:cNvPr id="42197" name="Line 45"/>
              <p:cNvSpPr>
                <a:spLocks noChangeShapeType="1"/>
              </p:cNvSpPr>
              <p:nvPr/>
            </p:nvSpPr>
            <p:spPr bwMode="auto">
              <a:xfrm flipV="1">
                <a:off x="4288767" y="4461318"/>
                <a:ext cx="0" cy="1052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98" name="Line 46"/>
              <p:cNvSpPr>
                <a:spLocks noChangeShapeType="1"/>
              </p:cNvSpPr>
              <p:nvPr/>
            </p:nvSpPr>
            <p:spPr bwMode="auto">
              <a:xfrm rot="10800000">
                <a:off x="3682342" y="5513831"/>
                <a:ext cx="6207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99" name="Text Box 47"/>
              <p:cNvSpPr txBox="1">
                <a:spLocks noChangeArrowheads="1"/>
              </p:cNvSpPr>
              <p:nvPr/>
            </p:nvSpPr>
            <p:spPr bwMode="auto">
              <a:xfrm>
                <a:off x="3626779" y="5590031"/>
                <a:ext cx="750888" cy="2746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 eaLnBrk="1" fontAlgn="b" hangingPunct="1"/>
                <a:r>
                  <a:rPr kumimoji="1" lang="en-US" altLang="zh-TW" sz="1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Z(0001)</a:t>
                </a:r>
              </a:p>
            </p:txBody>
          </p:sp>
          <p:sp>
            <p:nvSpPr>
              <p:cNvPr id="42200" name="Text Box 67"/>
              <p:cNvSpPr txBox="1">
                <a:spLocks noChangeArrowheads="1"/>
              </p:cNvSpPr>
              <p:nvPr/>
            </p:nvSpPr>
            <p:spPr bwMode="auto">
              <a:xfrm>
                <a:off x="1115036" y="4801539"/>
                <a:ext cx="2592389" cy="396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TW" sz="20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InGaN/GaN QWs</a:t>
                </a:r>
              </a:p>
            </p:txBody>
          </p:sp>
          <p:sp>
            <p:nvSpPr>
              <p:cNvPr id="42201" name="Text Box 6"/>
              <p:cNvSpPr txBox="1">
                <a:spLocks noChangeArrowheads="1"/>
              </p:cNvSpPr>
              <p:nvPr/>
            </p:nvSpPr>
            <p:spPr bwMode="auto">
              <a:xfrm>
                <a:off x="3644144" y="2349966"/>
                <a:ext cx="514350" cy="338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 eaLnBrk="1" fontAlgn="b" hangingPunct="1"/>
                <a:r>
                  <a:rPr kumimoji="1" lang="en-US" altLang="zh-TW" sz="16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CB</a:t>
                </a:r>
              </a:p>
            </p:txBody>
          </p:sp>
          <p:sp>
            <p:nvSpPr>
              <p:cNvPr id="42202" name="Text Box 6"/>
              <p:cNvSpPr txBox="1">
                <a:spLocks noChangeArrowheads="1"/>
              </p:cNvSpPr>
              <p:nvPr/>
            </p:nvSpPr>
            <p:spPr bwMode="auto">
              <a:xfrm>
                <a:off x="3623434" y="4433163"/>
                <a:ext cx="514350" cy="338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 eaLnBrk="1" fontAlgn="b" hangingPunct="1"/>
                <a:r>
                  <a:rPr kumimoji="1" lang="en-US" altLang="zh-TW" sz="16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VB</a:t>
                </a:r>
              </a:p>
            </p:txBody>
          </p:sp>
          <p:grpSp>
            <p:nvGrpSpPr>
              <p:cNvPr id="42203" name="群組 254"/>
              <p:cNvGrpSpPr>
                <a:grpSpLocks/>
              </p:cNvGrpSpPr>
              <p:nvPr/>
            </p:nvGrpSpPr>
            <p:grpSpPr bwMode="auto">
              <a:xfrm>
                <a:off x="822960" y="2504440"/>
                <a:ext cx="2717800" cy="1076960"/>
                <a:chOff x="5059680" y="2275840"/>
                <a:chExt cx="2717800" cy="1076960"/>
              </a:xfrm>
            </p:grpSpPr>
            <p:cxnSp>
              <p:nvCxnSpPr>
                <p:cNvPr id="42236" name="肘形接點 249"/>
                <p:cNvCxnSpPr>
                  <a:cxnSpLocks noChangeShapeType="1"/>
                </p:cNvCxnSpPr>
                <p:nvPr/>
              </p:nvCxnSpPr>
              <p:spPr bwMode="auto">
                <a:xfrm>
                  <a:off x="5059680" y="2275840"/>
                  <a:ext cx="1087120" cy="1076960"/>
                </a:xfrm>
                <a:prstGeom prst="bentConnector3">
                  <a:avLst>
                    <a:gd name="adj1" fmla="val 50000"/>
                  </a:avLst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2237" name="肘形接點 250"/>
                <p:cNvCxnSpPr>
                  <a:cxnSpLocks noChangeShapeType="1"/>
                </p:cNvCxnSpPr>
                <p:nvPr/>
              </p:nvCxnSpPr>
              <p:spPr bwMode="auto">
                <a:xfrm>
                  <a:off x="6141720" y="2275840"/>
                  <a:ext cx="1087120" cy="1076960"/>
                </a:xfrm>
                <a:prstGeom prst="bentConnector3">
                  <a:avLst>
                    <a:gd name="adj1" fmla="val 50000"/>
                  </a:avLst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2238" name="直線接點 252"/>
                <p:cNvCxnSpPr>
                  <a:cxnSpLocks noChangeShapeType="1"/>
                </p:cNvCxnSpPr>
                <p:nvPr/>
              </p:nvCxnSpPr>
              <p:spPr bwMode="auto">
                <a:xfrm flipV="1">
                  <a:off x="6141720" y="2275840"/>
                  <a:ext cx="0" cy="1076960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2239" name="肘形接點 253"/>
                <p:cNvCxnSpPr>
                  <a:cxnSpLocks noChangeShapeType="1"/>
                </p:cNvCxnSpPr>
                <p:nvPr/>
              </p:nvCxnSpPr>
              <p:spPr bwMode="auto">
                <a:xfrm flipV="1">
                  <a:off x="6690360" y="2275840"/>
                  <a:ext cx="1087120" cy="1076960"/>
                </a:xfrm>
                <a:prstGeom prst="bentConnector3">
                  <a:avLst>
                    <a:gd name="adj1" fmla="val 50000"/>
                  </a:avLst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42204" name="群組 255"/>
              <p:cNvGrpSpPr>
                <a:grpSpLocks/>
              </p:cNvGrpSpPr>
              <p:nvPr/>
            </p:nvGrpSpPr>
            <p:grpSpPr bwMode="auto">
              <a:xfrm flipV="1">
                <a:off x="822960" y="4195305"/>
                <a:ext cx="2717800" cy="436880"/>
                <a:chOff x="5059680" y="2275840"/>
                <a:chExt cx="2717800" cy="1076960"/>
              </a:xfrm>
            </p:grpSpPr>
            <p:cxnSp>
              <p:nvCxnSpPr>
                <p:cNvPr id="42232" name="肘形接點 256"/>
                <p:cNvCxnSpPr>
                  <a:cxnSpLocks noChangeShapeType="1"/>
                </p:cNvCxnSpPr>
                <p:nvPr/>
              </p:nvCxnSpPr>
              <p:spPr bwMode="auto">
                <a:xfrm>
                  <a:off x="5059680" y="2275840"/>
                  <a:ext cx="1087120" cy="1076960"/>
                </a:xfrm>
                <a:prstGeom prst="bentConnector3">
                  <a:avLst>
                    <a:gd name="adj1" fmla="val 50000"/>
                  </a:avLst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2233" name="肘形接點 257"/>
                <p:cNvCxnSpPr>
                  <a:cxnSpLocks noChangeShapeType="1"/>
                </p:cNvCxnSpPr>
                <p:nvPr/>
              </p:nvCxnSpPr>
              <p:spPr bwMode="auto">
                <a:xfrm>
                  <a:off x="6141720" y="2275840"/>
                  <a:ext cx="1087120" cy="1076960"/>
                </a:xfrm>
                <a:prstGeom prst="bentConnector3">
                  <a:avLst>
                    <a:gd name="adj1" fmla="val 50000"/>
                  </a:avLst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2234" name="直線接點 258"/>
                <p:cNvCxnSpPr>
                  <a:cxnSpLocks noChangeShapeType="1"/>
                </p:cNvCxnSpPr>
                <p:nvPr/>
              </p:nvCxnSpPr>
              <p:spPr bwMode="auto">
                <a:xfrm flipV="1">
                  <a:off x="6141720" y="2275840"/>
                  <a:ext cx="0" cy="1076960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2235" name="肘形接點 259"/>
                <p:cNvCxnSpPr>
                  <a:cxnSpLocks noChangeShapeType="1"/>
                </p:cNvCxnSpPr>
                <p:nvPr/>
              </p:nvCxnSpPr>
              <p:spPr bwMode="auto">
                <a:xfrm flipV="1">
                  <a:off x="6690360" y="2275840"/>
                  <a:ext cx="1087120" cy="1076960"/>
                </a:xfrm>
                <a:prstGeom prst="bentConnector3">
                  <a:avLst>
                    <a:gd name="adj1" fmla="val 50000"/>
                  </a:avLst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42205" name="群組 355"/>
              <p:cNvGrpSpPr>
                <a:grpSpLocks/>
              </p:cNvGrpSpPr>
              <p:nvPr/>
            </p:nvGrpSpPr>
            <p:grpSpPr bwMode="auto">
              <a:xfrm>
                <a:off x="2306680" y="3025901"/>
                <a:ext cx="789034" cy="557213"/>
                <a:chOff x="6543400" y="2797301"/>
                <a:chExt cx="789034" cy="557213"/>
              </a:xfrm>
            </p:grpSpPr>
            <p:sp>
              <p:nvSpPr>
                <p:cNvPr id="42227" name="Freeform 53"/>
                <p:cNvSpPr>
                  <a:spLocks/>
                </p:cNvSpPr>
                <p:nvPr/>
              </p:nvSpPr>
              <p:spPr bwMode="auto">
                <a:xfrm>
                  <a:off x="6543400" y="2797301"/>
                  <a:ext cx="789034" cy="557213"/>
                </a:xfrm>
                <a:custGeom>
                  <a:avLst/>
                  <a:gdLst>
                    <a:gd name="T0" fmla="*/ 0 w 1134"/>
                    <a:gd name="T1" fmla="*/ 2147483647 h 325"/>
                    <a:gd name="T2" fmla="*/ 2147483647 w 1134"/>
                    <a:gd name="T3" fmla="*/ 2147483647 h 325"/>
                    <a:gd name="T4" fmla="*/ 2147483647 w 1134"/>
                    <a:gd name="T5" fmla="*/ 2147483647 h 325"/>
                    <a:gd name="T6" fmla="*/ 2147483647 w 1134"/>
                    <a:gd name="T7" fmla="*/ 2147483647 h 325"/>
                    <a:gd name="T8" fmla="*/ 2147483647 w 1134"/>
                    <a:gd name="T9" fmla="*/ 2147483647 h 3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34"/>
                    <a:gd name="T16" fmla="*/ 0 h 325"/>
                    <a:gd name="T17" fmla="*/ 1134 w 1134"/>
                    <a:gd name="T18" fmla="*/ 325 h 3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34" h="325">
                      <a:moveTo>
                        <a:pt x="0" y="325"/>
                      </a:moveTo>
                      <a:cubicBezTo>
                        <a:pt x="113" y="306"/>
                        <a:pt x="227" y="288"/>
                        <a:pt x="318" y="235"/>
                      </a:cubicBezTo>
                      <a:cubicBezTo>
                        <a:pt x="409" y="182"/>
                        <a:pt x="461" y="16"/>
                        <a:pt x="544" y="8"/>
                      </a:cubicBezTo>
                      <a:cubicBezTo>
                        <a:pt x="627" y="0"/>
                        <a:pt x="719" y="136"/>
                        <a:pt x="817" y="189"/>
                      </a:cubicBezTo>
                      <a:cubicBezTo>
                        <a:pt x="915" y="242"/>
                        <a:pt x="1081" y="302"/>
                        <a:pt x="1134" y="325"/>
                      </a:cubicBezTo>
                    </a:path>
                  </a:pathLst>
                </a:custGeom>
                <a:solidFill>
                  <a:srgbClr val="C0C0C0">
                    <a:alpha val="50195"/>
                  </a:srgbClr>
                </a:solidFill>
                <a:ln w="9525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28" name="Oval 36"/>
                <p:cNvSpPr>
                  <a:spLocks noChangeAspect="1" noChangeArrowheads="1"/>
                </p:cNvSpPr>
                <p:nvPr/>
              </p:nvSpPr>
              <p:spPr bwMode="auto">
                <a:xfrm>
                  <a:off x="6832259" y="3198621"/>
                  <a:ext cx="71438" cy="106363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29" name="Oval 36"/>
                <p:cNvSpPr>
                  <a:spLocks noChangeAspect="1" noChangeArrowheads="1"/>
                </p:cNvSpPr>
                <p:nvPr/>
              </p:nvSpPr>
              <p:spPr bwMode="auto">
                <a:xfrm>
                  <a:off x="6994819" y="3168141"/>
                  <a:ext cx="71438" cy="106363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30" name="Oval 36"/>
                <p:cNvSpPr>
                  <a:spLocks noChangeAspect="1" noChangeArrowheads="1"/>
                </p:cNvSpPr>
                <p:nvPr/>
              </p:nvSpPr>
              <p:spPr bwMode="auto">
                <a:xfrm>
                  <a:off x="6842419" y="3036061"/>
                  <a:ext cx="71438" cy="106363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31" name="Oval 36"/>
                <p:cNvSpPr>
                  <a:spLocks noChangeAspect="1" noChangeArrowheads="1"/>
                </p:cNvSpPr>
                <p:nvPr/>
              </p:nvSpPr>
              <p:spPr bwMode="auto">
                <a:xfrm>
                  <a:off x="6903379" y="3107181"/>
                  <a:ext cx="71438" cy="106363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p:grpSp>
          <p:grpSp>
            <p:nvGrpSpPr>
              <p:cNvPr id="42206" name="群組 354"/>
              <p:cNvGrpSpPr>
                <a:grpSpLocks/>
              </p:cNvGrpSpPr>
              <p:nvPr/>
            </p:nvGrpSpPr>
            <p:grpSpPr bwMode="auto">
              <a:xfrm>
                <a:off x="1229720" y="3025901"/>
                <a:ext cx="789034" cy="557213"/>
                <a:chOff x="5466440" y="2787141"/>
                <a:chExt cx="789034" cy="557213"/>
              </a:xfrm>
            </p:grpSpPr>
            <p:sp>
              <p:nvSpPr>
                <p:cNvPr id="42222" name="Freeform 53"/>
                <p:cNvSpPr>
                  <a:spLocks/>
                </p:cNvSpPr>
                <p:nvPr/>
              </p:nvSpPr>
              <p:spPr bwMode="auto">
                <a:xfrm>
                  <a:off x="5466440" y="2787141"/>
                  <a:ext cx="789034" cy="557213"/>
                </a:xfrm>
                <a:custGeom>
                  <a:avLst/>
                  <a:gdLst>
                    <a:gd name="T0" fmla="*/ 0 w 1134"/>
                    <a:gd name="T1" fmla="*/ 2147483647 h 325"/>
                    <a:gd name="T2" fmla="*/ 2147483647 w 1134"/>
                    <a:gd name="T3" fmla="*/ 2147483647 h 325"/>
                    <a:gd name="T4" fmla="*/ 2147483647 w 1134"/>
                    <a:gd name="T5" fmla="*/ 2147483647 h 325"/>
                    <a:gd name="T6" fmla="*/ 2147483647 w 1134"/>
                    <a:gd name="T7" fmla="*/ 2147483647 h 325"/>
                    <a:gd name="T8" fmla="*/ 2147483647 w 1134"/>
                    <a:gd name="T9" fmla="*/ 2147483647 h 3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34"/>
                    <a:gd name="T16" fmla="*/ 0 h 325"/>
                    <a:gd name="T17" fmla="*/ 1134 w 1134"/>
                    <a:gd name="T18" fmla="*/ 325 h 3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34" h="325">
                      <a:moveTo>
                        <a:pt x="0" y="325"/>
                      </a:moveTo>
                      <a:cubicBezTo>
                        <a:pt x="113" y="306"/>
                        <a:pt x="227" y="288"/>
                        <a:pt x="318" y="235"/>
                      </a:cubicBezTo>
                      <a:cubicBezTo>
                        <a:pt x="409" y="182"/>
                        <a:pt x="461" y="16"/>
                        <a:pt x="544" y="8"/>
                      </a:cubicBezTo>
                      <a:cubicBezTo>
                        <a:pt x="627" y="0"/>
                        <a:pt x="719" y="136"/>
                        <a:pt x="817" y="189"/>
                      </a:cubicBezTo>
                      <a:cubicBezTo>
                        <a:pt x="915" y="242"/>
                        <a:pt x="1081" y="302"/>
                        <a:pt x="1134" y="325"/>
                      </a:cubicBezTo>
                    </a:path>
                  </a:pathLst>
                </a:custGeom>
                <a:solidFill>
                  <a:srgbClr val="C0C0C0">
                    <a:alpha val="50195"/>
                  </a:srgbClr>
                </a:solidFill>
                <a:ln w="9525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23" name="Oval 36"/>
                <p:cNvSpPr>
                  <a:spLocks noChangeAspect="1" noChangeArrowheads="1"/>
                </p:cNvSpPr>
                <p:nvPr/>
              </p:nvSpPr>
              <p:spPr bwMode="auto">
                <a:xfrm>
                  <a:off x="5755299" y="3188461"/>
                  <a:ext cx="71438" cy="106363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24" name="Oval 36"/>
                <p:cNvSpPr>
                  <a:spLocks noChangeAspect="1" noChangeArrowheads="1"/>
                </p:cNvSpPr>
                <p:nvPr/>
              </p:nvSpPr>
              <p:spPr bwMode="auto">
                <a:xfrm>
                  <a:off x="5917859" y="3157981"/>
                  <a:ext cx="71438" cy="106363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25" name="Oval 36"/>
                <p:cNvSpPr>
                  <a:spLocks noChangeAspect="1" noChangeArrowheads="1"/>
                </p:cNvSpPr>
                <p:nvPr/>
              </p:nvSpPr>
              <p:spPr bwMode="auto">
                <a:xfrm>
                  <a:off x="5765459" y="3025901"/>
                  <a:ext cx="71438" cy="106363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26" name="Oval 36"/>
                <p:cNvSpPr>
                  <a:spLocks noChangeAspect="1" noChangeArrowheads="1"/>
                </p:cNvSpPr>
                <p:nvPr/>
              </p:nvSpPr>
              <p:spPr bwMode="auto">
                <a:xfrm>
                  <a:off x="5826419" y="3097021"/>
                  <a:ext cx="71438" cy="106363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p:grpSp>
          <p:grpSp>
            <p:nvGrpSpPr>
              <p:cNvPr id="42207" name="群組 348"/>
              <p:cNvGrpSpPr>
                <a:grpSpLocks/>
              </p:cNvGrpSpPr>
              <p:nvPr/>
            </p:nvGrpSpPr>
            <p:grpSpPr bwMode="auto">
              <a:xfrm>
                <a:off x="2347320" y="4198606"/>
                <a:ext cx="789034" cy="557213"/>
                <a:chOff x="5486760" y="3681221"/>
                <a:chExt cx="789034" cy="557213"/>
              </a:xfrm>
            </p:grpSpPr>
            <p:sp>
              <p:nvSpPr>
                <p:cNvPr id="42217" name="Freeform 53"/>
                <p:cNvSpPr>
                  <a:spLocks/>
                </p:cNvSpPr>
                <p:nvPr/>
              </p:nvSpPr>
              <p:spPr bwMode="auto">
                <a:xfrm flipV="1">
                  <a:off x="5486760" y="3681221"/>
                  <a:ext cx="789034" cy="557213"/>
                </a:xfrm>
                <a:custGeom>
                  <a:avLst/>
                  <a:gdLst>
                    <a:gd name="T0" fmla="*/ 0 w 1134"/>
                    <a:gd name="T1" fmla="*/ 2147483647 h 325"/>
                    <a:gd name="T2" fmla="*/ 2147483647 w 1134"/>
                    <a:gd name="T3" fmla="*/ 2147483647 h 325"/>
                    <a:gd name="T4" fmla="*/ 2147483647 w 1134"/>
                    <a:gd name="T5" fmla="*/ 2147483647 h 325"/>
                    <a:gd name="T6" fmla="*/ 2147483647 w 1134"/>
                    <a:gd name="T7" fmla="*/ 2147483647 h 325"/>
                    <a:gd name="T8" fmla="*/ 2147483647 w 1134"/>
                    <a:gd name="T9" fmla="*/ 2147483647 h 3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34"/>
                    <a:gd name="T16" fmla="*/ 0 h 325"/>
                    <a:gd name="T17" fmla="*/ 1134 w 1134"/>
                    <a:gd name="T18" fmla="*/ 325 h 3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34" h="325">
                      <a:moveTo>
                        <a:pt x="0" y="325"/>
                      </a:moveTo>
                      <a:cubicBezTo>
                        <a:pt x="113" y="306"/>
                        <a:pt x="227" y="288"/>
                        <a:pt x="318" y="235"/>
                      </a:cubicBezTo>
                      <a:cubicBezTo>
                        <a:pt x="409" y="182"/>
                        <a:pt x="461" y="16"/>
                        <a:pt x="544" y="8"/>
                      </a:cubicBezTo>
                      <a:cubicBezTo>
                        <a:pt x="627" y="0"/>
                        <a:pt x="719" y="136"/>
                        <a:pt x="817" y="189"/>
                      </a:cubicBezTo>
                      <a:cubicBezTo>
                        <a:pt x="915" y="242"/>
                        <a:pt x="1081" y="302"/>
                        <a:pt x="1134" y="325"/>
                      </a:cubicBezTo>
                    </a:path>
                  </a:pathLst>
                </a:custGeom>
                <a:solidFill>
                  <a:srgbClr val="C0C0C0">
                    <a:alpha val="50195"/>
                  </a:srgbClr>
                </a:solidFill>
                <a:ln w="9525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18" name="Oval 36"/>
                <p:cNvSpPr>
                  <a:spLocks noChangeAspect="1" noChangeArrowheads="1"/>
                </p:cNvSpPr>
                <p:nvPr/>
              </p:nvSpPr>
              <p:spPr bwMode="auto">
                <a:xfrm flipV="1">
                  <a:off x="5775619" y="3730751"/>
                  <a:ext cx="71438" cy="106363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19" name="Oval 36"/>
                <p:cNvSpPr>
                  <a:spLocks noChangeAspect="1" noChangeArrowheads="1"/>
                </p:cNvSpPr>
                <p:nvPr/>
              </p:nvSpPr>
              <p:spPr bwMode="auto">
                <a:xfrm flipV="1">
                  <a:off x="5938179" y="3761231"/>
                  <a:ext cx="71438" cy="106363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20" name="Oval 36"/>
                <p:cNvSpPr>
                  <a:spLocks noChangeAspect="1" noChangeArrowheads="1"/>
                </p:cNvSpPr>
                <p:nvPr/>
              </p:nvSpPr>
              <p:spPr bwMode="auto">
                <a:xfrm flipV="1">
                  <a:off x="5785779" y="3893311"/>
                  <a:ext cx="71438" cy="106363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42221" name="Oval 36"/>
                <p:cNvSpPr>
                  <a:spLocks noChangeAspect="1" noChangeArrowheads="1"/>
                </p:cNvSpPr>
                <p:nvPr/>
              </p:nvSpPr>
              <p:spPr bwMode="auto">
                <a:xfrm flipV="1">
                  <a:off x="5846739" y="3822191"/>
                  <a:ext cx="71438" cy="106363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p:grpSp>
          <p:grpSp>
            <p:nvGrpSpPr>
              <p:cNvPr id="42208" name="Group 60"/>
              <p:cNvGrpSpPr>
                <a:grpSpLocks/>
              </p:cNvGrpSpPr>
              <p:nvPr/>
            </p:nvGrpSpPr>
            <p:grpSpPr bwMode="auto">
              <a:xfrm>
                <a:off x="3213959" y="2779042"/>
                <a:ext cx="1287215" cy="663610"/>
                <a:chOff x="2698" y="1853"/>
                <a:chExt cx="764" cy="349"/>
              </a:xfrm>
            </p:grpSpPr>
            <p:sp>
              <p:nvSpPr>
                <p:cNvPr id="42211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77" y="1853"/>
                  <a:ext cx="685" cy="1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omic Sans MS" pitchFamily="66" charset="0"/>
                      <a:ea typeface="新細明體" charset="-12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omic Sans MS" pitchFamily="66" charset="0"/>
                      <a:ea typeface="新細明體" charset="-12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omic Sans MS" pitchFamily="66" charset="0"/>
                      <a:ea typeface="新細明體" charset="-12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omic Sans MS" pitchFamily="66" charset="0"/>
                      <a:ea typeface="新細明體" charset="-12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omic Sans MS" pitchFamily="66" charset="0"/>
                      <a:ea typeface="新細明體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itchFamily="66" charset="0"/>
                      <a:ea typeface="新細明體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itchFamily="66" charset="0"/>
                      <a:ea typeface="新細明體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itchFamily="66" charset="0"/>
                      <a:ea typeface="新細明體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itchFamily="66" charset="0"/>
                      <a:ea typeface="新細明體" charset="-120"/>
                    </a:defRPr>
                  </a:lvl9pPr>
                </a:lstStyle>
                <a:p>
                  <a:pPr eaLnBrk="1" fontAlgn="b" hangingPunct="1"/>
                  <a:r>
                    <a:rPr kumimoji="1" lang="en-US" altLang="zh-TW" sz="1600" b="1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electron</a:t>
                  </a:r>
                </a:p>
              </p:txBody>
            </p:sp>
            <p:grpSp>
              <p:nvGrpSpPr>
                <p:cNvPr id="42212" name="Group 62"/>
                <p:cNvGrpSpPr>
                  <a:grpSpLocks/>
                </p:cNvGrpSpPr>
                <p:nvPr/>
              </p:nvGrpSpPr>
              <p:grpSpPr bwMode="auto">
                <a:xfrm>
                  <a:off x="2698" y="1891"/>
                  <a:ext cx="437" cy="311"/>
                  <a:chOff x="5105" y="1869"/>
                  <a:chExt cx="416" cy="302"/>
                </a:xfrm>
              </p:grpSpPr>
              <p:sp>
                <p:nvSpPr>
                  <p:cNvPr id="42213" name="Oval 6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869"/>
                    <a:ext cx="34" cy="3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TW" altLang="en-US">
                      <a:latin typeface="微軟正黑體" panose="020B0604030504040204" pitchFamily="34" charset="-120"/>
                      <a:ea typeface="微軟正黑體" panose="020B0604030504040204" pitchFamily="34" charset="-120"/>
                    </a:endParaRPr>
                  </a:p>
                </p:txBody>
              </p:sp>
              <p:grpSp>
                <p:nvGrpSpPr>
                  <p:cNvPr id="42214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5105" y="1999"/>
                    <a:ext cx="416" cy="172"/>
                    <a:chOff x="5105" y="2911"/>
                    <a:chExt cx="416" cy="172"/>
                  </a:xfrm>
                </p:grpSpPr>
                <p:sp>
                  <p:nvSpPr>
                    <p:cNvPr id="42215" name="Oval 65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5105" y="2959"/>
                      <a:ext cx="34" cy="34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p:txBody>
                </p:sp>
                <p:sp>
                  <p:nvSpPr>
                    <p:cNvPr id="42216" name="Text Box 6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173" y="2911"/>
                      <a:ext cx="348" cy="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  <a:ea typeface="新細明體" charset="-120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  <a:ea typeface="新細明體" charset="-120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  <a:ea typeface="新細明體" charset="-120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  <a:ea typeface="新細明體" charset="-120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  <a:ea typeface="新細明體" charset="-120"/>
                        </a:defRPr>
                      </a:lvl9pPr>
                    </a:lstStyle>
                    <a:p>
                      <a:pPr eaLnBrk="1" fontAlgn="b" hangingPunct="1"/>
                      <a:r>
                        <a:rPr kumimoji="1" lang="en-US" altLang="zh-TW" sz="1600" b="1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hole</a:t>
                      </a:r>
                    </a:p>
                  </p:txBody>
                </p:sp>
              </p:grpSp>
            </p:grpSp>
          </p:grpSp>
          <p:sp>
            <p:nvSpPr>
              <p:cNvPr id="42209" name="Text Box 69"/>
              <p:cNvSpPr txBox="1">
                <a:spLocks noChangeArrowheads="1"/>
              </p:cNvSpPr>
              <p:nvPr/>
            </p:nvSpPr>
            <p:spPr bwMode="auto">
              <a:xfrm>
                <a:off x="324389" y="2748598"/>
                <a:ext cx="710343" cy="3385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TW" sz="1600" dirty="0" err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GaN</a:t>
                </a:r>
                <a:endParaRPr lang="en-US" altLang="zh-TW" sz="16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210" name="Text Box 70"/>
              <p:cNvSpPr txBox="1">
                <a:spLocks noChangeArrowheads="1"/>
              </p:cNvSpPr>
              <p:nvPr/>
            </p:nvSpPr>
            <p:spPr bwMode="auto">
              <a:xfrm>
                <a:off x="1034733" y="3780473"/>
                <a:ext cx="100806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InGaN</a:t>
                </a:r>
              </a:p>
            </p:txBody>
          </p:sp>
        </p:grpSp>
        <p:cxnSp>
          <p:nvCxnSpPr>
            <p:cNvPr id="42192" name="直線接點 447"/>
            <p:cNvCxnSpPr>
              <a:cxnSpLocks noChangeShapeType="1"/>
            </p:cNvCxnSpPr>
            <p:nvPr/>
          </p:nvCxnSpPr>
          <p:spPr bwMode="auto">
            <a:xfrm>
              <a:off x="548640" y="3581400"/>
              <a:ext cx="2160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93" name="直線接點 448"/>
            <p:cNvCxnSpPr>
              <a:cxnSpLocks noChangeShapeType="1"/>
            </p:cNvCxnSpPr>
            <p:nvPr/>
          </p:nvCxnSpPr>
          <p:spPr bwMode="auto">
            <a:xfrm>
              <a:off x="556260" y="4198620"/>
              <a:ext cx="2160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94" name="直線單箭頭接點 452"/>
            <p:cNvCxnSpPr>
              <a:cxnSpLocks noChangeShapeType="1"/>
            </p:cNvCxnSpPr>
            <p:nvPr/>
          </p:nvCxnSpPr>
          <p:spPr bwMode="auto">
            <a:xfrm>
              <a:off x="640080" y="3589020"/>
              <a:ext cx="0" cy="60198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195" name="文字方塊 453"/>
            <p:cNvSpPr txBox="1">
              <a:spLocks noChangeArrowheads="1"/>
            </p:cNvSpPr>
            <p:nvPr/>
          </p:nvSpPr>
          <p:spPr bwMode="auto">
            <a:xfrm>
              <a:off x="34829" y="3794760"/>
              <a:ext cx="5562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Eg</a:t>
              </a:r>
              <a:r>
                <a:rPr lang="en-US" altLang="zh-TW" baseline="-25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</a:t>
              </a:r>
              <a:endParaRPr lang="zh-TW" altLang="en-US" baseline="-250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463" name="文字方塊 462"/>
          <p:cNvSpPr txBox="1">
            <a:spLocks noChangeArrowheads="1"/>
          </p:cNvSpPr>
          <p:nvPr/>
        </p:nvSpPr>
        <p:spPr bwMode="auto">
          <a:xfrm>
            <a:off x="5359400" y="1354138"/>
            <a:ext cx="34496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壓應力造成極化電場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itchFamily="2" charset="2"/>
              </a:rPr>
              <a:t>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能帶偏移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itchFamily="2" charset="2"/>
              </a:rPr>
              <a:t></a:t>
            </a:r>
            <a:r>
              <a:rPr lang="zh-TW" altLang="en-US" dirty="0">
                <a:solidFill>
                  <a:srgbClr val="0066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Wingdings" pitchFamily="2" charset="2"/>
              </a:rPr>
              <a:t>等效能隙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itchFamily="2" charset="2"/>
              </a:rPr>
              <a:t>下降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16" name="群組 519"/>
          <p:cNvGrpSpPr>
            <a:grpSpLocks/>
          </p:cNvGrpSpPr>
          <p:nvPr/>
        </p:nvGrpSpPr>
        <p:grpSpPr bwMode="auto">
          <a:xfrm>
            <a:off x="1752600" y="3667125"/>
            <a:ext cx="5568950" cy="493713"/>
            <a:chOff x="1753067" y="3667856"/>
            <a:chExt cx="5567871" cy="493715"/>
          </a:xfrm>
        </p:grpSpPr>
        <p:sp useBgFill="1">
          <p:nvSpPr>
            <p:cNvPr id="42189" name="Line 49"/>
            <p:cNvSpPr>
              <a:spLocks noChangeShapeType="1"/>
            </p:cNvSpPr>
            <p:nvPr/>
          </p:nvSpPr>
          <p:spPr bwMode="auto">
            <a:xfrm flipV="1">
              <a:off x="1783289" y="3667856"/>
              <a:ext cx="5537649" cy="34627"/>
            </a:xfrm>
            <a:prstGeom prst="line">
              <a:avLst/>
            </a:prstGeom>
            <a:ln w="635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 useBgFill="1">
          <p:nvSpPr>
            <p:cNvPr id="42190" name="Line 55"/>
            <p:cNvSpPr>
              <a:spLocks noChangeShapeType="1"/>
            </p:cNvSpPr>
            <p:nvPr/>
          </p:nvSpPr>
          <p:spPr bwMode="auto">
            <a:xfrm rot="10800000">
              <a:off x="1753067" y="4161571"/>
              <a:ext cx="5221796" cy="0"/>
            </a:xfrm>
            <a:prstGeom prst="line">
              <a:avLst/>
            </a:prstGeom>
            <a:ln w="635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7" name="群組 518"/>
          <p:cNvGrpSpPr>
            <a:grpSpLocks/>
          </p:cNvGrpSpPr>
          <p:nvPr/>
        </p:nvGrpSpPr>
        <p:grpSpPr bwMode="auto">
          <a:xfrm>
            <a:off x="5132388" y="2127250"/>
            <a:ext cx="3657600" cy="3362325"/>
            <a:chOff x="5132976" y="2127983"/>
            <a:chExt cx="3656400" cy="3362325"/>
          </a:xfrm>
        </p:grpSpPr>
        <p:sp>
          <p:nvSpPr>
            <p:cNvPr id="42142" name="Text Box 5"/>
            <p:cNvSpPr txBox="1">
              <a:spLocks noChangeArrowheads="1"/>
            </p:cNvSpPr>
            <p:nvPr/>
          </p:nvSpPr>
          <p:spPr bwMode="auto">
            <a:xfrm>
              <a:off x="6554175" y="4783871"/>
              <a:ext cx="18460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endParaRPr kumimoji="1" lang="zh-TW" altLang="zh-TW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43" name="Text Box 9"/>
            <p:cNvSpPr txBox="1">
              <a:spLocks noChangeArrowheads="1"/>
            </p:cNvSpPr>
            <p:nvPr/>
          </p:nvSpPr>
          <p:spPr bwMode="auto">
            <a:xfrm>
              <a:off x="7624150" y="3347183"/>
              <a:ext cx="184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endParaRPr kumimoji="1" lang="zh-TW" altLang="zh-TW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44" name="Oval 10"/>
            <p:cNvSpPr>
              <a:spLocks noChangeAspect="1" noChangeArrowheads="1"/>
            </p:cNvSpPr>
            <p:nvPr/>
          </p:nvSpPr>
          <p:spPr bwMode="auto">
            <a:xfrm>
              <a:off x="6690700" y="3509108"/>
              <a:ext cx="69850" cy="10001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45" name="Oval 11"/>
            <p:cNvSpPr>
              <a:spLocks noChangeAspect="1" noChangeArrowheads="1"/>
            </p:cNvSpPr>
            <p:nvPr/>
          </p:nvSpPr>
          <p:spPr bwMode="auto">
            <a:xfrm>
              <a:off x="7944825" y="3753583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46" name="Oval 12"/>
            <p:cNvSpPr>
              <a:spLocks noChangeAspect="1" noChangeArrowheads="1"/>
            </p:cNvSpPr>
            <p:nvPr/>
          </p:nvSpPr>
          <p:spPr bwMode="auto">
            <a:xfrm>
              <a:off x="6666888" y="3380521"/>
              <a:ext cx="66675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47" name="Oval 13"/>
            <p:cNvSpPr>
              <a:spLocks noChangeAspect="1" noChangeArrowheads="1"/>
            </p:cNvSpPr>
            <p:nvPr/>
          </p:nvSpPr>
          <p:spPr bwMode="auto">
            <a:xfrm>
              <a:off x="7948000" y="3659921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48" name="Oval 14"/>
            <p:cNvSpPr>
              <a:spLocks noChangeAspect="1" noChangeArrowheads="1"/>
            </p:cNvSpPr>
            <p:nvPr/>
          </p:nvSpPr>
          <p:spPr bwMode="auto">
            <a:xfrm>
              <a:off x="6789125" y="3609121"/>
              <a:ext cx="66675" cy="1047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49" name="Line 15"/>
            <p:cNvSpPr>
              <a:spLocks noChangeShapeType="1"/>
            </p:cNvSpPr>
            <p:nvPr/>
          </p:nvSpPr>
          <p:spPr bwMode="auto">
            <a:xfrm flipV="1">
              <a:off x="5658825" y="2127983"/>
              <a:ext cx="715963" cy="3190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50" name="Line 16"/>
            <p:cNvSpPr>
              <a:spLocks noChangeShapeType="1"/>
            </p:cNvSpPr>
            <p:nvPr/>
          </p:nvSpPr>
          <p:spPr bwMode="auto">
            <a:xfrm>
              <a:off x="6374788" y="2127983"/>
              <a:ext cx="0" cy="1171575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51" name="Line 17"/>
            <p:cNvSpPr>
              <a:spLocks noChangeShapeType="1"/>
            </p:cNvSpPr>
            <p:nvPr/>
          </p:nvSpPr>
          <p:spPr bwMode="auto">
            <a:xfrm>
              <a:off x="6374788" y="3299558"/>
              <a:ext cx="501650" cy="533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52" name="Line 18"/>
            <p:cNvSpPr>
              <a:spLocks noChangeShapeType="1"/>
            </p:cNvSpPr>
            <p:nvPr/>
          </p:nvSpPr>
          <p:spPr bwMode="auto">
            <a:xfrm flipV="1">
              <a:off x="6876438" y="2767746"/>
              <a:ext cx="0" cy="106521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53" name="Line 19"/>
            <p:cNvSpPr>
              <a:spLocks noChangeShapeType="1"/>
            </p:cNvSpPr>
            <p:nvPr/>
          </p:nvSpPr>
          <p:spPr bwMode="auto">
            <a:xfrm flipV="1">
              <a:off x="6876438" y="2340708"/>
              <a:ext cx="641350" cy="42703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54" name="Line 20"/>
            <p:cNvSpPr>
              <a:spLocks noChangeShapeType="1"/>
            </p:cNvSpPr>
            <p:nvPr/>
          </p:nvSpPr>
          <p:spPr bwMode="auto">
            <a:xfrm flipH="1">
              <a:off x="7511438" y="2340708"/>
              <a:ext cx="6350" cy="107156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55" name="Line 21"/>
            <p:cNvSpPr>
              <a:spLocks noChangeShapeType="1"/>
            </p:cNvSpPr>
            <p:nvPr/>
          </p:nvSpPr>
          <p:spPr bwMode="auto">
            <a:xfrm>
              <a:off x="7517788" y="3407508"/>
              <a:ext cx="500063" cy="533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56" name="Line 22"/>
            <p:cNvSpPr>
              <a:spLocks noChangeShapeType="1"/>
            </p:cNvSpPr>
            <p:nvPr/>
          </p:nvSpPr>
          <p:spPr bwMode="auto">
            <a:xfrm flipV="1">
              <a:off x="8017850" y="2661383"/>
              <a:ext cx="0" cy="1279525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57" name="Line 23"/>
            <p:cNvSpPr>
              <a:spLocks noChangeShapeType="1"/>
            </p:cNvSpPr>
            <p:nvPr/>
          </p:nvSpPr>
          <p:spPr bwMode="auto">
            <a:xfrm flipV="1">
              <a:off x="8017850" y="2235933"/>
              <a:ext cx="571500" cy="4254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42158" name="Group 24"/>
            <p:cNvGrpSpPr>
              <a:grpSpLocks/>
            </p:cNvGrpSpPr>
            <p:nvPr/>
          </p:nvGrpSpPr>
          <p:grpSpPr bwMode="auto">
            <a:xfrm>
              <a:off x="5658825" y="4048858"/>
              <a:ext cx="2987675" cy="958850"/>
              <a:chOff x="3312" y="3264"/>
              <a:chExt cx="2016" cy="432"/>
            </a:xfrm>
          </p:grpSpPr>
          <p:sp>
            <p:nvSpPr>
              <p:cNvPr id="42180" name="Line 25"/>
              <p:cNvSpPr>
                <a:spLocks noChangeShapeType="1"/>
              </p:cNvSpPr>
              <p:nvPr/>
            </p:nvSpPr>
            <p:spPr bwMode="auto">
              <a:xfrm flipV="1">
                <a:off x="3312" y="3408"/>
                <a:ext cx="48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81" name="Line 26"/>
              <p:cNvSpPr>
                <a:spLocks noChangeShapeType="1"/>
              </p:cNvSpPr>
              <p:nvPr/>
            </p:nvSpPr>
            <p:spPr bwMode="auto">
              <a:xfrm flipV="1">
                <a:off x="3792" y="3264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82" name="Line 27"/>
              <p:cNvSpPr>
                <a:spLocks noChangeShapeType="1"/>
              </p:cNvSpPr>
              <p:nvPr/>
            </p:nvSpPr>
            <p:spPr bwMode="auto">
              <a:xfrm>
                <a:off x="3792" y="3264"/>
                <a:ext cx="336" cy="2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83" name="Line 28"/>
              <p:cNvSpPr>
                <a:spLocks noChangeShapeType="1"/>
              </p:cNvSpPr>
              <p:nvPr/>
            </p:nvSpPr>
            <p:spPr bwMode="auto">
              <a:xfrm>
                <a:off x="4128" y="3504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84" name="Line 29"/>
              <p:cNvSpPr>
                <a:spLocks noChangeShapeType="1"/>
              </p:cNvSpPr>
              <p:nvPr/>
            </p:nvSpPr>
            <p:spPr bwMode="auto">
              <a:xfrm flipV="1">
                <a:off x="4128" y="3456"/>
                <a:ext cx="432" cy="19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85" name="Line 30"/>
              <p:cNvSpPr>
                <a:spLocks noChangeShapeType="1"/>
              </p:cNvSpPr>
              <p:nvPr/>
            </p:nvSpPr>
            <p:spPr bwMode="auto">
              <a:xfrm flipV="1">
                <a:off x="4560" y="3312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86" name="Line 31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336" cy="2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87" name="Line 32"/>
              <p:cNvSpPr>
                <a:spLocks noChangeShapeType="1"/>
              </p:cNvSpPr>
              <p:nvPr/>
            </p:nvSpPr>
            <p:spPr bwMode="auto">
              <a:xfrm>
                <a:off x="4896" y="3552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88" name="Line 33"/>
              <p:cNvSpPr>
                <a:spLocks noChangeShapeType="1"/>
              </p:cNvSpPr>
              <p:nvPr/>
            </p:nvSpPr>
            <p:spPr bwMode="auto">
              <a:xfrm flipV="1">
                <a:off x="4896" y="3504"/>
                <a:ext cx="432" cy="19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>
          <p:nvSpPr>
            <p:cNvPr id="42159" name="Oval 34"/>
            <p:cNvSpPr>
              <a:spLocks noChangeAspect="1" noChangeArrowheads="1"/>
            </p:cNvSpPr>
            <p:nvPr/>
          </p:nvSpPr>
          <p:spPr bwMode="auto">
            <a:xfrm>
              <a:off x="6789125" y="3477358"/>
              <a:ext cx="66675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0" name="Oval 35"/>
            <p:cNvSpPr>
              <a:spLocks noChangeAspect="1" noChangeArrowheads="1"/>
            </p:cNvSpPr>
            <p:nvPr/>
          </p:nvSpPr>
          <p:spPr bwMode="auto">
            <a:xfrm>
              <a:off x="7857513" y="3520221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1" name="Oval 36"/>
            <p:cNvSpPr>
              <a:spLocks noChangeAspect="1" noChangeArrowheads="1"/>
            </p:cNvSpPr>
            <p:nvPr/>
          </p:nvSpPr>
          <p:spPr bwMode="auto">
            <a:xfrm>
              <a:off x="7763850" y="3520221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2" name="Oval 37"/>
            <p:cNvSpPr>
              <a:spLocks noChangeAspect="1" noChangeArrowheads="1"/>
            </p:cNvSpPr>
            <p:nvPr/>
          </p:nvSpPr>
          <p:spPr bwMode="auto">
            <a:xfrm>
              <a:off x="7857513" y="3659921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3" name="Oval 39"/>
            <p:cNvSpPr>
              <a:spLocks noChangeAspect="1" noChangeArrowheads="1"/>
            </p:cNvSpPr>
            <p:nvPr/>
          </p:nvSpPr>
          <p:spPr bwMode="auto">
            <a:xfrm>
              <a:off x="7559063" y="4475896"/>
              <a:ext cx="68263" cy="10318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4" name="Oval 40"/>
            <p:cNvSpPr>
              <a:spLocks noChangeAspect="1" noChangeArrowheads="1"/>
            </p:cNvSpPr>
            <p:nvPr/>
          </p:nvSpPr>
          <p:spPr bwMode="auto">
            <a:xfrm>
              <a:off x="7559063" y="43314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5" name="Oval 41"/>
            <p:cNvSpPr>
              <a:spLocks noChangeAspect="1" noChangeArrowheads="1"/>
            </p:cNvSpPr>
            <p:nvPr/>
          </p:nvSpPr>
          <p:spPr bwMode="auto">
            <a:xfrm>
              <a:off x="7654313" y="4475896"/>
              <a:ext cx="69850" cy="10318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6" name="Oval 42"/>
            <p:cNvSpPr>
              <a:spLocks noChangeAspect="1" noChangeArrowheads="1"/>
            </p:cNvSpPr>
            <p:nvPr/>
          </p:nvSpPr>
          <p:spPr bwMode="auto">
            <a:xfrm>
              <a:off x="6401775" y="43314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7" name="Oval 43"/>
            <p:cNvSpPr>
              <a:spLocks noChangeAspect="1" noChangeArrowheads="1"/>
            </p:cNvSpPr>
            <p:nvPr/>
          </p:nvSpPr>
          <p:spPr bwMode="auto">
            <a:xfrm>
              <a:off x="6401775" y="418855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8" name="Oval 44"/>
            <p:cNvSpPr>
              <a:spLocks noChangeAspect="1" noChangeArrowheads="1"/>
            </p:cNvSpPr>
            <p:nvPr/>
          </p:nvSpPr>
          <p:spPr bwMode="auto">
            <a:xfrm>
              <a:off x="6498613" y="43314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69" name="Freeform 50"/>
            <p:cNvSpPr>
              <a:spLocks/>
            </p:cNvSpPr>
            <p:nvPr/>
          </p:nvSpPr>
          <p:spPr bwMode="auto">
            <a:xfrm>
              <a:off x="6314529" y="3113819"/>
              <a:ext cx="789034" cy="554037"/>
            </a:xfrm>
            <a:custGeom>
              <a:avLst/>
              <a:gdLst>
                <a:gd name="T0" fmla="*/ 0 w 1134"/>
                <a:gd name="T1" fmla="*/ 2147483647 h 325"/>
                <a:gd name="T2" fmla="*/ 2147483647 w 1134"/>
                <a:gd name="T3" fmla="*/ 2147483647 h 325"/>
                <a:gd name="T4" fmla="*/ 2147483647 w 1134"/>
                <a:gd name="T5" fmla="*/ 2147483647 h 325"/>
                <a:gd name="T6" fmla="*/ 2147483647 w 1134"/>
                <a:gd name="T7" fmla="*/ 2147483647 h 325"/>
                <a:gd name="T8" fmla="*/ 2147483647 w 1134"/>
                <a:gd name="T9" fmla="*/ 2147483647 h 3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4"/>
                <a:gd name="T16" fmla="*/ 0 h 325"/>
                <a:gd name="T17" fmla="*/ 1134 w 1134"/>
                <a:gd name="T18" fmla="*/ 325 h 3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4" h="325">
                  <a:moveTo>
                    <a:pt x="0" y="325"/>
                  </a:moveTo>
                  <a:cubicBezTo>
                    <a:pt x="113" y="306"/>
                    <a:pt x="227" y="288"/>
                    <a:pt x="318" y="235"/>
                  </a:cubicBezTo>
                  <a:cubicBezTo>
                    <a:pt x="409" y="182"/>
                    <a:pt x="461" y="16"/>
                    <a:pt x="544" y="8"/>
                  </a:cubicBezTo>
                  <a:cubicBezTo>
                    <a:pt x="627" y="0"/>
                    <a:pt x="719" y="136"/>
                    <a:pt x="817" y="189"/>
                  </a:cubicBezTo>
                  <a:cubicBezTo>
                    <a:pt x="915" y="242"/>
                    <a:pt x="1081" y="302"/>
                    <a:pt x="1134" y="325"/>
                  </a:cubicBezTo>
                </a:path>
              </a:pathLst>
            </a:custGeom>
            <a:solidFill>
              <a:srgbClr val="C0C0C0">
                <a:alpha val="50195"/>
              </a:srgbClr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42170" name="Group 51"/>
            <p:cNvGrpSpPr>
              <a:grpSpLocks/>
            </p:cNvGrpSpPr>
            <p:nvPr/>
          </p:nvGrpSpPr>
          <p:grpSpPr bwMode="auto">
            <a:xfrm>
              <a:off x="7333638" y="3240821"/>
              <a:ext cx="1198563" cy="557212"/>
              <a:chOff x="2018" y="1797"/>
              <a:chExt cx="998" cy="272"/>
            </a:xfrm>
          </p:grpSpPr>
          <p:sp useBgFill="1">
            <p:nvSpPr>
              <p:cNvPr id="42178" name="Line 52"/>
              <p:cNvSpPr>
                <a:spLocks noChangeShapeType="1"/>
              </p:cNvSpPr>
              <p:nvPr/>
            </p:nvSpPr>
            <p:spPr bwMode="auto">
              <a:xfrm>
                <a:off x="2018" y="2069"/>
                <a:ext cx="998" cy="0"/>
              </a:xfrm>
              <a:prstGeom prst="line">
                <a:avLst/>
              </a:prstGeom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79" name="Freeform 53"/>
              <p:cNvSpPr>
                <a:spLocks/>
              </p:cNvSpPr>
              <p:nvPr/>
            </p:nvSpPr>
            <p:spPr bwMode="auto">
              <a:xfrm>
                <a:off x="2178" y="1797"/>
                <a:ext cx="657" cy="272"/>
              </a:xfrm>
              <a:custGeom>
                <a:avLst/>
                <a:gdLst>
                  <a:gd name="T0" fmla="*/ 0 w 1134"/>
                  <a:gd name="T1" fmla="*/ 160 h 325"/>
                  <a:gd name="T2" fmla="*/ 36 w 1134"/>
                  <a:gd name="T3" fmla="*/ 115 h 325"/>
                  <a:gd name="T4" fmla="*/ 61 w 1134"/>
                  <a:gd name="T5" fmla="*/ 4 h 325"/>
                  <a:gd name="T6" fmla="*/ 92 w 1134"/>
                  <a:gd name="T7" fmla="*/ 92 h 325"/>
                  <a:gd name="T8" fmla="*/ 128 w 1134"/>
                  <a:gd name="T9" fmla="*/ 16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4"/>
                  <a:gd name="T16" fmla="*/ 0 h 325"/>
                  <a:gd name="T17" fmla="*/ 1134 w 1134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4" h="325">
                    <a:moveTo>
                      <a:pt x="0" y="325"/>
                    </a:moveTo>
                    <a:cubicBezTo>
                      <a:pt x="113" y="306"/>
                      <a:pt x="227" y="288"/>
                      <a:pt x="318" y="235"/>
                    </a:cubicBezTo>
                    <a:cubicBezTo>
                      <a:pt x="409" y="182"/>
                      <a:pt x="461" y="16"/>
                      <a:pt x="544" y="8"/>
                    </a:cubicBezTo>
                    <a:cubicBezTo>
                      <a:pt x="627" y="0"/>
                      <a:pt x="719" y="136"/>
                      <a:pt x="817" y="189"/>
                    </a:cubicBezTo>
                    <a:cubicBezTo>
                      <a:pt x="915" y="242"/>
                      <a:pt x="1081" y="302"/>
                      <a:pt x="1134" y="325"/>
                    </a:cubicBezTo>
                  </a:path>
                </a:pathLst>
              </a:custGeom>
              <a:solidFill>
                <a:srgbClr val="C0C0C0">
                  <a:alpha val="50195"/>
                </a:srgbClr>
              </a:solidFill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>
          <p:nvSpPr>
            <p:cNvPr id="42171" name="Freeform 56"/>
            <p:cNvSpPr>
              <a:spLocks/>
            </p:cNvSpPr>
            <p:nvPr/>
          </p:nvSpPr>
          <p:spPr bwMode="auto">
            <a:xfrm rot="10800000">
              <a:off x="6102962" y="4161571"/>
              <a:ext cx="623301" cy="558800"/>
            </a:xfrm>
            <a:custGeom>
              <a:avLst/>
              <a:gdLst>
                <a:gd name="T0" fmla="*/ 0 w 1134"/>
                <a:gd name="T1" fmla="*/ 2147483647 h 325"/>
                <a:gd name="T2" fmla="*/ 2147483647 w 1134"/>
                <a:gd name="T3" fmla="*/ 2147483647 h 325"/>
                <a:gd name="T4" fmla="*/ 2147483647 w 1134"/>
                <a:gd name="T5" fmla="*/ 2147483647 h 325"/>
                <a:gd name="T6" fmla="*/ 2147483647 w 1134"/>
                <a:gd name="T7" fmla="*/ 2147483647 h 325"/>
                <a:gd name="T8" fmla="*/ 2147483647 w 1134"/>
                <a:gd name="T9" fmla="*/ 2147483647 h 3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4"/>
                <a:gd name="T16" fmla="*/ 0 h 325"/>
                <a:gd name="T17" fmla="*/ 1134 w 1134"/>
                <a:gd name="T18" fmla="*/ 325 h 3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4" h="325">
                  <a:moveTo>
                    <a:pt x="0" y="325"/>
                  </a:moveTo>
                  <a:cubicBezTo>
                    <a:pt x="113" y="306"/>
                    <a:pt x="227" y="288"/>
                    <a:pt x="318" y="235"/>
                  </a:cubicBezTo>
                  <a:cubicBezTo>
                    <a:pt x="409" y="182"/>
                    <a:pt x="461" y="16"/>
                    <a:pt x="544" y="8"/>
                  </a:cubicBezTo>
                  <a:cubicBezTo>
                    <a:pt x="627" y="0"/>
                    <a:pt x="719" y="136"/>
                    <a:pt x="817" y="189"/>
                  </a:cubicBezTo>
                  <a:cubicBezTo>
                    <a:pt x="915" y="242"/>
                    <a:pt x="1081" y="302"/>
                    <a:pt x="1134" y="325"/>
                  </a:cubicBezTo>
                </a:path>
              </a:pathLst>
            </a:custGeom>
            <a:solidFill>
              <a:srgbClr val="C0C0C0">
                <a:alpha val="50195"/>
              </a:srgbClr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42172" name="Group 57"/>
            <p:cNvGrpSpPr>
              <a:grpSpLocks/>
            </p:cNvGrpSpPr>
            <p:nvPr/>
          </p:nvGrpSpPr>
          <p:grpSpPr bwMode="auto">
            <a:xfrm>
              <a:off x="6989150" y="4293333"/>
              <a:ext cx="1196975" cy="558800"/>
              <a:chOff x="2109" y="2160"/>
              <a:chExt cx="998" cy="272"/>
            </a:xfrm>
          </p:grpSpPr>
          <p:sp useBgFill="1">
            <p:nvSpPr>
              <p:cNvPr id="42176" name="Line 58"/>
              <p:cNvSpPr>
                <a:spLocks noChangeShapeType="1"/>
              </p:cNvSpPr>
              <p:nvPr/>
            </p:nvSpPr>
            <p:spPr bwMode="auto">
              <a:xfrm rot="10800000">
                <a:off x="2109" y="2160"/>
                <a:ext cx="998" cy="0"/>
              </a:xfrm>
              <a:prstGeom prst="line">
                <a:avLst/>
              </a:prstGeom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77" name="Freeform 59"/>
              <p:cNvSpPr>
                <a:spLocks/>
              </p:cNvSpPr>
              <p:nvPr/>
            </p:nvSpPr>
            <p:spPr bwMode="auto">
              <a:xfrm rot="10800000">
                <a:off x="2381" y="2160"/>
                <a:ext cx="519" cy="272"/>
              </a:xfrm>
              <a:custGeom>
                <a:avLst/>
                <a:gdLst>
                  <a:gd name="T0" fmla="*/ 0 w 1134"/>
                  <a:gd name="T1" fmla="*/ 160 h 325"/>
                  <a:gd name="T2" fmla="*/ 14 w 1134"/>
                  <a:gd name="T3" fmla="*/ 115 h 325"/>
                  <a:gd name="T4" fmla="*/ 24 w 1134"/>
                  <a:gd name="T5" fmla="*/ 4 h 325"/>
                  <a:gd name="T6" fmla="*/ 36 w 1134"/>
                  <a:gd name="T7" fmla="*/ 92 h 325"/>
                  <a:gd name="T8" fmla="*/ 50 w 1134"/>
                  <a:gd name="T9" fmla="*/ 16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4"/>
                  <a:gd name="T16" fmla="*/ 0 h 325"/>
                  <a:gd name="T17" fmla="*/ 1134 w 1134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4" h="325">
                    <a:moveTo>
                      <a:pt x="0" y="325"/>
                    </a:moveTo>
                    <a:cubicBezTo>
                      <a:pt x="113" y="306"/>
                      <a:pt x="227" y="288"/>
                      <a:pt x="318" y="235"/>
                    </a:cubicBezTo>
                    <a:cubicBezTo>
                      <a:pt x="409" y="182"/>
                      <a:pt x="461" y="16"/>
                      <a:pt x="544" y="8"/>
                    </a:cubicBezTo>
                    <a:cubicBezTo>
                      <a:pt x="627" y="0"/>
                      <a:pt x="719" y="136"/>
                      <a:pt x="817" y="189"/>
                    </a:cubicBezTo>
                    <a:cubicBezTo>
                      <a:pt x="915" y="242"/>
                      <a:pt x="1081" y="302"/>
                      <a:pt x="1134" y="325"/>
                    </a:cubicBezTo>
                  </a:path>
                </a:pathLst>
              </a:custGeom>
              <a:solidFill>
                <a:srgbClr val="C0C0C0">
                  <a:alpha val="50195"/>
                </a:srgbClr>
              </a:solidFill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>
          <p:nvSpPr>
            <p:cNvPr id="42173" name="Text Box 67"/>
            <p:cNvSpPr txBox="1">
              <a:spLocks noChangeArrowheads="1"/>
            </p:cNvSpPr>
            <p:nvPr/>
          </p:nvSpPr>
          <p:spPr bwMode="auto">
            <a:xfrm>
              <a:off x="6196988" y="5093433"/>
              <a:ext cx="25923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nGaN/GaN QWs</a:t>
              </a:r>
            </a:p>
          </p:txBody>
        </p:sp>
        <p:sp>
          <p:nvSpPr>
            <p:cNvPr id="42174" name="Text Box 6"/>
            <p:cNvSpPr txBox="1">
              <a:spLocks noChangeArrowheads="1"/>
            </p:cNvSpPr>
            <p:nvPr/>
          </p:nvSpPr>
          <p:spPr bwMode="auto">
            <a:xfrm>
              <a:off x="5132976" y="2344103"/>
              <a:ext cx="5143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r>
                <a:rPr kumimoji="1" lang="en-US" altLang="zh-TW" sz="16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B</a:t>
              </a:r>
            </a:p>
          </p:txBody>
        </p:sp>
        <p:sp>
          <p:nvSpPr>
            <p:cNvPr id="42175" name="Text Box 6"/>
            <p:cNvSpPr txBox="1">
              <a:spLocks noChangeArrowheads="1"/>
            </p:cNvSpPr>
            <p:nvPr/>
          </p:nvSpPr>
          <p:spPr bwMode="auto">
            <a:xfrm>
              <a:off x="5182604" y="4427295"/>
              <a:ext cx="5143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r>
                <a:rPr kumimoji="1" lang="en-US" altLang="zh-TW" sz="16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VB</a:t>
              </a:r>
            </a:p>
          </p:txBody>
        </p:sp>
      </p:grpSp>
      <p:grpSp>
        <p:nvGrpSpPr>
          <p:cNvPr id="21" name="群組 524"/>
          <p:cNvGrpSpPr>
            <a:grpSpLocks/>
          </p:cNvGrpSpPr>
          <p:nvPr/>
        </p:nvGrpSpPr>
        <p:grpSpPr bwMode="auto">
          <a:xfrm>
            <a:off x="381432" y="1664035"/>
            <a:ext cx="4800600" cy="3833813"/>
            <a:chOff x="4069080" y="1352116"/>
            <a:chExt cx="4800600" cy="3833949"/>
          </a:xfrm>
        </p:grpSpPr>
        <p:pic>
          <p:nvPicPr>
            <p:cNvPr id="42139" name="Picture 74" descr="http://img.atlaspost.com/albumimages/18651/557367_normal_6f002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150741" y="1352116"/>
              <a:ext cx="2878564" cy="3570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140" name="文字方塊 526"/>
            <p:cNvSpPr txBox="1">
              <a:spLocks noChangeArrowheads="1"/>
            </p:cNvSpPr>
            <p:nvPr/>
          </p:nvSpPr>
          <p:spPr bwMode="auto">
            <a:xfrm>
              <a:off x="4069080" y="4724400"/>
              <a:ext cx="4800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r>
                <a:rPr lang="en-US" altLang="zh-TW" sz="24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Quantum-confined Stark effect</a:t>
              </a:r>
              <a:endPara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41" name="文字方塊 527"/>
            <p:cNvSpPr txBox="1">
              <a:spLocks noChangeArrowheads="1"/>
            </p:cNvSpPr>
            <p:nvPr/>
          </p:nvSpPr>
          <p:spPr bwMode="auto">
            <a:xfrm>
              <a:off x="4836288" y="2017082"/>
              <a:ext cx="2286000" cy="4616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r>
                <a:rPr lang="zh-TW" altLang="en-US" sz="2400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史塔克本人</a:t>
              </a:r>
            </a:p>
          </p:txBody>
        </p:sp>
      </p:grpSp>
      <p:grpSp>
        <p:nvGrpSpPr>
          <p:cNvPr id="22" name="群組 529"/>
          <p:cNvGrpSpPr>
            <a:grpSpLocks/>
          </p:cNvGrpSpPr>
          <p:nvPr/>
        </p:nvGrpSpPr>
        <p:grpSpPr bwMode="auto">
          <a:xfrm flipH="1">
            <a:off x="127019" y="2000250"/>
            <a:ext cx="3886200" cy="3833813"/>
            <a:chOff x="4754880" y="1439862"/>
            <a:chExt cx="3886200" cy="3832538"/>
          </a:xfrm>
        </p:grpSpPr>
        <p:pic>
          <p:nvPicPr>
            <p:cNvPr id="42137" name="Picture 2" descr="Iron Man Power In Hand (click to view)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576" r="4185"/>
            <a:stretch>
              <a:fillRect/>
            </a:stretch>
          </p:blipFill>
          <p:spPr bwMode="auto">
            <a:xfrm>
              <a:off x="4754880" y="1439862"/>
              <a:ext cx="3886200" cy="3832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138" name="文字方塊 531"/>
            <p:cNvSpPr txBox="1">
              <a:spLocks noChangeArrowheads="1"/>
            </p:cNvSpPr>
            <p:nvPr/>
          </p:nvSpPr>
          <p:spPr bwMode="auto">
            <a:xfrm>
              <a:off x="5120640" y="1676400"/>
              <a:ext cx="335280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r>
                <a:rPr lang="zh-TW" altLang="en-US" sz="3200" b="1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提高注入電流</a:t>
              </a:r>
            </a:p>
          </p:txBody>
        </p:sp>
      </p:grpSp>
      <p:grpSp>
        <p:nvGrpSpPr>
          <p:cNvPr id="23" name="群組 532"/>
          <p:cNvGrpSpPr>
            <a:grpSpLocks/>
          </p:cNvGrpSpPr>
          <p:nvPr/>
        </p:nvGrpSpPr>
        <p:grpSpPr bwMode="auto">
          <a:xfrm>
            <a:off x="5135563" y="2125663"/>
            <a:ext cx="3810000" cy="3362325"/>
            <a:chOff x="227514" y="1975583"/>
            <a:chExt cx="3810784" cy="3362325"/>
          </a:xfrm>
        </p:grpSpPr>
        <p:sp>
          <p:nvSpPr>
            <p:cNvPr id="41998" name="Text Box 5"/>
            <p:cNvSpPr txBox="1">
              <a:spLocks noChangeArrowheads="1"/>
            </p:cNvSpPr>
            <p:nvPr/>
          </p:nvSpPr>
          <p:spPr bwMode="auto">
            <a:xfrm>
              <a:off x="1648713" y="4631471"/>
              <a:ext cx="18470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endParaRPr kumimoji="1" lang="zh-TW" altLang="zh-TW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1999" name="Text Box 9"/>
            <p:cNvSpPr txBox="1">
              <a:spLocks noChangeArrowheads="1"/>
            </p:cNvSpPr>
            <p:nvPr/>
          </p:nvSpPr>
          <p:spPr bwMode="auto">
            <a:xfrm>
              <a:off x="2718688" y="3194783"/>
              <a:ext cx="184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endParaRPr kumimoji="1" lang="zh-TW" altLang="zh-TW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0" name="Oval 10"/>
            <p:cNvSpPr>
              <a:spLocks noChangeAspect="1" noChangeArrowheads="1"/>
            </p:cNvSpPr>
            <p:nvPr/>
          </p:nvSpPr>
          <p:spPr bwMode="auto">
            <a:xfrm>
              <a:off x="1785238" y="3356708"/>
              <a:ext cx="69850" cy="10001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1" name="Oval 11"/>
            <p:cNvSpPr>
              <a:spLocks noChangeAspect="1" noChangeArrowheads="1"/>
            </p:cNvSpPr>
            <p:nvPr/>
          </p:nvSpPr>
          <p:spPr bwMode="auto">
            <a:xfrm>
              <a:off x="3039363" y="3601183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2" name="Oval 12"/>
            <p:cNvSpPr>
              <a:spLocks noChangeAspect="1" noChangeArrowheads="1"/>
            </p:cNvSpPr>
            <p:nvPr/>
          </p:nvSpPr>
          <p:spPr bwMode="auto">
            <a:xfrm>
              <a:off x="1761426" y="3228121"/>
              <a:ext cx="66675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3" name="Oval 13"/>
            <p:cNvSpPr>
              <a:spLocks noChangeAspect="1" noChangeArrowheads="1"/>
            </p:cNvSpPr>
            <p:nvPr/>
          </p:nvSpPr>
          <p:spPr bwMode="auto">
            <a:xfrm>
              <a:off x="3042538" y="3507521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4" name="Oval 14"/>
            <p:cNvSpPr>
              <a:spLocks noChangeAspect="1" noChangeArrowheads="1"/>
            </p:cNvSpPr>
            <p:nvPr/>
          </p:nvSpPr>
          <p:spPr bwMode="auto">
            <a:xfrm>
              <a:off x="1883663" y="3456721"/>
              <a:ext cx="66675" cy="1047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5" name="Line 15"/>
            <p:cNvSpPr>
              <a:spLocks noChangeShapeType="1"/>
            </p:cNvSpPr>
            <p:nvPr/>
          </p:nvSpPr>
          <p:spPr bwMode="auto">
            <a:xfrm flipV="1">
              <a:off x="753363" y="1975583"/>
              <a:ext cx="715963" cy="3190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6" name="Line 16"/>
            <p:cNvSpPr>
              <a:spLocks noChangeShapeType="1"/>
            </p:cNvSpPr>
            <p:nvPr/>
          </p:nvSpPr>
          <p:spPr bwMode="auto">
            <a:xfrm>
              <a:off x="1469326" y="1975583"/>
              <a:ext cx="0" cy="1171575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7" name="Line 17"/>
            <p:cNvSpPr>
              <a:spLocks noChangeShapeType="1"/>
            </p:cNvSpPr>
            <p:nvPr/>
          </p:nvSpPr>
          <p:spPr bwMode="auto">
            <a:xfrm>
              <a:off x="1469326" y="3147158"/>
              <a:ext cx="501650" cy="533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8" name="Line 18"/>
            <p:cNvSpPr>
              <a:spLocks noChangeShapeType="1"/>
            </p:cNvSpPr>
            <p:nvPr/>
          </p:nvSpPr>
          <p:spPr bwMode="auto">
            <a:xfrm flipV="1">
              <a:off x="1970976" y="2615346"/>
              <a:ext cx="0" cy="106521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09" name="Line 19"/>
            <p:cNvSpPr>
              <a:spLocks noChangeShapeType="1"/>
            </p:cNvSpPr>
            <p:nvPr/>
          </p:nvSpPr>
          <p:spPr bwMode="auto">
            <a:xfrm flipV="1">
              <a:off x="1970976" y="2188308"/>
              <a:ext cx="641350" cy="42703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10" name="Line 20"/>
            <p:cNvSpPr>
              <a:spLocks noChangeShapeType="1"/>
            </p:cNvSpPr>
            <p:nvPr/>
          </p:nvSpPr>
          <p:spPr bwMode="auto">
            <a:xfrm flipH="1">
              <a:off x="2605976" y="2188308"/>
              <a:ext cx="6350" cy="107156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11" name="Line 21"/>
            <p:cNvSpPr>
              <a:spLocks noChangeShapeType="1"/>
            </p:cNvSpPr>
            <p:nvPr/>
          </p:nvSpPr>
          <p:spPr bwMode="auto">
            <a:xfrm>
              <a:off x="2612326" y="3255108"/>
              <a:ext cx="500063" cy="533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12" name="Line 22"/>
            <p:cNvSpPr>
              <a:spLocks noChangeShapeType="1"/>
            </p:cNvSpPr>
            <p:nvPr/>
          </p:nvSpPr>
          <p:spPr bwMode="auto">
            <a:xfrm flipV="1">
              <a:off x="3112388" y="2508983"/>
              <a:ext cx="0" cy="1279525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13" name="Line 23"/>
            <p:cNvSpPr>
              <a:spLocks noChangeShapeType="1"/>
            </p:cNvSpPr>
            <p:nvPr/>
          </p:nvSpPr>
          <p:spPr bwMode="auto">
            <a:xfrm flipV="1">
              <a:off x="3112388" y="2083533"/>
              <a:ext cx="571500" cy="4254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42014" name="Group 24"/>
            <p:cNvGrpSpPr>
              <a:grpSpLocks/>
            </p:cNvGrpSpPr>
            <p:nvPr/>
          </p:nvGrpSpPr>
          <p:grpSpPr bwMode="auto">
            <a:xfrm>
              <a:off x="753363" y="3896458"/>
              <a:ext cx="2987675" cy="958850"/>
              <a:chOff x="3312" y="3264"/>
              <a:chExt cx="2016" cy="432"/>
            </a:xfrm>
          </p:grpSpPr>
          <p:sp>
            <p:nvSpPr>
              <p:cNvPr id="42128" name="Line 25"/>
              <p:cNvSpPr>
                <a:spLocks noChangeShapeType="1"/>
              </p:cNvSpPr>
              <p:nvPr/>
            </p:nvSpPr>
            <p:spPr bwMode="auto">
              <a:xfrm flipV="1">
                <a:off x="3312" y="3408"/>
                <a:ext cx="48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29" name="Line 26"/>
              <p:cNvSpPr>
                <a:spLocks noChangeShapeType="1"/>
              </p:cNvSpPr>
              <p:nvPr/>
            </p:nvSpPr>
            <p:spPr bwMode="auto">
              <a:xfrm flipV="1">
                <a:off x="3792" y="3264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30" name="Line 27"/>
              <p:cNvSpPr>
                <a:spLocks noChangeShapeType="1"/>
              </p:cNvSpPr>
              <p:nvPr/>
            </p:nvSpPr>
            <p:spPr bwMode="auto">
              <a:xfrm>
                <a:off x="3792" y="3264"/>
                <a:ext cx="336" cy="2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31" name="Line 28"/>
              <p:cNvSpPr>
                <a:spLocks noChangeShapeType="1"/>
              </p:cNvSpPr>
              <p:nvPr/>
            </p:nvSpPr>
            <p:spPr bwMode="auto">
              <a:xfrm>
                <a:off x="4128" y="3504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32" name="Line 29"/>
              <p:cNvSpPr>
                <a:spLocks noChangeShapeType="1"/>
              </p:cNvSpPr>
              <p:nvPr/>
            </p:nvSpPr>
            <p:spPr bwMode="auto">
              <a:xfrm flipV="1">
                <a:off x="4128" y="3456"/>
                <a:ext cx="432" cy="19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33" name="Line 30"/>
              <p:cNvSpPr>
                <a:spLocks noChangeShapeType="1"/>
              </p:cNvSpPr>
              <p:nvPr/>
            </p:nvSpPr>
            <p:spPr bwMode="auto">
              <a:xfrm flipV="1">
                <a:off x="4560" y="3312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34" name="Line 31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336" cy="2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35" name="Line 32"/>
              <p:cNvSpPr>
                <a:spLocks noChangeShapeType="1"/>
              </p:cNvSpPr>
              <p:nvPr/>
            </p:nvSpPr>
            <p:spPr bwMode="auto">
              <a:xfrm>
                <a:off x="4896" y="3552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36" name="Line 33"/>
              <p:cNvSpPr>
                <a:spLocks noChangeShapeType="1"/>
              </p:cNvSpPr>
              <p:nvPr/>
            </p:nvSpPr>
            <p:spPr bwMode="auto">
              <a:xfrm flipV="1">
                <a:off x="4896" y="3504"/>
                <a:ext cx="432" cy="19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>
          <p:nvSpPr>
            <p:cNvPr id="42015" name="Oval 34"/>
            <p:cNvSpPr>
              <a:spLocks noChangeAspect="1" noChangeArrowheads="1"/>
            </p:cNvSpPr>
            <p:nvPr/>
          </p:nvSpPr>
          <p:spPr bwMode="auto">
            <a:xfrm>
              <a:off x="1883663" y="3324958"/>
              <a:ext cx="66675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16" name="Oval 35"/>
            <p:cNvSpPr>
              <a:spLocks noChangeAspect="1" noChangeArrowheads="1"/>
            </p:cNvSpPr>
            <p:nvPr/>
          </p:nvSpPr>
          <p:spPr bwMode="auto">
            <a:xfrm>
              <a:off x="2952051" y="3367821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17" name="Oval 36"/>
            <p:cNvSpPr>
              <a:spLocks noChangeAspect="1" noChangeArrowheads="1"/>
            </p:cNvSpPr>
            <p:nvPr/>
          </p:nvSpPr>
          <p:spPr bwMode="auto">
            <a:xfrm>
              <a:off x="2858388" y="3367821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18" name="Oval 37"/>
            <p:cNvSpPr>
              <a:spLocks noChangeAspect="1" noChangeArrowheads="1"/>
            </p:cNvSpPr>
            <p:nvPr/>
          </p:nvSpPr>
          <p:spPr bwMode="auto">
            <a:xfrm>
              <a:off x="2952051" y="3507521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19" name="Oval 39"/>
            <p:cNvSpPr>
              <a:spLocks noChangeAspect="1" noChangeArrowheads="1"/>
            </p:cNvSpPr>
            <p:nvPr/>
          </p:nvSpPr>
          <p:spPr bwMode="auto">
            <a:xfrm>
              <a:off x="2653601" y="4323496"/>
              <a:ext cx="68263" cy="10318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20" name="Oval 40"/>
            <p:cNvSpPr>
              <a:spLocks noChangeAspect="1" noChangeArrowheads="1"/>
            </p:cNvSpPr>
            <p:nvPr/>
          </p:nvSpPr>
          <p:spPr bwMode="auto">
            <a:xfrm>
              <a:off x="2653601" y="41790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21" name="Oval 41"/>
            <p:cNvSpPr>
              <a:spLocks noChangeAspect="1" noChangeArrowheads="1"/>
            </p:cNvSpPr>
            <p:nvPr/>
          </p:nvSpPr>
          <p:spPr bwMode="auto">
            <a:xfrm>
              <a:off x="2748851" y="4323496"/>
              <a:ext cx="69850" cy="10318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22" name="Oval 42"/>
            <p:cNvSpPr>
              <a:spLocks noChangeAspect="1" noChangeArrowheads="1"/>
            </p:cNvSpPr>
            <p:nvPr/>
          </p:nvSpPr>
          <p:spPr bwMode="auto">
            <a:xfrm>
              <a:off x="1496313" y="41790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23" name="Oval 43"/>
            <p:cNvSpPr>
              <a:spLocks noChangeAspect="1" noChangeArrowheads="1"/>
            </p:cNvSpPr>
            <p:nvPr/>
          </p:nvSpPr>
          <p:spPr bwMode="auto">
            <a:xfrm>
              <a:off x="1496313" y="403615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24" name="Oval 44"/>
            <p:cNvSpPr>
              <a:spLocks noChangeAspect="1" noChangeArrowheads="1"/>
            </p:cNvSpPr>
            <p:nvPr/>
          </p:nvSpPr>
          <p:spPr bwMode="auto">
            <a:xfrm>
              <a:off x="1593151" y="41790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42025" name="Group 48"/>
            <p:cNvGrpSpPr>
              <a:grpSpLocks/>
            </p:cNvGrpSpPr>
            <p:nvPr/>
          </p:nvGrpSpPr>
          <p:grpSpPr bwMode="auto">
            <a:xfrm>
              <a:off x="1011935" y="2590799"/>
              <a:ext cx="1370624" cy="920609"/>
              <a:chOff x="2178" y="1797"/>
              <a:chExt cx="736" cy="272"/>
            </a:xfrm>
          </p:grpSpPr>
          <p:sp useBgFill="1">
            <p:nvSpPr>
              <p:cNvPr id="42126" name="Line 49"/>
              <p:cNvSpPr>
                <a:spLocks noChangeShapeType="1"/>
              </p:cNvSpPr>
              <p:nvPr/>
            </p:nvSpPr>
            <p:spPr bwMode="auto">
              <a:xfrm flipV="1">
                <a:off x="2197" y="2026"/>
                <a:ext cx="717" cy="3"/>
              </a:xfrm>
              <a:prstGeom prst="line">
                <a:avLst/>
              </a:prstGeom>
              <a:ln w="635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27" name="Freeform 50"/>
              <p:cNvSpPr>
                <a:spLocks/>
              </p:cNvSpPr>
              <p:nvPr/>
            </p:nvSpPr>
            <p:spPr bwMode="auto">
              <a:xfrm>
                <a:off x="2178" y="1797"/>
                <a:ext cx="657" cy="272"/>
              </a:xfrm>
              <a:custGeom>
                <a:avLst/>
                <a:gdLst>
                  <a:gd name="T0" fmla="*/ 0 w 1134"/>
                  <a:gd name="T1" fmla="*/ 160 h 325"/>
                  <a:gd name="T2" fmla="*/ 36 w 1134"/>
                  <a:gd name="T3" fmla="*/ 115 h 325"/>
                  <a:gd name="T4" fmla="*/ 61 w 1134"/>
                  <a:gd name="T5" fmla="*/ 4 h 325"/>
                  <a:gd name="T6" fmla="*/ 92 w 1134"/>
                  <a:gd name="T7" fmla="*/ 92 h 325"/>
                  <a:gd name="T8" fmla="*/ 128 w 1134"/>
                  <a:gd name="T9" fmla="*/ 16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4"/>
                  <a:gd name="T16" fmla="*/ 0 h 325"/>
                  <a:gd name="T17" fmla="*/ 1134 w 1134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4" h="325">
                    <a:moveTo>
                      <a:pt x="0" y="325"/>
                    </a:moveTo>
                    <a:cubicBezTo>
                      <a:pt x="113" y="306"/>
                      <a:pt x="227" y="288"/>
                      <a:pt x="318" y="235"/>
                    </a:cubicBezTo>
                    <a:cubicBezTo>
                      <a:pt x="409" y="182"/>
                      <a:pt x="461" y="16"/>
                      <a:pt x="544" y="8"/>
                    </a:cubicBezTo>
                    <a:cubicBezTo>
                      <a:pt x="627" y="0"/>
                      <a:pt x="719" y="136"/>
                      <a:pt x="817" y="189"/>
                    </a:cubicBezTo>
                    <a:cubicBezTo>
                      <a:pt x="915" y="242"/>
                      <a:pt x="1081" y="302"/>
                      <a:pt x="1134" y="325"/>
                    </a:cubicBezTo>
                  </a:path>
                </a:pathLst>
              </a:custGeom>
              <a:solidFill>
                <a:srgbClr val="C0C0C0">
                  <a:alpha val="50195"/>
                </a:srgbClr>
              </a:solidFill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grpSp>
          <p:nvGrpSpPr>
            <p:cNvPr id="42026" name="Group 51"/>
            <p:cNvGrpSpPr>
              <a:grpSpLocks/>
            </p:cNvGrpSpPr>
            <p:nvPr/>
          </p:nvGrpSpPr>
          <p:grpSpPr bwMode="auto">
            <a:xfrm>
              <a:off x="1827202" y="2707556"/>
              <a:ext cx="1858536" cy="925886"/>
              <a:chOff x="2018" y="1797"/>
              <a:chExt cx="998" cy="272"/>
            </a:xfrm>
          </p:grpSpPr>
          <p:sp useBgFill="1">
            <p:nvSpPr>
              <p:cNvPr id="42124" name="Line 52"/>
              <p:cNvSpPr>
                <a:spLocks noChangeShapeType="1"/>
              </p:cNvSpPr>
              <p:nvPr/>
            </p:nvSpPr>
            <p:spPr bwMode="auto">
              <a:xfrm>
                <a:off x="2018" y="2069"/>
                <a:ext cx="998" cy="0"/>
              </a:xfrm>
              <a:prstGeom prst="line">
                <a:avLst/>
              </a:prstGeom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25" name="Freeform 53"/>
              <p:cNvSpPr>
                <a:spLocks/>
              </p:cNvSpPr>
              <p:nvPr/>
            </p:nvSpPr>
            <p:spPr bwMode="auto">
              <a:xfrm>
                <a:off x="2178" y="1797"/>
                <a:ext cx="657" cy="272"/>
              </a:xfrm>
              <a:custGeom>
                <a:avLst/>
                <a:gdLst>
                  <a:gd name="T0" fmla="*/ 0 w 1134"/>
                  <a:gd name="T1" fmla="*/ 160 h 325"/>
                  <a:gd name="T2" fmla="*/ 36 w 1134"/>
                  <a:gd name="T3" fmla="*/ 115 h 325"/>
                  <a:gd name="T4" fmla="*/ 61 w 1134"/>
                  <a:gd name="T5" fmla="*/ 4 h 325"/>
                  <a:gd name="T6" fmla="*/ 92 w 1134"/>
                  <a:gd name="T7" fmla="*/ 92 h 325"/>
                  <a:gd name="T8" fmla="*/ 128 w 1134"/>
                  <a:gd name="T9" fmla="*/ 16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4"/>
                  <a:gd name="T16" fmla="*/ 0 h 325"/>
                  <a:gd name="T17" fmla="*/ 1134 w 1134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4" h="325">
                    <a:moveTo>
                      <a:pt x="0" y="325"/>
                    </a:moveTo>
                    <a:cubicBezTo>
                      <a:pt x="113" y="306"/>
                      <a:pt x="227" y="288"/>
                      <a:pt x="318" y="235"/>
                    </a:cubicBezTo>
                    <a:cubicBezTo>
                      <a:pt x="409" y="182"/>
                      <a:pt x="461" y="16"/>
                      <a:pt x="544" y="8"/>
                    </a:cubicBezTo>
                    <a:cubicBezTo>
                      <a:pt x="627" y="0"/>
                      <a:pt x="719" y="136"/>
                      <a:pt x="817" y="189"/>
                    </a:cubicBezTo>
                    <a:cubicBezTo>
                      <a:pt x="915" y="242"/>
                      <a:pt x="1081" y="302"/>
                      <a:pt x="1134" y="325"/>
                    </a:cubicBezTo>
                  </a:path>
                </a:pathLst>
              </a:custGeom>
              <a:solidFill>
                <a:srgbClr val="C0C0C0">
                  <a:alpha val="50195"/>
                </a:srgbClr>
              </a:solidFill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 useBgFill="1">
          <p:nvSpPr>
            <p:cNvPr id="42027" name="Line 55"/>
            <p:cNvSpPr>
              <a:spLocks noChangeShapeType="1"/>
            </p:cNvSpPr>
            <p:nvPr/>
          </p:nvSpPr>
          <p:spPr bwMode="auto">
            <a:xfrm rot="10800000">
              <a:off x="1030015" y="4238279"/>
              <a:ext cx="1756365" cy="0"/>
            </a:xfrm>
            <a:prstGeom prst="line">
              <a:avLst/>
            </a:prstGeom>
            <a:ln w="635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28" name="Freeform 56"/>
            <p:cNvSpPr>
              <a:spLocks/>
            </p:cNvSpPr>
            <p:nvPr/>
          </p:nvSpPr>
          <p:spPr bwMode="auto">
            <a:xfrm rot="10800000">
              <a:off x="1135459" y="4018839"/>
              <a:ext cx="1287505" cy="892014"/>
            </a:xfrm>
            <a:custGeom>
              <a:avLst/>
              <a:gdLst>
                <a:gd name="T0" fmla="*/ 0 w 1134"/>
                <a:gd name="T1" fmla="*/ 2147483647 h 325"/>
                <a:gd name="T2" fmla="*/ 2147483647 w 1134"/>
                <a:gd name="T3" fmla="*/ 2147483647 h 325"/>
                <a:gd name="T4" fmla="*/ 2147483647 w 1134"/>
                <a:gd name="T5" fmla="*/ 2147483647 h 325"/>
                <a:gd name="T6" fmla="*/ 2147483647 w 1134"/>
                <a:gd name="T7" fmla="*/ 2147483647 h 325"/>
                <a:gd name="T8" fmla="*/ 2147483647 w 1134"/>
                <a:gd name="T9" fmla="*/ 2147483647 h 3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4"/>
                <a:gd name="T16" fmla="*/ 0 h 325"/>
                <a:gd name="T17" fmla="*/ 1134 w 1134"/>
                <a:gd name="T18" fmla="*/ 325 h 3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4" h="325">
                  <a:moveTo>
                    <a:pt x="0" y="325"/>
                  </a:moveTo>
                  <a:cubicBezTo>
                    <a:pt x="113" y="306"/>
                    <a:pt x="227" y="288"/>
                    <a:pt x="318" y="235"/>
                  </a:cubicBezTo>
                  <a:cubicBezTo>
                    <a:pt x="409" y="182"/>
                    <a:pt x="461" y="16"/>
                    <a:pt x="544" y="8"/>
                  </a:cubicBezTo>
                  <a:cubicBezTo>
                    <a:pt x="627" y="0"/>
                    <a:pt x="719" y="136"/>
                    <a:pt x="817" y="189"/>
                  </a:cubicBezTo>
                  <a:cubicBezTo>
                    <a:pt x="915" y="242"/>
                    <a:pt x="1081" y="302"/>
                    <a:pt x="1134" y="325"/>
                  </a:cubicBezTo>
                </a:path>
              </a:pathLst>
            </a:custGeom>
            <a:solidFill>
              <a:srgbClr val="C0C0C0">
                <a:alpha val="50195"/>
              </a:srgbClr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42029" name="Group 57"/>
            <p:cNvGrpSpPr>
              <a:grpSpLocks/>
            </p:cNvGrpSpPr>
            <p:nvPr/>
          </p:nvGrpSpPr>
          <p:grpSpPr bwMode="auto">
            <a:xfrm>
              <a:off x="1565800" y="4121255"/>
              <a:ext cx="2472498" cy="892014"/>
              <a:chOff x="2109" y="2154"/>
              <a:chExt cx="998" cy="272"/>
            </a:xfrm>
          </p:grpSpPr>
          <p:sp useBgFill="1">
            <p:nvSpPr>
              <p:cNvPr id="42122" name="Line 58"/>
              <p:cNvSpPr>
                <a:spLocks noChangeShapeType="1"/>
              </p:cNvSpPr>
              <p:nvPr/>
            </p:nvSpPr>
            <p:spPr bwMode="auto">
              <a:xfrm rot="10800000">
                <a:off x="2109" y="2160"/>
                <a:ext cx="998" cy="0"/>
              </a:xfrm>
              <a:prstGeom prst="line">
                <a:avLst/>
              </a:prstGeom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2123" name="Freeform 59"/>
              <p:cNvSpPr>
                <a:spLocks/>
              </p:cNvSpPr>
              <p:nvPr/>
            </p:nvSpPr>
            <p:spPr bwMode="auto">
              <a:xfrm rot="10800000">
                <a:off x="2415" y="2154"/>
                <a:ext cx="519" cy="272"/>
              </a:xfrm>
              <a:custGeom>
                <a:avLst/>
                <a:gdLst>
                  <a:gd name="T0" fmla="*/ 0 w 1134"/>
                  <a:gd name="T1" fmla="*/ 160 h 325"/>
                  <a:gd name="T2" fmla="*/ 14 w 1134"/>
                  <a:gd name="T3" fmla="*/ 115 h 325"/>
                  <a:gd name="T4" fmla="*/ 24 w 1134"/>
                  <a:gd name="T5" fmla="*/ 4 h 325"/>
                  <a:gd name="T6" fmla="*/ 36 w 1134"/>
                  <a:gd name="T7" fmla="*/ 92 h 325"/>
                  <a:gd name="T8" fmla="*/ 50 w 1134"/>
                  <a:gd name="T9" fmla="*/ 16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4"/>
                  <a:gd name="T16" fmla="*/ 0 h 325"/>
                  <a:gd name="T17" fmla="*/ 1134 w 1134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4" h="325">
                    <a:moveTo>
                      <a:pt x="0" y="325"/>
                    </a:moveTo>
                    <a:cubicBezTo>
                      <a:pt x="113" y="306"/>
                      <a:pt x="227" y="288"/>
                      <a:pt x="318" y="235"/>
                    </a:cubicBezTo>
                    <a:cubicBezTo>
                      <a:pt x="409" y="182"/>
                      <a:pt x="461" y="16"/>
                      <a:pt x="544" y="8"/>
                    </a:cubicBezTo>
                    <a:cubicBezTo>
                      <a:pt x="627" y="0"/>
                      <a:pt x="719" y="136"/>
                      <a:pt x="817" y="189"/>
                    </a:cubicBezTo>
                    <a:cubicBezTo>
                      <a:pt x="915" y="242"/>
                      <a:pt x="1081" y="302"/>
                      <a:pt x="1134" y="325"/>
                    </a:cubicBezTo>
                  </a:path>
                </a:pathLst>
              </a:custGeom>
              <a:solidFill>
                <a:srgbClr val="C0C0C0">
                  <a:alpha val="50195"/>
                </a:srgbClr>
              </a:solidFill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>
          <p:nvSpPr>
            <p:cNvPr id="42030" name="Text Box 67"/>
            <p:cNvSpPr txBox="1">
              <a:spLocks noChangeArrowheads="1"/>
            </p:cNvSpPr>
            <p:nvPr/>
          </p:nvSpPr>
          <p:spPr bwMode="auto">
            <a:xfrm>
              <a:off x="1291526" y="4941033"/>
              <a:ext cx="25923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nGaN/GaN QWs</a:t>
              </a:r>
            </a:p>
          </p:txBody>
        </p:sp>
        <p:sp>
          <p:nvSpPr>
            <p:cNvPr id="42031" name="Text Box 6"/>
            <p:cNvSpPr txBox="1">
              <a:spLocks noChangeArrowheads="1"/>
            </p:cNvSpPr>
            <p:nvPr/>
          </p:nvSpPr>
          <p:spPr bwMode="auto">
            <a:xfrm>
              <a:off x="227514" y="2191703"/>
              <a:ext cx="5143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r>
                <a:rPr kumimoji="1" lang="en-US" altLang="zh-TW" sz="16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B</a:t>
              </a:r>
            </a:p>
          </p:txBody>
        </p:sp>
        <p:sp>
          <p:nvSpPr>
            <p:cNvPr id="42032" name="Text Box 6"/>
            <p:cNvSpPr txBox="1">
              <a:spLocks noChangeArrowheads="1"/>
            </p:cNvSpPr>
            <p:nvPr/>
          </p:nvSpPr>
          <p:spPr bwMode="auto">
            <a:xfrm>
              <a:off x="277142" y="4274895"/>
              <a:ext cx="5143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r>
                <a:rPr kumimoji="1" lang="en-US" altLang="zh-TW" sz="16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VB</a:t>
              </a:r>
            </a:p>
          </p:txBody>
        </p:sp>
        <p:sp>
          <p:nvSpPr>
            <p:cNvPr id="42033" name="Oval 11"/>
            <p:cNvSpPr>
              <a:spLocks noChangeAspect="1" noChangeArrowheads="1"/>
            </p:cNvSpPr>
            <p:nvPr/>
          </p:nvSpPr>
          <p:spPr bwMode="auto">
            <a:xfrm>
              <a:off x="2868675" y="3393919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34" name="Oval 13"/>
            <p:cNvSpPr>
              <a:spLocks noChangeAspect="1" noChangeArrowheads="1"/>
            </p:cNvSpPr>
            <p:nvPr/>
          </p:nvSpPr>
          <p:spPr bwMode="auto">
            <a:xfrm>
              <a:off x="2871850" y="3300257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35" name="Oval 35"/>
            <p:cNvSpPr>
              <a:spLocks noChangeAspect="1" noChangeArrowheads="1"/>
            </p:cNvSpPr>
            <p:nvPr/>
          </p:nvSpPr>
          <p:spPr bwMode="auto">
            <a:xfrm>
              <a:off x="2781363" y="3160557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36" name="Oval 36"/>
            <p:cNvSpPr>
              <a:spLocks noChangeAspect="1" noChangeArrowheads="1"/>
            </p:cNvSpPr>
            <p:nvPr/>
          </p:nvSpPr>
          <p:spPr bwMode="auto">
            <a:xfrm>
              <a:off x="2687700" y="3160557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37" name="Oval 37"/>
            <p:cNvSpPr>
              <a:spLocks noChangeAspect="1" noChangeArrowheads="1"/>
            </p:cNvSpPr>
            <p:nvPr/>
          </p:nvSpPr>
          <p:spPr bwMode="auto">
            <a:xfrm>
              <a:off x="2781363" y="3300257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38" name="Oval 11"/>
            <p:cNvSpPr>
              <a:spLocks noChangeAspect="1" noChangeArrowheads="1"/>
            </p:cNvSpPr>
            <p:nvPr/>
          </p:nvSpPr>
          <p:spPr bwMode="auto">
            <a:xfrm>
              <a:off x="2929635" y="3308575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39" name="Oval 13"/>
            <p:cNvSpPr>
              <a:spLocks noChangeAspect="1" noChangeArrowheads="1"/>
            </p:cNvSpPr>
            <p:nvPr/>
          </p:nvSpPr>
          <p:spPr bwMode="auto">
            <a:xfrm>
              <a:off x="2932810" y="3214913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0" name="Oval 35"/>
            <p:cNvSpPr>
              <a:spLocks noChangeAspect="1" noChangeArrowheads="1"/>
            </p:cNvSpPr>
            <p:nvPr/>
          </p:nvSpPr>
          <p:spPr bwMode="auto">
            <a:xfrm>
              <a:off x="2842323" y="3075213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1" name="Oval 36"/>
            <p:cNvSpPr>
              <a:spLocks noChangeAspect="1" noChangeArrowheads="1"/>
            </p:cNvSpPr>
            <p:nvPr/>
          </p:nvSpPr>
          <p:spPr bwMode="auto">
            <a:xfrm>
              <a:off x="2748660" y="3075213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2" name="Oval 37"/>
            <p:cNvSpPr>
              <a:spLocks noChangeAspect="1" noChangeArrowheads="1"/>
            </p:cNvSpPr>
            <p:nvPr/>
          </p:nvSpPr>
          <p:spPr bwMode="auto">
            <a:xfrm>
              <a:off x="2842323" y="3214913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3" name="Text Box 9"/>
            <p:cNvSpPr txBox="1">
              <a:spLocks noChangeArrowheads="1"/>
            </p:cNvSpPr>
            <p:nvPr/>
          </p:nvSpPr>
          <p:spPr bwMode="auto">
            <a:xfrm>
              <a:off x="2712592" y="3060671"/>
              <a:ext cx="184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endParaRPr kumimoji="1" lang="zh-TW" altLang="zh-TW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4" name="Oval 13"/>
            <p:cNvSpPr>
              <a:spLocks noChangeAspect="1" noChangeArrowheads="1"/>
            </p:cNvSpPr>
            <p:nvPr/>
          </p:nvSpPr>
          <p:spPr bwMode="auto">
            <a:xfrm>
              <a:off x="3036442" y="3373409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5" name="Oval 35"/>
            <p:cNvSpPr>
              <a:spLocks noChangeAspect="1" noChangeArrowheads="1"/>
            </p:cNvSpPr>
            <p:nvPr/>
          </p:nvSpPr>
          <p:spPr bwMode="auto">
            <a:xfrm>
              <a:off x="2945955" y="3233709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6" name="Oval 36"/>
            <p:cNvSpPr>
              <a:spLocks noChangeAspect="1" noChangeArrowheads="1"/>
            </p:cNvSpPr>
            <p:nvPr/>
          </p:nvSpPr>
          <p:spPr bwMode="auto">
            <a:xfrm>
              <a:off x="2852292" y="3233709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7" name="Oval 37"/>
            <p:cNvSpPr>
              <a:spLocks noChangeAspect="1" noChangeArrowheads="1"/>
            </p:cNvSpPr>
            <p:nvPr/>
          </p:nvSpPr>
          <p:spPr bwMode="auto">
            <a:xfrm>
              <a:off x="2945955" y="3373409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8" name="Oval 11"/>
            <p:cNvSpPr>
              <a:spLocks noChangeAspect="1" noChangeArrowheads="1"/>
            </p:cNvSpPr>
            <p:nvPr/>
          </p:nvSpPr>
          <p:spPr bwMode="auto">
            <a:xfrm>
              <a:off x="2862579" y="3259807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49" name="Oval 13"/>
            <p:cNvSpPr>
              <a:spLocks noChangeAspect="1" noChangeArrowheads="1"/>
            </p:cNvSpPr>
            <p:nvPr/>
          </p:nvSpPr>
          <p:spPr bwMode="auto">
            <a:xfrm>
              <a:off x="2865754" y="3166145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0" name="Oval 35"/>
            <p:cNvSpPr>
              <a:spLocks noChangeAspect="1" noChangeArrowheads="1"/>
            </p:cNvSpPr>
            <p:nvPr/>
          </p:nvSpPr>
          <p:spPr bwMode="auto">
            <a:xfrm>
              <a:off x="2775267" y="3026445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1" name="Oval 36"/>
            <p:cNvSpPr>
              <a:spLocks noChangeAspect="1" noChangeArrowheads="1"/>
            </p:cNvSpPr>
            <p:nvPr/>
          </p:nvSpPr>
          <p:spPr bwMode="auto">
            <a:xfrm>
              <a:off x="2681604" y="3026445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2" name="Oval 37"/>
            <p:cNvSpPr>
              <a:spLocks noChangeAspect="1" noChangeArrowheads="1"/>
            </p:cNvSpPr>
            <p:nvPr/>
          </p:nvSpPr>
          <p:spPr bwMode="auto">
            <a:xfrm>
              <a:off x="2775267" y="3166145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3" name="Oval 11"/>
            <p:cNvSpPr>
              <a:spLocks noChangeAspect="1" noChangeArrowheads="1"/>
            </p:cNvSpPr>
            <p:nvPr/>
          </p:nvSpPr>
          <p:spPr bwMode="auto">
            <a:xfrm>
              <a:off x="2923539" y="3174463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4" name="Oval 13"/>
            <p:cNvSpPr>
              <a:spLocks noChangeAspect="1" noChangeArrowheads="1"/>
            </p:cNvSpPr>
            <p:nvPr/>
          </p:nvSpPr>
          <p:spPr bwMode="auto">
            <a:xfrm>
              <a:off x="2926714" y="3080801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5" name="Oval 35"/>
            <p:cNvSpPr>
              <a:spLocks noChangeAspect="1" noChangeArrowheads="1"/>
            </p:cNvSpPr>
            <p:nvPr/>
          </p:nvSpPr>
          <p:spPr bwMode="auto">
            <a:xfrm>
              <a:off x="2836227" y="2941101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6" name="Oval 36"/>
            <p:cNvSpPr>
              <a:spLocks noChangeAspect="1" noChangeArrowheads="1"/>
            </p:cNvSpPr>
            <p:nvPr/>
          </p:nvSpPr>
          <p:spPr bwMode="auto">
            <a:xfrm>
              <a:off x="2742564" y="2941101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7" name="Oval 37"/>
            <p:cNvSpPr>
              <a:spLocks noChangeAspect="1" noChangeArrowheads="1"/>
            </p:cNvSpPr>
            <p:nvPr/>
          </p:nvSpPr>
          <p:spPr bwMode="auto">
            <a:xfrm>
              <a:off x="2836227" y="3080801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8" name="Oval 35"/>
            <p:cNvSpPr>
              <a:spLocks noChangeAspect="1" noChangeArrowheads="1"/>
            </p:cNvSpPr>
            <p:nvPr/>
          </p:nvSpPr>
          <p:spPr bwMode="auto">
            <a:xfrm>
              <a:off x="1751139" y="3215421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59" name="Oval 36"/>
            <p:cNvSpPr>
              <a:spLocks noChangeAspect="1" noChangeArrowheads="1"/>
            </p:cNvSpPr>
            <p:nvPr/>
          </p:nvSpPr>
          <p:spPr bwMode="auto">
            <a:xfrm>
              <a:off x="1657476" y="3215421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0" name="Oval 11"/>
            <p:cNvSpPr>
              <a:spLocks noChangeAspect="1" noChangeArrowheads="1"/>
            </p:cNvSpPr>
            <p:nvPr/>
          </p:nvSpPr>
          <p:spPr bwMode="auto">
            <a:xfrm>
              <a:off x="1667763" y="3241519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1" name="Oval 13"/>
            <p:cNvSpPr>
              <a:spLocks noChangeAspect="1" noChangeArrowheads="1"/>
            </p:cNvSpPr>
            <p:nvPr/>
          </p:nvSpPr>
          <p:spPr bwMode="auto">
            <a:xfrm>
              <a:off x="1670938" y="3147857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2" name="Oval 35"/>
            <p:cNvSpPr>
              <a:spLocks noChangeAspect="1" noChangeArrowheads="1"/>
            </p:cNvSpPr>
            <p:nvPr/>
          </p:nvSpPr>
          <p:spPr bwMode="auto">
            <a:xfrm>
              <a:off x="1580451" y="3008157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3" name="Oval 36"/>
            <p:cNvSpPr>
              <a:spLocks noChangeAspect="1" noChangeArrowheads="1"/>
            </p:cNvSpPr>
            <p:nvPr/>
          </p:nvSpPr>
          <p:spPr bwMode="auto">
            <a:xfrm>
              <a:off x="1486788" y="3008157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4" name="Oval 37"/>
            <p:cNvSpPr>
              <a:spLocks noChangeAspect="1" noChangeArrowheads="1"/>
            </p:cNvSpPr>
            <p:nvPr/>
          </p:nvSpPr>
          <p:spPr bwMode="auto">
            <a:xfrm>
              <a:off x="1580451" y="3147857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5" name="Oval 11"/>
            <p:cNvSpPr>
              <a:spLocks noChangeAspect="1" noChangeArrowheads="1"/>
            </p:cNvSpPr>
            <p:nvPr/>
          </p:nvSpPr>
          <p:spPr bwMode="auto">
            <a:xfrm>
              <a:off x="1728723" y="3156175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6" name="Oval 13"/>
            <p:cNvSpPr>
              <a:spLocks noChangeAspect="1" noChangeArrowheads="1"/>
            </p:cNvSpPr>
            <p:nvPr/>
          </p:nvSpPr>
          <p:spPr bwMode="auto">
            <a:xfrm>
              <a:off x="1731898" y="3062513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7" name="Oval 35"/>
            <p:cNvSpPr>
              <a:spLocks noChangeAspect="1" noChangeArrowheads="1"/>
            </p:cNvSpPr>
            <p:nvPr/>
          </p:nvSpPr>
          <p:spPr bwMode="auto">
            <a:xfrm>
              <a:off x="1641411" y="2922813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8" name="Oval 36"/>
            <p:cNvSpPr>
              <a:spLocks noChangeAspect="1" noChangeArrowheads="1"/>
            </p:cNvSpPr>
            <p:nvPr/>
          </p:nvSpPr>
          <p:spPr bwMode="auto">
            <a:xfrm>
              <a:off x="1547748" y="2922813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69" name="Oval 37"/>
            <p:cNvSpPr>
              <a:spLocks noChangeAspect="1" noChangeArrowheads="1"/>
            </p:cNvSpPr>
            <p:nvPr/>
          </p:nvSpPr>
          <p:spPr bwMode="auto">
            <a:xfrm>
              <a:off x="1641411" y="3062513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0" name="Text Box 9"/>
            <p:cNvSpPr txBox="1">
              <a:spLocks noChangeArrowheads="1"/>
            </p:cNvSpPr>
            <p:nvPr/>
          </p:nvSpPr>
          <p:spPr bwMode="auto">
            <a:xfrm>
              <a:off x="1511680" y="2908271"/>
              <a:ext cx="184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endParaRPr kumimoji="1" lang="zh-TW" altLang="zh-TW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1" name="Oval 13"/>
            <p:cNvSpPr>
              <a:spLocks noChangeAspect="1" noChangeArrowheads="1"/>
            </p:cNvSpPr>
            <p:nvPr/>
          </p:nvSpPr>
          <p:spPr bwMode="auto">
            <a:xfrm>
              <a:off x="1835530" y="3221009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2" name="Oval 35"/>
            <p:cNvSpPr>
              <a:spLocks noChangeAspect="1" noChangeArrowheads="1"/>
            </p:cNvSpPr>
            <p:nvPr/>
          </p:nvSpPr>
          <p:spPr bwMode="auto">
            <a:xfrm>
              <a:off x="1745043" y="3081309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3" name="Oval 36"/>
            <p:cNvSpPr>
              <a:spLocks noChangeAspect="1" noChangeArrowheads="1"/>
            </p:cNvSpPr>
            <p:nvPr/>
          </p:nvSpPr>
          <p:spPr bwMode="auto">
            <a:xfrm>
              <a:off x="1651380" y="3081309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4" name="Oval 37"/>
            <p:cNvSpPr>
              <a:spLocks noChangeAspect="1" noChangeArrowheads="1"/>
            </p:cNvSpPr>
            <p:nvPr/>
          </p:nvSpPr>
          <p:spPr bwMode="auto">
            <a:xfrm>
              <a:off x="1745043" y="3221009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5" name="Oval 11"/>
            <p:cNvSpPr>
              <a:spLocks noChangeAspect="1" noChangeArrowheads="1"/>
            </p:cNvSpPr>
            <p:nvPr/>
          </p:nvSpPr>
          <p:spPr bwMode="auto">
            <a:xfrm>
              <a:off x="1661667" y="3107407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6" name="Oval 13"/>
            <p:cNvSpPr>
              <a:spLocks noChangeAspect="1" noChangeArrowheads="1"/>
            </p:cNvSpPr>
            <p:nvPr/>
          </p:nvSpPr>
          <p:spPr bwMode="auto">
            <a:xfrm>
              <a:off x="1664842" y="3013745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7" name="Oval 35"/>
            <p:cNvSpPr>
              <a:spLocks noChangeAspect="1" noChangeArrowheads="1"/>
            </p:cNvSpPr>
            <p:nvPr/>
          </p:nvSpPr>
          <p:spPr bwMode="auto">
            <a:xfrm>
              <a:off x="1574355" y="2874045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8" name="Oval 36"/>
            <p:cNvSpPr>
              <a:spLocks noChangeAspect="1" noChangeArrowheads="1"/>
            </p:cNvSpPr>
            <p:nvPr/>
          </p:nvSpPr>
          <p:spPr bwMode="auto">
            <a:xfrm>
              <a:off x="1480692" y="2874045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79" name="Oval 37"/>
            <p:cNvSpPr>
              <a:spLocks noChangeAspect="1" noChangeArrowheads="1"/>
            </p:cNvSpPr>
            <p:nvPr/>
          </p:nvSpPr>
          <p:spPr bwMode="auto">
            <a:xfrm>
              <a:off x="1574355" y="3013745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0" name="Oval 11"/>
            <p:cNvSpPr>
              <a:spLocks noChangeAspect="1" noChangeArrowheads="1"/>
            </p:cNvSpPr>
            <p:nvPr/>
          </p:nvSpPr>
          <p:spPr bwMode="auto">
            <a:xfrm>
              <a:off x="1722627" y="3022063"/>
              <a:ext cx="68263" cy="1031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1" name="Oval 13"/>
            <p:cNvSpPr>
              <a:spLocks noChangeAspect="1" noChangeArrowheads="1"/>
            </p:cNvSpPr>
            <p:nvPr/>
          </p:nvSpPr>
          <p:spPr bwMode="auto">
            <a:xfrm>
              <a:off x="1725802" y="2928401"/>
              <a:ext cx="69850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2" name="Oval 35"/>
            <p:cNvSpPr>
              <a:spLocks noChangeAspect="1" noChangeArrowheads="1"/>
            </p:cNvSpPr>
            <p:nvPr/>
          </p:nvSpPr>
          <p:spPr bwMode="auto">
            <a:xfrm>
              <a:off x="1635315" y="2788701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3" name="Oval 36"/>
            <p:cNvSpPr>
              <a:spLocks noChangeAspect="1" noChangeArrowheads="1"/>
            </p:cNvSpPr>
            <p:nvPr/>
          </p:nvSpPr>
          <p:spPr bwMode="auto">
            <a:xfrm>
              <a:off x="1541652" y="2788701"/>
              <a:ext cx="71438" cy="1063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4" name="Oval 37"/>
            <p:cNvSpPr>
              <a:spLocks noChangeAspect="1" noChangeArrowheads="1"/>
            </p:cNvSpPr>
            <p:nvPr/>
          </p:nvSpPr>
          <p:spPr bwMode="auto">
            <a:xfrm>
              <a:off x="1635315" y="2928401"/>
              <a:ext cx="68263" cy="10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5" name="Oval 42"/>
            <p:cNvSpPr>
              <a:spLocks noChangeAspect="1" noChangeArrowheads="1"/>
            </p:cNvSpPr>
            <p:nvPr/>
          </p:nvSpPr>
          <p:spPr bwMode="auto">
            <a:xfrm>
              <a:off x="1669033" y="434159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6" name="Oval 43"/>
            <p:cNvSpPr>
              <a:spLocks noChangeAspect="1" noChangeArrowheads="1"/>
            </p:cNvSpPr>
            <p:nvPr/>
          </p:nvSpPr>
          <p:spPr bwMode="auto">
            <a:xfrm>
              <a:off x="1648713" y="418855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7" name="Oval 44"/>
            <p:cNvSpPr>
              <a:spLocks noChangeAspect="1" noChangeArrowheads="1"/>
            </p:cNvSpPr>
            <p:nvPr/>
          </p:nvSpPr>
          <p:spPr bwMode="auto">
            <a:xfrm>
              <a:off x="1745551" y="43314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8" name="Oval 42"/>
            <p:cNvSpPr>
              <a:spLocks noChangeAspect="1" noChangeArrowheads="1"/>
            </p:cNvSpPr>
            <p:nvPr/>
          </p:nvSpPr>
          <p:spPr bwMode="auto">
            <a:xfrm>
              <a:off x="1511553" y="430095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89" name="Oval 43"/>
            <p:cNvSpPr>
              <a:spLocks noChangeAspect="1" noChangeArrowheads="1"/>
            </p:cNvSpPr>
            <p:nvPr/>
          </p:nvSpPr>
          <p:spPr bwMode="auto">
            <a:xfrm>
              <a:off x="1801113" y="434095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0" name="Oval 44"/>
            <p:cNvSpPr>
              <a:spLocks noChangeAspect="1" noChangeArrowheads="1"/>
            </p:cNvSpPr>
            <p:nvPr/>
          </p:nvSpPr>
          <p:spPr bwMode="auto">
            <a:xfrm>
              <a:off x="1608391" y="430095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1" name="Oval 42"/>
            <p:cNvSpPr>
              <a:spLocks noChangeAspect="1" noChangeArrowheads="1"/>
            </p:cNvSpPr>
            <p:nvPr/>
          </p:nvSpPr>
          <p:spPr bwMode="auto">
            <a:xfrm>
              <a:off x="1663953" y="445335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2" name="Oval 44"/>
            <p:cNvSpPr>
              <a:spLocks noChangeAspect="1" noChangeArrowheads="1"/>
            </p:cNvSpPr>
            <p:nvPr/>
          </p:nvSpPr>
          <p:spPr bwMode="auto">
            <a:xfrm>
              <a:off x="1760791" y="445335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3" name="Oval 42"/>
            <p:cNvSpPr>
              <a:spLocks noChangeAspect="1" noChangeArrowheads="1"/>
            </p:cNvSpPr>
            <p:nvPr/>
          </p:nvSpPr>
          <p:spPr bwMode="auto">
            <a:xfrm>
              <a:off x="1633473" y="454479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4" name="Oval 43"/>
            <p:cNvSpPr>
              <a:spLocks noChangeAspect="1" noChangeArrowheads="1"/>
            </p:cNvSpPr>
            <p:nvPr/>
          </p:nvSpPr>
          <p:spPr bwMode="auto">
            <a:xfrm>
              <a:off x="1542033" y="419363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5" name="Oval 44"/>
            <p:cNvSpPr>
              <a:spLocks noChangeAspect="1" noChangeArrowheads="1"/>
            </p:cNvSpPr>
            <p:nvPr/>
          </p:nvSpPr>
          <p:spPr bwMode="auto">
            <a:xfrm>
              <a:off x="1791271" y="448891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6" name="Oval 42"/>
            <p:cNvSpPr>
              <a:spLocks noChangeAspect="1" noChangeArrowheads="1"/>
            </p:cNvSpPr>
            <p:nvPr/>
          </p:nvSpPr>
          <p:spPr bwMode="auto">
            <a:xfrm>
              <a:off x="1557273" y="44584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7" name="Oval 43"/>
            <p:cNvSpPr>
              <a:spLocks noChangeAspect="1" noChangeArrowheads="1"/>
            </p:cNvSpPr>
            <p:nvPr/>
          </p:nvSpPr>
          <p:spPr bwMode="auto">
            <a:xfrm>
              <a:off x="1846833" y="449843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8" name="Oval 42"/>
            <p:cNvSpPr>
              <a:spLocks noChangeAspect="1" noChangeArrowheads="1"/>
            </p:cNvSpPr>
            <p:nvPr/>
          </p:nvSpPr>
          <p:spPr bwMode="auto">
            <a:xfrm>
              <a:off x="1709673" y="46108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099" name="Oval 44"/>
            <p:cNvSpPr>
              <a:spLocks noChangeAspect="1" noChangeArrowheads="1"/>
            </p:cNvSpPr>
            <p:nvPr/>
          </p:nvSpPr>
          <p:spPr bwMode="auto">
            <a:xfrm>
              <a:off x="1806511" y="46108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0" name="Oval 42"/>
            <p:cNvSpPr>
              <a:spLocks noChangeAspect="1" noChangeArrowheads="1"/>
            </p:cNvSpPr>
            <p:nvPr/>
          </p:nvSpPr>
          <p:spPr bwMode="auto">
            <a:xfrm>
              <a:off x="2654553" y="427047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1" name="Oval 43"/>
            <p:cNvSpPr>
              <a:spLocks noChangeAspect="1" noChangeArrowheads="1"/>
            </p:cNvSpPr>
            <p:nvPr/>
          </p:nvSpPr>
          <p:spPr bwMode="auto">
            <a:xfrm>
              <a:off x="2654553" y="412759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2" name="Oval 44"/>
            <p:cNvSpPr>
              <a:spLocks noChangeAspect="1" noChangeArrowheads="1"/>
            </p:cNvSpPr>
            <p:nvPr/>
          </p:nvSpPr>
          <p:spPr bwMode="auto">
            <a:xfrm>
              <a:off x="2751391" y="427047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3" name="Oval 42"/>
            <p:cNvSpPr>
              <a:spLocks noChangeAspect="1" noChangeArrowheads="1"/>
            </p:cNvSpPr>
            <p:nvPr/>
          </p:nvSpPr>
          <p:spPr bwMode="auto">
            <a:xfrm>
              <a:off x="2827273" y="44330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4" name="Oval 43"/>
            <p:cNvSpPr>
              <a:spLocks noChangeAspect="1" noChangeArrowheads="1"/>
            </p:cNvSpPr>
            <p:nvPr/>
          </p:nvSpPr>
          <p:spPr bwMode="auto">
            <a:xfrm>
              <a:off x="2806953" y="427999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5" name="Oval 44"/>
            <p:cNvSpPr>
              <a:spLocks noChangeAspect="1" noChangeArrowheads="1"/>
            </p:cNvSpPr>
            <p:nvPr/>
          </p:nvSpPr>
          <p:spPr bwMode="auto">
            <a:xfrm>
              <a:off x="2903791" y="442287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6" name="Oval 42"/>
            <p:cNvSpPr>
              <a:spLocks noChangeAspect="1" noChangeArrowheads="1"/>
            </p:cNvSpPr>
            <p:nvPr/>
          </p:nvSpPr>
          <p:spPr bwMode="auto">
            <a:xfrm>
              <a:off x="2669793" y="439239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7" name="Oval 43"/>
            <p:cNvSpPr>
              <a:spLocks noChangeAspect="1" noChangeArrowheads="1"/>
            </p:cNvSpPr>
            <p:nvPr/>
          </p:nvSpPr>
          <p:spPr bwMode="auto">
            <a:xfrm>
              <a:off x="2959353" y="443239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8" name="Oval 44"/>
            <p:cNvSpPr>
              <a:spLocks noChangeAspect="1" noChangeArrowheads="1"/>
            </p:cNvSpPr>
            <p:nvPr/>
          </p:nvSpPr>
          <p:spPr bwMode="auto">
            <a:xfrm>
              <a:off x="2766631" y="439239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09" name="Oval 42"/>
            <p:cNvSpPr>
              <a:spLocks noChangeAspect="1" noChangeArrowheads="1"/>
            </p:cNvSpPr>
            <p:nvPr/>
          </p:nvSpPr>
          <p:spPr bwMode="auto">
            <a:xfrm>
              <a:off x="2822193" y="454479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10" name="Oval 44"/>
            <p:cNvSpPr>
              <a:spLocks noChangeAspect="1" noChangeArrowheads="1"/>
            </p:cNvSpPr>
            <p:nvPr/>
          </p:nvSpPr>
          <p:spPr bwMode="auto">
            <a:xfrm>
              <a:off x="2919031" y="454479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11" name="Oval 42"/>
            <p:cNvSpPr>
              <a:spLocks noChangeAspect="1" noChangeArrowheads="1"/>
            </p:cNvSpPr>
            <p:nvPr/>
          </p:nvSpPr>
          <p:spPr bwMode="auto">
            <a:xfrm>
              <a:off x="2791713" y="463623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12" name="Oval 43"/>
            <p:cNvSpPr>
              <a:spLocks noChangeAspect="1" noChangeArrowheads="1"/>
            </p:cNvSpPr>
            <p:nvPr/>
          </p:nvSpPr>
          <p:spPr bwMode="auto">
            <a:xfrm>
              <a:off x="2700273" y="428507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13" name="Oval 44"/>
            <p:cNvSpPr>
              <a:spLocks noChangeAspect="1" noChangeArrowheads="1"/>
            </p:cNvSpPr>
            <p:nvPr/>
          </p:nvSpPr>
          <p:spPr bwMode="auto">
            <a:xfrm>
              <a:off x="2949511" y="458035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14" name="Oval 42"/>
            <p:cNvSpPr>
              <a:spLocks noChangeAspect="1" noChangeArrowheads="1"/>
            </p:cNvSpPr>
            <p:nvPr/>
          </p:nvSpPr>
          <p:spPr bwMode="auto">
            <a:xfrm>
              <a:off x="2715513" y="454987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15" name="Oval 43"/>
            <p:cNvSpPr>
              <a:spLocks noChangeAspect="1" noChangeArrowheads="1"/>
            </p:cNvSpPr>
            <p:nvPr/>
          </p:nvSpPr>
          <p:spPr bwMode="auto">
            <a:xfrm>
              <a:off x="3005073" y="4589878"/>
              <a:ext cx="68263" cy="1000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16" name="Oval 42"/>
            <p:cNvSpPr>
              <a:spLocks noChangeAspect="1" noChangeArrowheads="1"/>
            </p:cNvSpPr>
            <p:nvPr/>
          </p:nvSpPr>
          <p:spPr bwMode="auto">
            <a:xfrm>
              <a:off x="2867913" y="470227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2117" name="Oval 44"/>
            <p:cNvSpPr>
              <a:spLocks noChangeAspect="1" noChangeArrowheads="1"/>
            </p:cNvSpPr>
            <p:nvPr/>
          </p:nvSpPr>
          <p:spPr bwMode="auto">
            <a:xfrm>
              <a:off x="2964751" y="4702273"/>
              <a:ext cx="68263" cy="101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cxnSp>
          <p:nvCxnSpPr>
            <p:cNvPr id="42118" name="直線接點 653"/>
            <p:cNvCxnSpPr>
              <a:cxnSpLocks noChangeShapeType="1"/>
            </p:cNvCxnSpPr>
            <p:nvPr/>
          </p:nvCxnSpPr>
          <p:spPr bwMode="auto">
            <a:xfrm>
              <a:off x="800100" y="3520440"/>
              <a:ext cx="2160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19" name="直線接點 654"/>
            <p:cNvCxnSpPr>
              <a:cxnSpLocks noChangeShapeType="1"/>
            </p:cNvCxnSpPr>
            <p:nvPr/>
          </p:nvCxnSpPr>
          <p:spPr bwMode="auto">
            <a:xfrm>
              <a:off x="807720" y="4137660"/>
              <a:ext cx="2160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20" name="直線單箭頭接點 655"/>
            <p:cNvCxnSpPr>
              <a:cxnSpLocks noChangeShapeType="1"/>
            </p:cNvCxnSpPr>
            <p:nvPr/>
          </p:nvCxnSpPr>
          <p:spPr bwMode="auto">
            <a:xfrm>
              <a:off x="891540" y="3528060"/>
              <a:ext cx="0" cy="60198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121" name="文字方塊 656"/>
            <p:cNvSpPr txBox="1">
              <a:spLocks noChangeArrowheads="1"/>
            </p:cNvSpPr>
            <p:nvPr/>
          </p:nvSpPr>
          <p:spPr bwMode="auto">
            <a:xfrm>
              <a:off x="419100" y="3733800"/>
              <a:ext cx="5562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Eg</a:t>
              </a:r>
              <a:r>
                <a:rPr lang="en-US" altLang="zh-TW" baseline="-25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</a:t>
              </a:r>
              <a:endParaRPr lang="zh-TW" altLang="en-US" baseline="-250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673" name="文字方塊 672"/>
          <p:cNvSpPr txBox="1">
            <a:spLocks noChangeArrowheads="1"/>
          </p:cNvSpPr>
          <p:nvPr/>
        </p:nvSpPr>
        <p:spPr bwMode="auto">
          <a:xfrm>
            <a:off x="5337175" y="1401763"/>
            <a:ext cx="34496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注入電流使得</a:t>
            </a:r>
            <a:r>
              <a:rPr lang="zh-TW" altLang="en-US" dirty="0">
                <a:solidFill>
                  <a:srgbClr val="0066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等效能隙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上升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35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" grpId="0"/>
      <p:bldP spid="463" grpId="1"/>
      <p:bldP spid="67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71"/>
          <p:cNvSpPr txBox="1">
            <a:spLocks noChangeArrowheads="1"/>
          </p:cNvSpPr>
          <p:nvPr/>
        </p:nvSpPr>
        <p:spPr bwMode="auto">
          <a:xfrm>
            <a:off x="5219700" y="1484313"/>
            <a:ext cx="3168650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由於材料本身的自發性極化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spontaneous polarization)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及不同材料間晶格大小不同造成應力所產生的壓電性極化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piezoelectric polarization)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兩者在量子井的區域</a:t>
            </a:r>
            <a:r>
              <a:rPr lang="zh-TW" altLang="en-US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形成極化電場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zh-TW" altLang="en-US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使得能階的形狀產生傾斜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而讓電子與電洞在空間中分離。</a:t>
            </a:r>
            <a:r>
              <a:rPr lang="zh-TW" altLang="en-US" sz="1600" dirty="0">
                <a:solidFill>
                  <a:srgbClr val="99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此現象會造成電子電洞復合率的降低以及等效能階的降低。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此現象只發生在極化強度高的材料上。</a:t>
            </a:r>
          </a:p>
          <a:p>
            <a:pPr>
              <a:buFontTx/>
              <a:buChar char="-"/>
            </a:pP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當注入的載子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流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增加時，可屏蔽掉內部的極化電場，而降低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Quantum-confined Stark effect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現象，使等效能階增加，因此產生藍移的現象。</a:t>
            </a:r>
          </a:p>
        </p:txBody>
      </p:sp>
      <p:grpSp>
        <p:nvGrpSpPr>
          <p:cNvPr id="43014" name="Group 4"/>
          <p:cNvGrpSpPr>
            <a:grpSpLocks/>
          </p:cNvGrpSpPr>
          <p:nvPr/>
        </p:nvGrpSpPr>
        <p:grpSpPr bwMode="auto">
          <a:xfrm>
            <a:off x="1403350" y="1916113"/>
            <a:ext cx="3846513" cy="3925887"/>
            <a:chOff x="500" y="1661"/>
            <a:chExt cx="2423" cy="2473"/>
          </a:xfrm>
        </p:grpSpPr>
        <p:sp>
          <p:nvSpPr>
            <p:cNvPr id="43018" name="Text Box 5"/>
            <p:cNvSpPr txBox="1">
              <a:spLocks noChangeArrowheads="1"/>
            </p:cNvSpPr>
            <p:nvPr/>
          </p:nvSpPr>
          <p:spPr bwMode="auto">
            <a:xfrm>
              <a:off x="1064" y="3689"/>
              <a:ext cx="11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endParaRPr kumimoji="1" lang="zh-TW" altLang="zh-TW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19" name="Text Box 6"/>
            <p:cNvSpPr txBox="1">
              <a:spLocks noChangeArrowheads="1"/>
            </p:cNvSpPr>
            <p:nvPr/>
          </p:nvSpPr>
          <p:spPr bwMode="auto">
            <a:xfrm>
              <a:off x="2169" y="1937"/>
              <a:ext cx="32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r>
                <a:rPr kumimoji="1" lang="en-US" altLang="zh-TW" sz="16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B</a:t>
              </a:r>
            </a:p>
          </p:txBody>
        </p:sp>
        <p:sp>
          <p:nvSpPr>
            <p:cNvPr id="43020" name="Line 7"/>
            <p:cNvSpPr>
              <a:spLocks noChangeShapeType="1"/>
            </p:cNvSpPr>
            <p:nvPr/>
          </p:nvSpPr>
          <p:spPr bwMode="auto">
            <a:xfrm>
              <a:off x="948" y="1937"/>
              <a:ext cx="1074" cy="0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21" name="Text Box 8"/>
            <p:cNvSpPr txBox="1">
              <a:spLocks noChangeArrowheads="1"/>
            </p:cNvSpPr>
            <p:nvPr/>
          </p:nvSpPr>
          <p:spPr bwMode="auto">
            <a:xfrm>
              <a:off x="1111" y="1661"/>
              <a:ext cx="7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r>
                <a:rPr kumimoji="1" lang="en-US" altLang="zh-TW" sz="1600" b="1">
                  <a:solidFill>
                    <a:srgbClr val="FF00FF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train field</a:t>
              </a:r>
            </a:p>
          </p:txBody>
        </p:sp>
        <p:sp>
          <p:nvSpPr>
            <p:cNvPr id="43022" name="Text Box 9"/>
            <p:cNvSpPr txBox="1">
              <a:spLocks noChangeArrowheads="1"/>
            </p:cNvSpPr>
            <p:nvPr/>
          </p:nvSpPr>
          <p:spPr bwMode="auto">
            <a:xfrm>
              <a:off x="1738" y="2784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endParaRPr kumimoji="1" lang="zh-TW" altLang="zh-TW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23" name="Oval 10"/>
            <p:cNvSpPr>
              <a:spLocks noChangeAspect="1" noChangeArrowheads="1"/>
            </p:cNvSpPr>
            <p:nvPr/>
          </p:nvSpPr>
          <p:spPr bwMode="auto">
            <a:xfrm>
              <a:off x="1150" y="2886"/>
              <a:ext cx="44" cy="6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24" name="Oval 11"/>
            <p:cNvSpPr>
              <a:spLocks noChangeAspect="1" noChangeArrowheads="1"/>
            </p:cNvSpPr>
            <p:nvPr/>
          </p:nvSpPr>
          <p:spPr bwMode="auto">
            <a:xfrm>
              <a:off x="1940" y="3040"/>
              <a:ext cx="43" cy="6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25" name="Oval 12"/>
            <p:cNvSpPr>
              <a:spLocks noChangeAspect="1" noChangeArrowheads="1"/>
            </p:cNvSpPr>
            <p:nvPr/>
          </p:nvSpPr>
          <p:spPr bwMode="auto">
            <a:xfrm>
              <a:off x="1135" y="2805"/>
              <a:ext cx="42" cy="6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26" name="Oval 13"/>
            <p:cNvSpPr>
              <a:spLocks noChangeAspect="1" noChangeArrowheads="1"/>
            </p:cNvSpPr>
            <p:nvPr/>
          </p:nvSpPr>
          <p:spPr bwMode="auto">
            <a:xfrm>
              <a:off x="1942" y="2981"/>
              <a:ext cx="44" cy="6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27" name="Oval 14"/>
            <p:cNvSpPr>
              <a:spLocks noChangeAspect="1" noChangeArrowheads="1"/>
            </p:cNvSpPr>
            <p:nvPr/>
          </p:nvSpPr>
          <p:spPr bwMode="auto">
            <a:xfrm>
              <a:off x="1212" y="2949"/>
              <a:ext cx="42" cy="6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28" name="Line 15"/>
            <p:cNvSpPr>
              <a:spLocks noChangeShapeType="1"/>
            </p:cNvSpPr>
            <p:nvPr/>
          </p:nvSpPr>
          <p:spPr bwMode="auto">
            <a:xfrm flipV="1">
              <a:off x="500" y="2016"/>
              <a:ext cx="451" cy="20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29" name="Line 16"/>
            <p:cNvSpPr>
              <a:spLocks noChangeShapeType="1"/>
            </p:cNvSpPr>
            <p:nvPr/>
          </p:nvSpPr>
          <p:spPr bwMode="auto">
            <a:xfrm>
              <a:off x="951" y="2016"/>
              <a:ext cx="0" cy="73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30" name="Line 17"/>
            <p:cNvSpPr>
              <a:spLocks noChangeShapeType="1"/>
            </p:cNvSpPr>
            <p:nvPr/>
          </p:nvSpPr>
          <p:spPr bwMode="auto">
            <a:xfrm>
              <a:off x="951" y="2754"/>
              <a:ext cx="316" cy="33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31" name="Line 18"/>
            <p:cNvSpPr>
              <a:spLocks noChangeShapeType="1"/>
            </p:cNvSpPr>
            <p:nvPr/>
          </p:nvSpPr>
          <p:spPr bwMode="auto">
            <a:xfrm flipV="1">
              <a:off x="1267" y="2419"/>
              <a:ext cx="0" cy="67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32" name="Line 19"/>
            <p:cNvSpPr>
              <a:spLocks noChangeShapeType="1"/>
            </p:cNvSpPr>
            <p:nvPr/>
          </p:nvSpPr>
          <p:spPr bwMode="auto">
            <a:xfrm flipV="1">
              <a:off x="1267" y="2150"/>
              <a:ext cx="404" cy="269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33" name="Line 20"/>
            <p:cNvSpPr>
              <a:spLocks noChangeShapeType="1"/>
            </p:cNvSpPr>
            <p:nvPr/>
          </p:nvSpPr>
          <p:spPr bwMode="auto">
            <a:xfrm flipH="1">
              <a:off x="1667" y="2150"/>
              <a:ext cx="4" cy="675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34" name="Line 21"/>
            <p:cNvSpPr>
              <a:spLocks noChangeShapeType="1"/>
            </p:cNvSpPr>
            <p:nvPr/>
          </p:nvSpPr>
          <p:spPr bwMode="auto">
            <a:xfrm>
              <a:off x="1671" y="2822"/>
              <a:ext cx="315" cy="33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35" name="Line 22"/>
            <p:cNvSpPr>
              <a:spLocks noChangeShapeType="1"/>
            </p:cNvSpPr>
            <p:nvPr/>
          </p:nvSpPr>
          <p:spPr bwMode="auto">
            <a:xfrm flipV="1">
              <a:off x="1986" y="2352"/>
              <a:ext cx="0" cy="80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36" name="Line 23"/>
            <p:cNvSpPr>
              <a:spLocks noChangeShapeType="1"/>
            </p:cNvSpPr>
            <p:nvPr/>
          </p:nvSpPr>
          <p:spPr bwMode="auto">
            <a:xfrm flipV="1">
              <a:off x="1986" y="2084"/>
              <a:ext cx="360" cy="26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43037" name="Group 24"/>
            <p:cNvGrpSpPr>
              <a:grpSpLocks/>
            </p:cNvGrpSpPr>
            <p:nvPr/>
          </p:nvGrpSpPr>
          <p:grpSpPr bwMode="auto">
            <a:xfrm>
              <a:off x="500" y="3226"/>
              <a:ext cx="1882" cy="604"/>
              <a:chOff x="3312" y="3264"/>
              <a:chExt cx="2016" cy="432"/>
            </a:xfrm>
          </p:grpSpPr>
          <p:sp>
            <p:nvSpPr>
              <p:cNvPr id="43072" name="Line 25"/>
              <p:cNvSpPr>
                <a:spLocks noChangeShapeType="1"/>
              </p:cNvSpPr>
              <p:nvPr/>
            </p:nvSpPr>
            <p:spPr bwMode="auto">
              <a:xfrm flipV="1">
                <a:off x="3312" y="3408"/>
                <a:ext cx="48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73" name="Line 26"/>
              <p:cNvSpPr>
                <a:spLocks noChangeShapeType="1"/>
              </p:cNvSpPr>
              <p:nvPr/>
            </p:nvSpPr>
            <p:spPr bwMode="auto">
              <a:xfrm flipV="1">
                <a:off x="3792" y="3264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74" name="Line 27"/>
              <p:cNvSpPr>
                <a:spLocks noChangeShapeType="1"/>
              </p:cNvSpPr>
              <p:nvPr/>
            </p:nvSpPr>
            <p:spPr bwMode="auto">
              <a:xfrm>
                <a:off x="3792" y="3264"/>
                <a:ext cx="336" cy="2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75" name="Line 28"/>
              <p:cNvSpPr>
                <a:spLocks noChangeShapeType="1"/>
              </p:cNvSpPr>
              <p:nvPr/>
            </p:nvSpPr>
            <p:spPr bwMode="auto">
              <a:xfrm>
                <a:off x="4128" y="3504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76" name="Line 29"/>
              <p:cNvSpPr>
                <a:spLocks noChangeShapeType="1"/>
              </p:cNvSpPr>
              <p:nvPr/>
            </p:nvSpPr>
            <p:spPr bwMode="auto">
              <a:xfrm flipV="1">
                <a:off x="4128" y="3456"/>
                <a:ext cx="432" cy="19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77" name="Line 30"/>
              <p:cNvSpPr>
                <a:spLocks noChangeShapeType="1"/>
              </p:cNvSpPr>
              <p:nvPr/>
            </p:nvSpPr>
            <p:spPr bwMode="auto">
              <a:xfrm flipV="1">
                <a:off x="4560" y="3312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78" name="Line 31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336" cy="2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79" name="Line 32"/>
              <p:cNvSpPr>
                <a:spLocks noChangeShapeType="1"/>
              </p:cNvSpPr>
              <p:nvPr/>
            </p:nvSpPr>
            <p:spPr bwMode="auto">
              <a:xfrm>
                <a:off x="4896" y="3552"/>
                <a:ext cx="0" cy="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80" name="Line 33"/>
              <p:cNvSpPr>
                <a:spLocks noChangeShapeType="1"/>
              </p:cNvSpPr>
              <p:nvPr/>
            </p:nvSpPr>
            <p:spPr bwMode="auto">
              <a:xfrm flipV="1">
                <a:off x="4896" y="3504"/>
                <a:ext cx="432" cy="19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sp>
          <p:nvSpPr>
            <p:cNvPr id="43038" name="Oval 34"/>
            <p:cNvSpPr>
              <a:spLocks noChangeAspect="1" noChangeArrowheads="1"/>
            </p:cNvSpPr>
            <p:nvPr/>
          </p:nvSpPr>
          <p:spPr bwMode="auto">
            <a:xfrm>
              <a:off x="1212" y="2866"/>
              <a:ext cx="42" cy="6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39" name="Oval 35"/>
            <p:cNvSpPr>
              <a:spLocks noChangeAspect="1" noChangeArrowheads="1"/>
            </p:cNvSpPr>
            <p:nvPr/>
          </p:nvSpPr>
          <p:spPr bwMode="auto">
            <a:xfrm>
              <a:off x="1885" y="2893"/>
              <a:ext cx="43" cy="6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40" name="Oval 36"/>
            <p:cNvSpPr>
              <a:spLocks noChangeAspect="1" noChangeArrowheads="1"/>
            </p:cNvSpPr>
            <p:nvPr/>
          </p:nvSpPr>
          <p:spPr bwMode="auto">
            <a:xfrm>
              <a:off x="1826" y="2893"/>
              <a:ext cx="45" cy="6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41" name="Oval 37"/>
            <p:cNvSpPr>
              <a:spLocks noChangeAspect="1" noChangeArrowheads="1"/>
            </p:cNvSpPr>
            <p:nvPr/>
          </p:nvSpPr>
          <p:spPr bwMode="auto">
            <a:xfrm>
              <a:off x="1885" y="2981"/>
              <a:ext cx="43" cy="6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42" name="Text Box 38"/>
            <p:cNvSpPr txBox="1">
              <a:spLocks noChangeArrowheads="1"/>
            </p:cNvSpPr>
            <p:nvPr/>
          </p:nvSpPr>
          <p:spPr bwMode="auto">
            <a:xfrm>
              <a:off x="2431" y="3569"/>
              <a:ext cx="425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r>
                <a:rPr kumimoji="1" lang="en-US" altLang="zh-TW" sz="16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VB</a:t>
              </a:r>
            </a:p>
          </p:txBody>
        </p:sp>
        <p:sp>
          <p:nvSpPr>
            <p:cNvPr id="43043" name="Oval 39"/>
            <p:cNvSpPr>
              <a:spLocks noChangeAspect="1" noChangeArrowheads="1"/>
            </p:cNvSpPr>
            <p:nvPr/>
          </p:nvSpPr>
          <p:spPr bwMode="auto">
            <a:xfrm>
              <a:off x="1697" y="3495"/>
              <a:ext cx="43" cy="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44" name="Oval 40"/>
            <p:cNvSpPr>
              <a:spLocks noChangeAspect="1" noChangeArrowheads="1"/>
            </p:cNvSpPr>
            <p:nvPr/>
          </p:nvSpPr>
          <p:spPr bwMode="auto">
            <a:xfrm>
              <a:off x="1697" y="3404"/>
              <a:ext cx="43" cy="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45" name="Oval 41"/>
            <p:cNvSpPr>
              <a:spLocks noChangeAspect="1" noChangeArrowheads="1"/>
            </p:cNvSpPr>
            <p:nvPr/>
          </p:nvSpPr>
          <p:spPr bwMode="auto">
            <a:xfrm>
              <a:off x="1757" y="3495"/>
              <a:ext cx="44" cy="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46" name="Oval 42"/>
            <p:cNvSpPr>
              <a:spLocks noChangeAspect="1" noChangeArrowheads="1"/>
            </p:cNvSpPr>
            <p:nvPr/>
          </p:nvSpPr>
          <p:spPr bwMode="auto">
            <a:xfrm>
              <a:off x="968" y="3404"/>
              <a:ext cx="43" cy="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47" name="Oval 43"/>
            <p:cNvSpPr>
              <a:spLocks noChangeAspect="1" noChangeArrowheads="1"/>
            </p:cNvSpPr>
            <p:nvPr/>
          </p:nvSpPr>
          <p:spPr bwMode="auto">
            <a:xfrm>
              <a:off x="968" y="3314"/>
              <a:ext cx="43" cy="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48" name="Oval 44"/>
            <p:cNvSpPr>
              <a:spLocks noChangeAspect="1" noChangeArrowheads="1"/>
            </p:cNvSpPr>
            <p:nvPr/>
          </p:nvSpPr>
          <p:spPr bwMode="auto">
            <a:xfrm>
              <a:off x="1029" y="3404"/>
              <a:ext cx="43" cy="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49" name="Line 45"/>
            <p:cNvSpPr>
              <a:spLocks noChangeShapeType="1"/>
            </p:cNvSpPr>
            <p:nvPr/>
          </p:nvSpPr>
          <p:spPr bwMode="auto">
            <a:xfrm flipV="1">
              <a:off x="2867" y="2658"/>
              <a:ext cx="0" cy="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50" name="Line 46"/>
            <p:cNvSpPr>
              <a:spLocks noChangeShapeType="1"/>
            </p:cNvSpPr>
            <p:nvPr/>
          </p:nvSpPr>
          <p:spPr bwMode="auto">
            <a:xfrm rot="10800000">
              <a:off x="2485" y="3321"/>
              <a:ext cx="3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43051" name="Text Box 47"/>
            <p:cNvSpPr txBox="1">
              <a:spLocks noChangeArrowheads="1"/>
            </p:cNvSpPr>
            <p:nvPr/>
          </p:nvSpPr>
          <p:spPr bwMode="auto">
            <a:xfrm>
              <a:off x="2450" y="3369"/>
              <a:ext cx="47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fontAlgn="b" hangingPunct="1"/>
              <a:r>
                <a:rPr kumimoji="1" lang="en-US" altLang="zh-TW" sz="1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Z(0001)</a:t>
              </a:r>
            </a:p>
          </p:txBody>
        </p:sp>
        <p:grpSp>
          <p:nvGrpSpPr>
            <p:cNvPr id="43052" name="Group 48"/>
            <p:cNvGrpSpPr>
              <a:grpSpLocks/>
            </p:cNvGrpSpPr>
            <p:nvPr/>
          </p:nvGrpSpPr>
          <p:grpSpPr bwMode="auto">
            <a:xfrm>
              <a:off x="792" y="2637"/>
              <a:ext cx="755" cy="349"/>
              <a:chOff x="2018" y="1797"/>
              <a:chExt cx="998" cy="272"/>
            </a:xfrm>
          </p:grpSpPr>
          <p:sp useBgFill="1">
            <p:nvSpPr>
              <p:cNvPr id="43070" name="Line 49"/>
              <p:cNvSpPr>
                <a:spLocks noChangeShapeType="1"/>
              </p:cNvSpPr>
              <p:nvPr/>
            </p:nvSpPr>
            <p:spPr bwMode="auto">
              <a:xfrm>
                <a:off x="2018" y="2069"/>
                <a:ext cx="998" cy="0"/>
              </a:xfrm>
              <a:prstGeom prst="line">
                <a:avLst/>
              </a:prstGeom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71" name="Freeform 50"/>
              <p:cNvSpPr>
                <a:spLocks/>
              </p:cNvSpPr>
              <p:nvPr/>
            </p:nvSpPr>
            <p:spPr bwMode="auto">
              <a:xfrm>
                <a:off x="2178" y="1797"/>
                <a:ext cx="657" cy="272"/>
              </a:xfrm>
              <a:custGeom>
                <a:avLst/>
                <a:gdLst>
                  <a:gd name="T0" fmla="*/ 0 w 1134"/>
                  <a:gd name="T1" fmla="*/ 160 h 325"/>
                  <a:gd name="T2" fmla="*/ 36 w 1134"/>
                  <a:gd name="T3" fmla="*/ 115 h 325"/>
                  <a:gd name="T4" fmla="*/ 61 w 1134"/>
                  <a:gd name="T5" fmla="*/ 4 h 325"/>
                  <a:gd name="T6" fmla="*/ 92 w 1134"/>
                  <a:gd name="T7" fmla="*/ 92 h 325"/>
                  <a:gd name="T8" fmla="*/ 128 w 1134"/>
                  <a:gd name="T9" fmla="*/ 16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4"/>
                  <a:gd name="T16" fmla="*/ 0 h 325"/>
                  <a:gd name="T17" fmla="*/ 1134 w 1134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4" h="325">
                    <a:moveTo>
                      <a:pt x="0" y="325"/>
                    </a:moveTo>
                    <a:cubicBezTo>
                      <a:pt x="113" y="306"/>
                      <a:pt x="227" y="288"/>
                      <a:pt x="318" y="235"/>
                    </a:cubicBezTo>
                    <a:cubicBezTo>
                      <a:pt x="409" y="182"/>
                      <a:pt x="461" y="16"/>
                      <a:pt x="544" y="8"/>
                    </a:cubicBezTo>
                    <a:cubicBezTo>
                      <a:pt x="627" y="0"/>
                      <a:pt x="719" y="136"/>
                      <a:pt x="817" y="189"/>
                    </a:cubicBezTo>
                    <a:cubicBezTo>
                      <a:pt x="915" y="242"/>
                      <a:pt x="1081" y="302"/>
                      <a:pt x="1134" y="325"/>
                    </a:cubicBezTo>
                  </a:path>
                </a:pathLst>
              </a:custGeom>
              <a:solidFill>
                <a:srgbClr val="C0C0C0">
                  <a:alpha val="50195"/>
                </a:srgbClr>
              </a:solidFill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grpSp>
          <p:nvGrpSpPr>
            <p:cNvPr id="43053" name="Group 51"/>
            <p:cNvGrpSpPr>
              <a:grpSpLocks/>
            </p:cNvGrpSpPr>
            <p:nvPr/>
          </p:nvGrpSpPr>
          <p:grpSpPr bwMode="auto">
            <a:xfrm>
              <a:off x="1555" y="2717"/>
              <a:ext cx="755" cy="351"/>
              <a:chOff x="2018" y="1797"/>
              <a:chExt cx="998" cy="272"/>
            </a:xfrm>
          </p:grpSpPr>
          <p:sp useBgFill="1">
            <p:nvSpPr>
              <p:cNvPr id="43068" name="Line 52"/>
              <p:cNvSpPr>
                <a:spLocks noChangeShapeType="1"/>
              </p:cNvSpPr>
              <p:nvPr/>
            </p:nvSpPr>
            <p:spPr bwMode="auto">
              <a:xfrm>
                <a:off x="2018" y="2069"/>
                <a:ext cx="998" cy="0"/>
              </a:xfrm>
              <a:prstGeom prst="line">
                <a:avLst/>
              </a:prstGeom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69" name="Freeform 53"/>
              <p:cNvSpPr>
                <a:spLocks/>
              </p:cNvSpPr>
              <p:nvPr/>
            </p:nvSpPr>
            <p:spPr bwMode="auto">
              <a:xfrm>
                <a:off x="2178" y="1797"/>
                <a:ext cx="657" cy="272"/>
              </a:xfrm>
              <a:custGeom>
                <a:avLst/>
                <a:gdLst>
                  <a:gd name="T0" fmla="*/ 0 w 1134"/>
                  <a:gd name="T1" fmla="*/ 160 h 325"/>
                  <a:gd name="T2" fmla="*/ 36 w 1134"/>
                  <a:gd name="T3" fmla="*/ 115 h 325"/>
                  <a:gd name="T4" fmla="*/ 61 w 1134"/>
                  <a:gd name="T5" fmla="*/ 4 h 325"/>
                  <a:gd name="T6" fmla="*/ 92 w 1134"/>
                  <a:gd name="T7" fmla="*/ 92 h 325"/>
                  <a:gd name="T8" fmla="*/ 128 w 1134"/>
                  <a:gd name="T9" fmla="*/ 16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4"/>
                  <a:gd name="T16" fmla="*/ 0 h 325"/>
                  <a:gd name="T17" fmla="*/ 1134 w 1134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4" h="325">
                    <a:moveTo>
                      <a:pt x="0" y="325"/>
                    </a:moveTo>
                    <a:cubicBezTo>
                      <a:pt x="113" y="306"/>
                      <a:pt x="227" y="288"/>
                      <a:pt x="318" y="235"/>
                    </a:cubicBezTo>
                    <a:cubicBezTo>
                      <a:pt x="409" y="182"/>
                      <a:pt x="461" y="16"/>
                      <a:pt x="544" y="8"/>
                    </a:cubicBezTo>
                    <a:cubicBezTo>
                      <a:pt x="627" y="0"/>
                      <a:pt x="719" y="136"/>
                      <a:pt x="817" y="189"/>
                    </a:cubicBezTo>
                    <a:cubicBezTo>
                      <a:pt x="915" y="242"/>
                      <a:pt x="1081" y="302"/>
                      <a:pt x="1134" y="325"/>
                    </a:cubicBezTo>
                  </a:path>
                </a:pathLst>
              </a:custGeom>
              <a:solidFill>
                <a:srgbClr val="C0C0C0">
                  <a:alpha val="50195"/>
                </a:srgbClr>
              </a:solidFill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grpSp>
          <p:nvGrpSpPr>
            <p:cNvPr id="43054" name="Group 54"/>
            <p:cNvGrpSpPr>
              <a:grpSpLocks/>
            </p:cNvGrpSpPr>
            <p:nvPr/>
          </p:nvGrpSpPr>
          <p:grpSpPr bwMode="auto">
            <a:xfrm>
              <a:off x="574" y="3297"/>
              <a:ext cx="755" cy="352"/>
              <a:chOff x="2109" y="2160"/>
              <a:chExt cx="998" cy="272"/>
            </a:xfrm>
          </p:grpSpPr>
          <p:sp useBgFill="1">
            <p:nvSpPr>
              <p:cNvPr id="43066" name="Line 55"/>
              <p:cNvSpPr>
                <a:spLocks noChangeShapeType="1"/>
              </p:cNvSpPr>
              <p:nvPr/>
            </p:nvSpPr>
            <p:spPr bwMode="auto">
              <a:xfrm rot="10800000">
                <a:off x="2109" y="2160"/>
                <a:ext cx="998" cy="0"/>
              </a:xfrm>
              <a:prstGeom prst="line">
                <a:avLst/>
              </a:prstGeom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67" name="Freeform 56"/>
              <p:cNvSpPr>
                <a:spLocks/>
              </p:cNvSpPr>
              <p:nvPr/>
            </p:nvSpPr>
            <p:spPr bwMode="auto">
              <a:xfrm rot="10800000">
                <a:off x="2381" y="2160"/>
                <a:ext cx="519" cy="272"/>
              </a:xfrm>
              <a:custGeom>
                <a:avLst/>
                <a:gdLst>
                  <a:gd name="T0" fmla="*/ 0 w 1134"/>
                  <a:gd name="T1" fmla="*/ 160 h 325"/>
                  <a:gd name="T2" fmla="*/ 14 w 1134"/>
                  <a:gd name="T3" fmla="*/ 115 h 325"/>
                  <a:gd name="T4" fmla="*/ 24 w 1134"/>
                  <a:gd name="T5" fmla="*/ 4 h 325"/>
                  <a:gd name="T6" fmla="*/ 36 w 1134"/>
                  <a:gd name="T7" fmla="*/ 92 h 325"/>
                  <a:gd name="T8" fmla="*/ 50 w 1134"/>
                  <a:gd name="T9" fmla="*/ 16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4"/>
                  <a:gd name="T16" fmla="*/ 0 h 325"/>
                  <a:gd name="T17" fmla="*/ 1134 w 1134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4" h="325">
                    <a:moveTo>
                      <a:pt x="0" y="325"/>
                    </a:moveTo>
                    <a:cubicBezTo>
                      <a:pt x="113" y="306"/>
                      <a:pt x="227" y="288"/>
                      <a:pt x="318" y="235"/>
                    </a:cubicBezTo>
                    <a:cubicBezTo>
                      <a:pt x="409" y="182"/>
                      <a:pt x="461" y="16"/>
                      <a:pt x="544" y="8"/>
                    </a:cubicBezTo>
                    <a:cubicBezTo>
                      <a:pt x="627" y="0"/>
                      <a:pt x="719" y="136"/>
                      <a:pt x="817" y="189"/>
                    </a:cubicBezTo>
                    <a:cubicBezTo>
                      <a:pt x="915" y="242"/>
                      <a:pt x="1081" y="302"/>
                      <a:pt x="1134" y="325"/>
                    </a:cubicBezTo>
                  </a:path>
                </a:pathLst>
              </a:custGeom>
              <a:solidFill>
                <a:srgbClr val="C0C0C0">
                  <a:alpha val="50195"/>
                </a:srgbClr>
              </a:solidFill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grpSp>
          <p:nvGrpSpPr>
            <p:cNvPr id="43055" name="Group 57"/>
            <p:cNvGrpSpPr>
              <a:grpSpLocks/>
            </p:cNvGrpSpPr>
            <p:nvPr/>
          </p:nvGrpSpPr>
          <p:grpSpPr bwMode="auto">
            <a:xfrm>
              <a:off x="1338" y="3380"/>
              <a:ext cx="754" cy="352"/>
              <a:chOff x="2109" y="2160"/>
              <a:chExt cx="998" cy="272"/>
            </a:xfrm>
          </p:grpSpPr>
          <p:sp useBgFill="1">
            <p:nvSpPr>
              <p:cNvPr id="43064" name="Line 58"/>
              <p:cNvSpPr>
                <a:spLocks noChangeShapeType="1"/>
              </p:cNvSpPr>
              <p:nvPr/>
            </p:nvSpPr>
            <p:spPr bwMode="auto">
              <a:xfrm rot="10800000">
                <a:off x="2109" y="2160"/>
                <a:ext cx="998" cy="0"/>
              </a:xfrm>
              <a:prstGeom prst="line">
                <a:avLst/>
              </a:prstGeom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43065" name="Freeform 59"/>
              <p:cNvSpPr>
                <a:spLocks/>
              </p:cNvSpPr>
              <p:nvPr/>
            </p:nvSpPr>
            <p:spPr bwMode="auto">
              <a:xfrm rot="10800000">
                <a:off x="2381" y="2160"/>
                <a:ext cx="519" cy="272"/>
              </a:xfrm>
              <a:custGeom>
                <a:avLst/>
                <a:gdLst>
                  <a:gd name="T0" fmla="*/ 0 w 1134"/>
                  <a:gd name="T1" fmla="*/ 160 h 325"/>
                  <a:gd name="T2" fmla="*/ 14 w 1134"/>
                  <a:gd name="T3" fmla="*/ 115 h 325"/>
                  <a:gd name="T4" fmla="*/ 24 w 1134"/>
                  <a:gd name="T5" fmla="*/ 4 h 325"/>
                  <a:gd name="T6" fmla="*/ 36 w 1134"/>
                  <a:gd name="T7" fmla="*/ 92 h 325"/>
                  <a:gd name="T8" fmla="*/ 50 w 1134"/>
                  <a:gd name="T9" fmla="*/ 16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4"/>
                  <a:gd name="T16" fmla="*/ 0 h 325"/>
                  <a:gd name="T17" fmla="*/ 1134 w 1134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4" h="325">
                    <a:moveTo>
                      <a:pt x="0" y="325"/>
                    </a:moveTo>
                    <a:cubicBezTo>
                      <a:pt x="113" y="306"/>
                      <a:pt x="227" y="288"/>
                      <a:pt x="318" y="235"/>
                    </a:cubicBezTo>
                    <a:cubicBezTo>
                      <a:pt x="409" y="182"/>
                      <a:pt x="461" y="16"/>
                      <a:pt x="544" y="8"/>
                    </a:cubicBezTo>
                    <a:cubicBezTo>
                      <a:pt x="627" y="0"/>
                      <a:pt x="719" y="136"/>
                      <a:pt x="817" y="189"/>
                    </a:cubicBezTo>
                    <a:cubicBezTo>
                      <a:pt x="915" y="242"/>
                      <a:pt x="1081" y="302"/>
                      <a:pt x="1134" y="325"/>
                    </a:cubicBezTo>
                  </a:path>
                </a:pathLst>
              </a:custGeom>
              <a:solidFill>
                <a:srgbClr val="C0C0C0">
                  <a:alpha val="50195"/>
                </a:srgbClr>
              </a:solidFill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grpSp>
          <p:nvGrpSpPr>
            <p:cNvPr id="43056" name="Group 60"/>
            <p:cNvGrpSpPr>
              <a:grpSpLocks/>
            </p:cNvGrpSpPr>
            <p:nvPr/>
          </p:nvGrpSpPr>
          <p:grpSpPr bwMode="auto">
            <a:xfrm>
              <a:off x="2105" y="2449"/>
              <a:ext cx="801" cy="430"/>
              <a:chOff x="2682" y="1898"/>
              <a:chExt cx="754" cy="359"/>
            </a:xfrm>
          </p:grpSpPr>
          <p:sp>
            <p:nvSpPr>
              <p:cNvPr id="43058" name="Text Box 61"/>
              <p:cNvSpPr txBox="1">
                <a:spLocks noChangeArrowheads="1"/>
              </p:cNvSpPr>
              <p:nvPr/>
            </p:nvSpPr>
            <p:spPr bwMode="auto">
              <a:xfrm>
                <a:off x="2751" y="1898"/>
                <a:ext cx="685" cy="1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  <a:ea typeface="新細明體" charset="-120"/>
                  </a:defRPr>
                </a:lvl9pPr>
              </a:lstStyle>
              <a:p>
                <a:pPr eaLnBrk="1" fontAlgn="b" hangingPunct="1"/>
                <a:r>
                  <a:rPr kumimoji="1" lang="en-US" altLang="zh-TW" sz="16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electron</a:t>
                </a:r>
                <a:endParaRPr kumimoji="1" lang="en-US" altLang="zh-TW" sz="1600" b="1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grpSp>
            <p:nvGrpSpPr>
              <p:cNvPr id="43059" name="Group 62"/>
              <p:cNvGrpSpPr>
                <a:grpSpLocks/>
              </p:cNvGrpSpPr>
              <p:nvPr/>
            </p:nvGrpSpPr>
            <p:grpSpPr bwMode="auto">
              <a:xfrm>
                <a:off x="2682" y="2016"/>
                <a:ext cx="435" cy="241"/>
                <a:chOff x="5088" y="1982"/>
                <a:chExt cx="414" cy="233"/>
              </a:xfrm>
            </p:grpSpPr>
            <p:sp>
              <p:nvSpPr>
                <p:cNvPr id="43060" name="Oval 63"/>
                <p:cNvSpPr>
                  <a:spLocks noChangeAspect="1" noChangeArrowheads="1"/>
                </p:cNvSpPr>
                <p:nvPr/>
              </p:nvSpPr>
              <p:spPr bwMode="auto">
                <a:xfrm>
                  <a:off x="5088" y="1982"/>
                  <a:ext cx="34" cy="3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grpSp>
              <p:nvGrpSpPr>
                <p:cNvPr id="43061" name="Group 64"/>
                <p:cNvGrpSpPr>
                  <a:grpSpLocks/>
                </p:cNvGrpSpPr>
                <p:nvPr/>
              </p:nvGrpSpPr>
              <p:grpSpPr bwMode="auto">
                <a:xfrm>
                  <a:off x="5088" y="2043"/>
                  <a:ext cx="414" cy="172"/>
                  <a:chOff x="5088" y="2955"/>
                  <a:chExt cx="414" cy="172"/>
                </a:xfrm>
              </p:grpSpPr>
              <p:sp>
                <p:nvSpPr>
                  <p:cNvPr id="43062" name="Oval 6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088" y="3072"/>
                    <a:ext cx="34" cy="34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>
                      <a:latin typeface="微軟正黑體" panose="020B0604030504040204" pitchFamily="34" charset="-12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43063" name="Text Box 6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154" y="2955"/>
                    <a:ext cx="348" cy="17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Comic Sans MS" pitchFamily="66" charset="0"/>
                        <a:ea typeface="新細明體" charset="-12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Comic Sans MS" pitchFamily="66" charset="0"/>
                        <a:ea typeface="新細明體" charset="-12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Comic Sans MS" pitchFamily="66" charset="0"/>
                        <a:ea typeface="新細明體" charset="-12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Comic Sans MS" pitchFamily="66" charset="0"/>
                        <a:ea typeface="新細明體" charset="-12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Comic Sans MS" pitchFamily="66" charset="0"/>
                        <a:ea typeface="新細明體" charset="-12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itchFamily="66" charset="0"/>
                        <a:ea typeface="新細明體" charset="-12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itchFamily="66" charset="0"/>
                        <a:ea typeface="新細明體" charset="-12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itchFamily="66" charset="0"/>
                        <a:ea typeface="新細明體" charset="-12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itchFamily="66" charset="0"/>
                        <a:ea typeface="新細明體" charset="-120"/>
                      </a:defRPr>
                    </a:lvl9pPr>
                  </a:lstStyle>
                  <a:p>
                    <a:pPr eaLnBrk="1" fontAlgn="b" hangingPunct="1"/>
                    <a:r>
                      <a:rPr kumimoji="1" lang="en-US" altLang="zh-TW" sz="1600" b="1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rPr>
                      <a:t>hole</a:t>
                    </a:r>
                  </a:p>
                </p:txBody>
              </p:sp>
            </p:grpSp>
          </p:grpSp>
        </p:grpSp>
        <p:sp>
          <p:nvSpPr>
            <p:cNvPr id="43057" name="Text Box 67"/>
            <p:cNvSpPr txBox="1">
              <a:spLocks noChangeArrowheads="1"/>
            </p:cNvSpPr>
            <p:nvPr/>
          </p:nvSpPr>
          <p:spPr bwMode="auto">
            <a:xfrm>
              <a:off x="839" y="3884"/>
              <a:ext cx="163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nGaN/GaN QWs</a:t>
              </a:r>
            </a:p>
          </p:txBody>
        </p:sp>
      </p:grpSp>
      <p:sp>
        <p:nvSpPr>
          <p:cNvPr id="43015" name="Text Box 68"/>
          <p:cNvSpPr txBox="1">
            <a:spLocks noChangeArrowheads="1"/>
          </p:cNvSpPr>
          <p:nvPr/>
        </p:nvSpPr>
        <p:spPr bwMode="auto">
          <a:xfrm>
            <a:off x="339376" y="1412875"/>
            <a:ext cx="49921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Quantum-confined Stark effect:</a:t>
            </a:r>
          </a:p>
        </p:txBody>
      </p:sp>
      <p:sp>
        <p:nvSpPr>
          <p:cNvPr id="43016" name="Text Box 69"/>
          <p:cNvSpPr txBox="1">
            <a:spLocks noChangeArrowheads="1"/>
          </p:cNvSpPr>
          <p:nvPr/>
        </p:nvSpPr>
        <p:spPr bwMode="auto">
          <a:xfrm>
            <a:off x="1331640" y="3068638"/>
            <a:ext cx="64797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aN</a:t>
            </a: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3017" name="Text Box 70"/>
          <p:cNvSpPr txBox="1">
            <a:spLocks noChangeArrowheads="1"/>
          </p:cNvSpPr>
          <p:nvPr/>
        </p:nvSpPr>
        <p:spPr bwMode="auto">
          <a:xfrm>
            <a:off x="1979613" y="4100513"/>
            <a:ext cx="1008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InGa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7</a:t>
            </a:fld>
            <a:endParaRPr lang="en-US"/>
          </a:p>
        </p:txBody>
      </p:sp>
      <p:sp>
        <p:nvSpPr>
          <p:cNvPr id="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造成藍移</a:t>
            </a:r>
            <a:r>
              <a:rPr lang="en-US" altLang="zh-TW" b="1" dirty="0">
                <a:latin typeface="微軟正黑體" panose="020B0604030504040204" pitchFamily="34" charset="-120"/>
              </a:rPr>
              <a:t>(blue shift</a:t>
            </a:r>
            <a:r>
              <a:rPr lang="en-US" altLang="ja-JP" b="1" dirty="0">
                <a:latin typeface="微軟正黑體" panose="020B0604030504040204" pitchFamily="34" charset="-120"/>
              </a:rPr>
              <a:t>)</a:t>
            </a:r>
            <a:r>
              <a:rPr lang="zh-TW" altLang="en-US" b="1" dirty="0">
                <a:latin typeface="微軟正黑體" panose="020B0604030504040204" pitchFamily="34" charset="-120"/>
              </a:rPr>
              <a:t>的因素</a:t>
            </a:r>
          </a:p>
        </p:txBody>
      </p:sp>
    </p:spTree>
    <p:extLst>
      <p:ext uri="{BB962C8B-B14F-4D97-AF65-F5344CB8AC3E}">
        <p14:creationId xmlns:p14="http://schemas.microsoft.com/office/powerpoint/2010/main" val="19612767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Text Box 67"/>
          <p:cNvSpPr txBox="1">
            <a:spLocks noChangeArrowheads="1"/>
          </p:cNvSpPr>
          <p:nvPr/>
        </p:nvSpPr>
        <p:spPr bwMode="auto">
          <a:xfrm>
            <a:off x="684213" y="1700213"/>
            <a:ext cx="750460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 marL="342900" indent="-3429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ncrease of temperature (T)will decrease the 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bandgap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of semiconductor :</a:t>
            </a:r>
          </a:p>
        </p:txBody>
      </p:sp>
      <p:graphicFrame>
        <p:nvGraphicFramePr>
          <p:cNvPr id="13314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139359"/>
              </p:ext>
            </p:extLst>
          </p:nvPr>
        </p:nvGraphicFramePr>
        <p:xfrm>
          <a:off x="1547813" y="2565400"/>
          <a:ext cx="2828925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6" name="Equation" r:id="rId4" imgW="1358310" imgH="495085" progId="Equation.DSMT4">
                  <p:embed/>
                </p:oleObj>
              </mc:Choice>
              <mc:Fallback>
                <p:oleObj name="Equation" r:id="rId4" imgW="1358310" imgH="4950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565400"/>
                        <a:ext cx="2828925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73"/>
          <p:cNvSpPr>
            <a:spLocks noChangeArrowheads="1"/>
          </p:cNvSpPr>
          <p:nvPr/>
        </p:nvSpPr>
        <p:spPr bwMode="auto">
          <a:xfrm>
            <a:off x="4716463" y="2995891"/>
            <a:ext cx="20927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kumimoji="1"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Varshni formula )</a:t>
            </a:r>
          </a:p>
        </p:txBody>
      </p:sp>
      <p:sp>
        <p:nvSpPr>
          <p:cNvPr id="13321" name="Text Box 74"/>
          <p:cNvSpPr txBox="1">
            <a:spLocks noChangeArrowheads="1"/>
          </p:cNvSpPr>
          <p:nvPr/>
        </p:nvSpPr>
        <p:spPr bwMode="auto">
          <a:xfrm>
            <a:off x="900113" y="3860800"/>
            <a:ext cx="71278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當注入電流增加時，同時增加了輸入的功率，因而造成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LED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發光區域</a:t>
            </a:r>
          </a:p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溫度的上升，由</a:t>
            </a:r>
            <a:r>
              <a:rPr lang="en-US" altLang="zh-TW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Varshni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formula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知溫度上升會使半導體材料的</a:t>
            </a:r>
          </a:p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andgap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減小，因此其載子復合放出光子的波長便會產生紅移的現象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8</a:t>
            </a:fld>
            <a:endParaRPr lang="en-US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造成紅移</a:t>
            </a:r>
            <a:r>
              <a:rPr lang="en-US" altLang="zh-TW" b="1" dirty="0">
                <a:latin typeface="微軟正黑體" panose="020B0604030504040204" pitchFamily="34" charset="-120"/>
              </a:rPr>
              <a:t>(blue shift</a:t>
            </a:r>
            <a:r>
              <a:rPr lang="en-US" altLang="ja-JP" b="1" dirty="0">
                <a:latin typeface="微軟正黑體" panose="020B0604030504040204" pitchFamily="34" charset="-120"/>
              </a:rPr>
              <a:t>)</a:t>
            </a:r>
            <a:r>
              <a:rPr lang="zh-TW" altLang="en-US" b="1" dirty="0">
                <a:latin typeface="微軟正黑體" panose="020B0604030504040204" pitchFamily="34" charset="-120"/>
              </a:rPr>
              <a:t>的因素</a:t>
            </a:r>
          </a:p>
        </p:txBody>
      </p:sp>
    </p:spTree>
    <p:extLst>
      <p:ext uri="{BB962C8B-B14F-4D97-AF65-F5344CB8AC3E}">
        <p14:creationId xmlns:p14="http://schemas.microsoft.com/office/powerpoint/2010/main" val="42313800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7" name="文字方塊 14346"/>
          <p:cNvSpPr txBox="1"/>
          <p:nvPr/>
        </p:nvSpPr>
        <p:spPr>
          <a:xfrm>
            <a:off x="6463860" y="5348822"/>
            <a:ext cx="2170221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: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lectrical</a:t>
            </a:r>
            <a:endParaRPr 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7" name="文字方塊 116"/>
          <p:cNvSpPr txBox="1"/>
          <p:nvPr/>
        </p:nvSpPr>
        <p:spPr>
          <a:xfrm>
            <a:off x="3347864" y="1916832"/>
            <a:ext cx="2170221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: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ptical</a:t>
            </a:r>
            <a:endParaRPr 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b="1" dirty="0"/>
              <a:t>實驗架構圖</a:t>
            </a:r>
          </a:p>
        </p:txBody>
      </p:sp>
      <p:grpSp>
        <p:nvGrpSpPr>
          <p:cNvPr id="14346" name="群組 14345"/>
          <p:cNvGrpSpPr/>
          <p:nvPr/>
        </p:nvGrpSpPr>
        <p:grpSpPr>
          <a:xfrm>
            <a:off x="599101" y="1666191"/>
            <a:ext cx="8325115" cy="4643129"/>
            <a:chOff x="599101" y="980728"/>
            <a:chExt cx="8325115" cy="4643129"/>
          </a:xfrm>
        </p:grpSpPr>
        <p:pic>
          <p:nvPicPr>
            <p:cNvPr id="12291" name="Picture 3" descr="C:\Users\ntubug\AppData\Local\Microsoft\Windows\Temporary Internet Files\Content.IE5\08CP1ZH3\eyes[1].gif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1337941" y="1942839"/>
              <a:ext cx="2393717" cy="14984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6" name="矩形 105"/>
            <p:cNvSpPr/>
            <p:nvPr/>
          </p:nvSpPr>
          <p:spPr>
            <a:xfrm rot="5400000">
              <a:off x="7211772" y="3570001"/>
              <a:ext cx="1418504" cy="73312"/>
            </a:xfrm>
            <a:prstGeom prst="rect">
              <a:avLst/>
            </a:prstGeom>
            <a:solidFill>
              <a:schemeClr val="tx1"/>
            </a:solidFill>
            <a:ln w="5080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1" name="矩形 100"/>
            <p:cNvSpPr/>
            <p:nvPr/>
          </p:nvSpPr>
          <p:spPr>
            <a:xfrm flipH="1">
              <a:off x="3520974" y="5263573"/>
              <a:ext cx="421369" cy="45719"/>
            </a:xfrm>
            <a:prstGeom prst="rect">
              <a:avLst/>
            </a:prstGeom>
            <a:solidFill>
              <a:srgbClr val="FF0000"/>
            </a:solidFill>
            <a:ln w="5080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grpSp>
          <p:nvGrpSpPr>
            <p:cNvPr id="14336" name="群組 14335"/>
            <p:cNvGrpSpPr/>
            <p:nvPr/>
          </p:nvGrpSpPr>
          <p:grpSpPr>
            <a:xfrm>
              <a:off x="3595473" y="3921045"/>
              <a:ext cx="3273493" cy="1702812"/>
              <a:chOff x="3566071" y="1731380"/>
              <a:chExt cx="4822353" cy="2508501"/>
            </a:xfrm>
          </p:grpSpPr>
          <p:sp>
            <p:nvSpPr>
              <p:cNvPr id="33" name="矩形 32"/>
              <p:cNvSpPr/>
              <p:nvPr/>
            </p:nvSpPr>
            <p:spPr>
              <a:xfrm>
                <a:off x="6298752" y="2122734"/>
                <a:ext cx="2089672" cy="108000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grpSp>
            <p:nvGrpSpPr>
              <p:cNvPr id="35" name="群組 34"/>
              <p:cNvGrpSpPr/>
              <p:nvPr/>
            </p:nvGrpSpPr>
            <p:grpSpPr>
              <a:xfrm>
                <a:off x="5650251" y="1731380"/>
                <a:ext cx="754541" cy="593475"/>
                <a:chOff x="5147716" y="5297823"/>
                <a:chExt cx="754541" cy="593475"/>
              </a:xfrm>
            </p:grpSpPr>
            <p:sp>
              <p:nvSpPr>
                <p:cNvPr id="36" name="矩形 35"/>
                <p:cNvSpPr/>
                <p:nvPr/>
              </p:nvSpPr>
              <p:spPr>
                <a:xfrm>
                  <a:off x="5147716" y="5676207"/>
                  <a:ext cx="576000" cy="133200"/>
                </a:xfrm>
                <a:prstGeom prst="rect">
                  <a:avLst/>
                </a:prstGeom>
                <a:solidFill>
                  <a:srgbClr val="FFC000"/>
                </a:solid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37" name="矩形 36"/>
                <p:cNvSpPr/>
                <p:nvPr/>
              </p:nvSpPr>
              <p:spPr>
                <a:xfrm rot="16200000">
                  <a:off x="5214075" y="5481323"/>
                  <a:ext cx="452863" cy="367087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38" name="矩形 37"/>
                <p:cNvSpPr/>
                <p:nvPr/>
              </p:nvSpPr>
              <p:spPr>
                <a:xfrm rot="16200000">
                  <a:off x="5289615" y="5199044"/>
                  <a:ext cx="301785" cy="499343"/>
                </a:xfrm>
                <a:prstGeom prst="rect">
                  <a:avLst/>
                </a:prstGeom>
                <a:pattFill prst="dkVert">
                  <a:fgClr>
                    <a:schemeClr val="tx1"/>
                  </a:fgClr>
                  <a:bgClr>
                    <a:schemeClr val="bg1">
                      <a:lumMod val="75000"/>
                    </a:schemeClr>
                  </a:bgClr>
                </a:patt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39" name="矩形 38"/>
                <p:cNvSpPr/>
                <p:nvPr/>
              </p:nvSpPr>
              <p:spPr>
                <a:xfrm>
                  <a:off x="5690179" y="5644948"/>
                  <a:ext cx="212078" cy="195718"/>
                </a:xfrm>
                <a:prstGeom prst="rect">
                  <a:avLst/>
                </a:prstGeom>
                <a:solidFill>
                  <a:schemeClr val="tx1"/>
                </a:solidFill>
                <a:ln w="508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40" name="橢圓 39"/>
                <p:cNvSpPr/>
                <p:nvPr/>
              </p:nvSpPr>
              <p:spPr>
                <a:xfrm>
                  <a:off x="5346834" y="5652807"/>
                  <a:ext cx="180000" cy="18000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41" name="矩形 40"/>
                <p:cNvSpPr/>
                <p:nvPr/>
              </p:nvSpPr>
              <p:spPr>
                <a:xfrm>
                  <a:off x="5323065" y="5676207"/>
                  <a:ext cx="227539" cy="133200"/>
                </a:xfrm>
                <a:prstGeom prst="rect">
                  <a:avLst/>
                </a:prstGeom>
                <a:solidFill>
                  <a:srgbClr val="FFC000"/>
                </a:solid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42" name="橢圓 41"/>
                <p:cNvSpPr>
                  <a:spLocks/>
                </p:cNvSpPr>
                <p:nvPr/>
              </p:nvSpPr>
              <p:spPr>
                <a:xfrm>
                  <a:off x="5314506" y="5625807"/>
                  <a:ext cx="234000" cy="234000"/>
                </a:xfrm>
                <a:prstGeom prst="ellipse">
                  <a:avLst/>
                </a:prstGeom>
                <a:noFill/>
                <a:ln w="50800"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sp>
            <p:nvSpPr>
              <p:cNvPr id="44" name="矩形 43"/>
              <p:cNvSpPr/>
              <p:nvPr/>
            </p:nvSpPr>
            <p:spPr>
              <a:xfrm>
                <a:off x="5680619" y="3452548"/>
                <a:ext cx="837781" cy="256581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4718200" y="2350478"/>
                <a:ext cx="1800201" cy="1053713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6" name="橢圓 45"/>
              <p:cNvSpPr/>
              <p:nvPr/>
            </p:nvSpPr>
            <p:spPr>
              <a:xfrm>
                <a:off x="5862099" y="2589897"/>
                <a:ext cx="504056" cy="504056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50800"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grpSp>
            <p:nvGrpSpPr>
              <p:cNvPr id="47" name="群組 46"/>
              <p:cNvGrpSpPr/>
              <p:nvPr/>
            </p:nvGrpSpPr>
            <p:grpSpPr>
              <a:xfrm>
                <a:off x="6544716" y="2592254"/>
                <a:ext cx="582880" cy="499343"/>
                <a:chOff x="5573296" y="2759213"/>
                <a:chExt cx="582880" cy="499343"/>
              </a:xfrm>
            </p:grpSpPr>
            <p:sp>
              <p:nvSpPr>
                <p:cNvPr id="57" name="矩形 56"/>
                <p:cNvSpPr/>
                <p:nvPr/>
              </p:nvSpPr>
              <p:spPr>
                <a:xfrm>
                  <a:off x="5573296" y="2825341"/>
                  <a:ext cx="294848" cy="367087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8" name="矩形 57"/>
                <p:cNvSpPr/>
                <p:nvPr/>
              </p:nvSpPr>
              <p:spPr>
                <a:xfrm>
                  <a:off x="5763208" y="2759213"/>
                  <a:ext cx="392968" cy="499343"/>
                </a:xfrm>
                <a:prstGeom prst="rect">
                  <a:avLst/>
                </a:prstGeom>
                <a:pattFill prst="dkHorz">
                  <a:fgClr>
                    <a:schemeClr val="tx1"/>
                  </a:fgClr>
                  <a:bgClr>
                    <a:schemeClr val="bg1">
                      <a:lumMod val="75000"/>
                    </a:schemeClr>
                  </a:bgClr>
                </a:patt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sp>
            <p:nvSpPr>
              <p:cNvPr id="49" name="矩形 48"/>
              <p:cNvSpPr/>
              <p:nvPr/>
            </p:nvSpPr>
            <p:spPr>
              <a:xfrm>
                <a:off x="5248572" y="3767276"/>
                <a:ext cx="1486136" cy="472605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grpSp>
            <p:nvGrpSpPr>
              <p:cNvPr id="50" name="群組 49"/>
              <p:cNvGrpSpPr/>
              <p:nvPr/>
            </p:nvGrpSpPr>
            <p:grpSpPr>
              <a:xfrm rot="19107986">
                <a:off x="3566071" y="2672302"/>
                <a:ext cx="2304256" cy="577196"/>
                <a:chOff x="3203848" y="2169350"/>
                <a:chExt cx="2304256" cy="577196"/>
              </a:xfrm>
            </p:grpSpPr>
            <p:sp>
              <p:nvSpPr>
                <p:cNvPr id="53" name="向下箭號 52"/>
                <p:cNvSpPr/>
                <p:nvPr/>
              </p:nvSpPr>
              <p:spPr>
                <a:xfrm rot="16200000" flipH="1" flipV="1">
                  <a:off x="4289930" y="1305821"/>
                  <a:ext cx="132092" cy="2304256"/>
                </a:xfrm>
                <a:prstGeom prst="downArrow">
                  <a:avLst>
                    <a:gd name="adj1" fmla="val 100000"/>
                    <a:gd name="adj2" fmla="val 174547"/>
                  </a:avLst>
                </a:prstGeom>
                <a:solidFill>
                  <a:srgbClr val="FFC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4" name="矩形 53"/>
                <p:cNvSpPr/>
                <p:nvPr/>
              </p:nvSpPr>
              <p:spPr>
                <a:xfrm>
                  <a:off x="3869937" y="2169350"/>
                  <a:ext cx="1224136" cy="577196"/>
                </a:xfrm>
                <a:prstGeom prst="rect">
                  <a:avLst/>
                </a:prstGeom>
                <a:solidFill>
                  <a:schemeClr val="tx1"/>
                </a:solidFill>
                <a:ln w="5080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sp>
            <p:nvSpPr>
              <p:cNvPr id="51" name="矩形 50"/>
              <p:cNvSpPr/>
              <p:nvPr/>
            </p:nvSpPr>
            <p:spPr>
              <a:xfrm rot="19107986">
                <a:off x="5492382" y="2082220"/>
                <a:ext cx="212078" cy="195718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pic>
          <p:nvPicPr>
            <p:cNvPr id="52" name="Picture 5" descr="C:\Users\ntubug\AppData\Local\Microsoft\Windows\Temporary Internet Files\Content.IE5\08CP1ZH3\large-computer-screen-keyboard-mouse-icon-66.6-15900[1]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8224" y="980728"/>
              <a:ext cx="2335992" cy="24605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7" name="群組 76"/>
            <p:cNvGrpSpPr/>
            <p:nvPr/>
          </p:nvGrpSpPr>
          <p:grpSpPr>
            <a:xfrm flipH="1">
              <a:off x="599101" y="3921045"/>
              <a:ext cx="3273493" cy="1702812"/>
              <a:chOff x="3566071" y="1731380"/>
              <a:chExt cx="4822353" cy="2508501"/>
            </a:xfrm>
          </p:grpSpPr>
          <p:sp>
            <p:nvSpPr>
              <p:cNvPr id="78" name="矩形 77"/>
              <p:cNvSpPr/>
              <p:nvPr/>
            </p:nvSpPr>
            <p:spPr>
              <a:xfrm>
                <a:off x="6298752" y="2122734"/>
                <a:ext cx="2089672" cy="108000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grpSp>
            <p:nvGrpSpPr>
              <p:cNvPr id="79" name="群組 78"/>
              <p:cNvGrpSpPr/>
              <p:nvPr/>
            </p:nvGrpSpPr>
            <p:grpSpPr>
              <a:xfrm>
                <a:off x="5650251" y="1731380"/>
                <a:ext cx="754541" cy="593475"/>
                <a:chOff x="5147716" y="5297823"/>
                <a:chExt cx="754541" cy="593475"/>
              </a:xfrm>
            </p:grpSpPr>
            <p:sp>
              <p:nvSpPr>
                <p:cNvPr id="91" name="矩形 90"/>
                <p:cNvSpPr/>
                <p:nvPr/>
              </p:nvSpPr>
              <p:spPr>
                <a:xfrm>
                  <a:off x="5147716" y="5676207"/>
                  <a:ext cx="576000" cy="133200"/>
                </a:xfrm>
                <a:prstGeom prst="rect">
                  <a:avLst/>
                </a:prstGeom>
                <a:solidFill>
                  <a:srgbClr val="FFC000"/>
                </a:solid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92" name="矩形 91"/>
                <p:cNvSpPr/>
                <p:nvPr/>
              </p:nvSpPr>
              <p:spPr>
                <a:xfrm rot="16200000">
                  <a:off x="5214075" y="5481323"/>
                  <a:ext cx="452863" cy="367087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93" name="矩形 92"/>
                <p:cNvSpPr/>
                <p:nvPr/>
              </p:nvSpPr>
              <p:spPr>
                <a:xfrm rot="16200000">
                  <a:off x="5289615" y="5199044"/>
                  <a:ext cx="301785" cy="499343"/>
                </a:xfrm>
                <a:prstGeom prst="rect">
                  <a:avLst/>
                </a:prstGeom>
                <a:pattFill prst="dkVert">
                  <a:fgClr>
                    <a:schemeClr val="tx1"/>
                  </a:fgClr>
                  <a:bgClr>
                    <a:schemeClr val="bg1">
                      <a:lumMod val="75000"/>
                    </a:schemeClr>
                  </a:bgClr>
                </a:patt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94" name="矩形 93"/>
                <p:cNvSpPr/>
                <p:nvPr/>
              </p:nvSpPr>
              <p:spPr>
                <a:xfrm>
                  <a:off x="5690179" y="5644948"/>
                  <a:ext cx="212078" cy="195718"/>
                </a:xfrm>
                <a:prstGeom prst="rect">
                  <a:avLst/>
                </a:prstGeom>
                <a:solidFill>
                  <a:schemeClr val="tx1"/>
                </a:solidFill>
                <a:ln w="508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95" name="橢圓 94"/>
                <p:cNvSpPr/>
                <p:nvPr/>
              </p:nvSpPr>
              <p:spPr>
                <a:xfrm>
                  <a:off x="5346834" y="5652807"/>
                  <a:ext cx="180000" cy="18000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96" name="矩形 95"/>
                <p:cNvSpPr/>
                <p:nvPr/>
              </p:nvSpPr>
              <p:spPr>
                <a:xfrm>
                  <a:off x="5323065" y="5676207"/>
                  <a:ext cx="227539" cy="133200"/>
                </a:xfrm>
                <a:prstGeom prst="rect">
                  <a:avLst/>
                </a:prstGeom>
                <a:solidFill>
                  <a:srgbClr val="FFC000"/>
                </a:solid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97" name="橢圓 96"/>
                <p:cNvSpPr>
                  <a:spLocks/>
                </p:cNvSpPr>
                <p:nvPr/>
              </p:nvSpPr>
              <p:spPr>
                <a:xfrm>
                  <a:off x="5314506" y="5625807"/>
                  <a:ext cx="234000" cy="234000"/>
                </a:xfrm>
                <a:prstGeom prst="ellipse">
                  <a:avLst/>
                </a:prstGeom>
                <a:noFill/>
                <a:ln w="50800"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sp>
            <p:nvSpPr>
              <p:cNvPr id="80" name="矩形 79"/>
              <p:cNvSpPr/>
              <p:nvPr/>
            </p:nvSpPr>
            <p:spPr>
              <a:xfrm>
                <a:off x="5680619" y="3452548"/>
                <a:ext cx="837781" cy="256581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4718200" y="2350478"/>
                <a:ext cx="1800201" cy="1053713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82" name="橢圓 81"/>
              <p:cNvSpPr/>
              <p:nvPr/>
            </p:nvSpPr>
            <p:spPr>
              <a:xfrm>
                <a:off x="5862099" y="2589897"/>
                <a:ext cx="504056" cy="504056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50800"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grpSp>
            <p:nvGrpSpPr>
              <p:cNvPr id="83" name="群組 82"/>
              <p:cNvGrpSpPr/>
              <p:nvPr/>
            </p:nvGrpSpPr>
            <p:grpSpPr>
              <a:xfrm>
                <a:off x="6544716" y="2592254"/>
                <a:ext cx="582880" cy="499343"/>
                <a:chOff x="5573296" y="2759213"/>
                <a:chExt cx="582880" cy="499343"/>
              </a:xfrm>
            </p:grpSpPr>
            <p:sp>
              <p:nvSpPr>
                <p:cNvPr id="89" name="矩形 88"/>
                <p:cNvSpPr/>
                <p:nvPr/>
              </p:nvSpPr>
              <p:spPr>
                <a:xfrm>
                  <a:off x="5573296" y="2825341"/>
                  <a:ext cx="294848" cy="367087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90" name="矩形 89"/>
                <p:cNvSpPr/>
                <p:nvPr/>
              </p:nvSpPr>
              <p:spPr>
                <a:xfrm>
                  <a:off x="5763208" y="2759213"/>
                  <a:ext cx="392968" cy="499343"/>
                </a:xfrm>
                <a:prstGeom prst="rect">
                  <a:avLst/>
                </a:prstGeom>
                <a:pattFill prst="dkHorz">
                  <a:fgClr>
                    <a:schemeClr val="tx1"/>
                  </a:fgClr>
                  <a:bgClr>
                    <a:schemeClr val="bg1">
                      <a:lumMod val="75000"/>
                    </a:schemeClr>
                  </a:bgClr>
                </a:pattFill>
                <a:ln w="50800">
                  <a:noFill/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sp>
            <p:nvSpPr>
              <p:cNvPr id="84" name="矩形 83"/>
              <p:cNvSpPr/>
              <p:nvPr/>
            </p:nvSpPr>
            <p:spPr>
              <a:xfrm>
                <a:off x="5248572" y="3767276"/>
                <a:ext cx="1486136" cy="472605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grpSp>
            <p:nvGrpSpPr>
              <p:cNvPr id="85" name="群組 84"/>
              <p:cNvGrpSpPr/>
              <p:nvPr/>
            </p:nvGrpSpPr>
            <p:grpSpPr>
              <a:xfrm rot="19107986">
                <a:off x="3566071" y="2672302"/>
                <a:ext cx="2304256" cy="577196"/>
                <a:chOff x="3203848" y="2169350"/>
                <a:chExt cx="2304256" cy="577196"/>
              </a:xfrm>
            </p:grpSpPr>
            <p:sp>
              <p:nvSpPr>
                <p:cNvPr id="87" name="向下箭號 86"/>
                <p:cNvSpPr/>
                <p:nvPr/>
              </p:nvSpPr>
              <p:spPr>
                <a:xfrm rot="16200000" flipH="1" flipV="1">
                  <a:off x="4289930" y="1305821"/>
                  <a:ext cx="132092" cy="2304256"/>
                </a:xfrm>
                <a:prstGeom prst="downArrow">
                  <a:avLst>
                    <a:gd name="adj1" fmla="val 100000"/>
                    <a:gd name="adj2" fmla="val 174547"/>
                  </a:avLst>
                </a:prstGeom>
                <a:solidFill>
                  <a:srgbClr val="FFC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88" name="矩形 87"/>
                <p:cNvSpPr/>
                <p:nvPr/>
              </p:nvSpPr>
              <p:spPr>
                <a:xfrm>
                  <a:off x="3869937" y="2169350"/>
                  <a:ext cx="1224136" cy="577196"/>
                </a:xfrm>
                <a:prstGeom prst="rect">
                  <a:avLst/>
                </a:prstGeom>
                <a:solidFill>
                  <a:schemeClr val="tx1"/>
                </a:solidFill>
                <a:ln w="5080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sp>
            <p:nvSpPr>
              <p:cNvPr id="86" name="矩形 85"/>
              <p:cNvSpPr/>
              <p:nvPr/>
            </p:nvSpPr>
            <p:spPr>
              <a:xfrm rot="19107986">
                <a:off x="5492382" y="2082220"/>
                <a:ext cx="212078" cy="195718"/>
              </a:xfrm>
              <a:prstGeom prst="rect">
                <a:avLst/>
              </a:prstGeom>
              <a:solidFill>
                <a:schemeClr val="tx1"/>
              </a:solidFill>
              <a:ln w="508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98" name="矩形 97"/>
            <p:cNvSpPr/>
            <p:nvPr/>
          </p:nvSpPr>
          <p:spPr>
            <a:xfrm flipH="1">
              <a:off x="2890022" y="3237690"/>
              <a:ext cx="1688024" cy="683354"/>
            </a:xfrm>
            <a:prstGeom prst="rect">
              <a:avLst/>
            </a:prstGeom>
            <a:solidFill>
              <a:schemeClr val="tx1"/>
            </a:solidFill>
            <a:ln w="5080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err="1"/>
                <a:t>Microsope</a:t>
              </a:r>
              <a:endParaRPr lang="zh-TW" altLang="en-US" dirty="0"/>
            </a:p>
          </p:txBody>
        </p:sp>
        <p:sp>
          <p:nvSpPr>
            <p:cNvPr id="100" name="矩形 99"/>
            <p:cNvSpPr/>
            <p:nvPr/>
          </p:nvSpPr>
          <p:spPr>
            <a:xfrm flipH="1">
              <a:off x="2918375" y="5307792"/>
              <a:ext cx="1688024" cy="316065"/>
            </a:xfrm>
            <a:prstGeom prst="rect">
              <a:avLst/>
            </a:prstGeom>
            <a:solidFill>
              <a:schemeClr val="tx1"/>
            </a:solidFill>
            <a:ln w="5080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Platform</a:t>
              </a:r>
              <a:endParaRPr lang="zh-TW" altLang="en-US" dirty="0"/>
            </a:p>
          </p:txBody>
        </p:sp>
        <p:sp>
          <p:nvSpPr>
            <p:cNvPr id="14337" name="文字方塊 14336"/>
            <p:cNvSpPr txBox="1"/>
            <p:nvPr/>
          </p:nvSpPr>
          <p:spPr>
            <a:xfrm>
              <a:off x="3366281" y="4503821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DUT</a:t>
              </a:r>
            </a:p>
          </p:txBody>
        </p:sp>
        <p:cxnSp>
          <p:nvCxnSpPr>
            <p:cNvPr id="14340" name="直線單箭頭接點 14339"/>
            <p:cNvCxnSpPr>
              <a:stCxn id="14337" idx="2"/>
            </p:cNvCxnSpPr>
            <p:nvPr/>
          </p:nvCxnSpPr>
          <p:spPr>
            <a:xfrm flipH="1">
              <a:off x="3734034" y="4873153"/>
              <a:ext cx="28291" cy="24792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矩形 104"/>
            <p:cNvSpPr/>
            <p:nvPr/>
          </p:nvSpPr>
          <p:spPr>
            <a:xfrm flipH="1">
              <a:off x="6588224" y="3918338"/>
              <a:ext cx="1688024" cy="683354"/>
            </a:xfrm>
            <a:prstGeom prst="rect">
              <a:avLst/>
            </a:prstGeom>
            <a:solidFill>
              <a:schemeClr val="tx1"/>
            </a:solidFill>
            <a:ln w="5080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Power Supply</a:t>
              </a:r>
              <a:endParaRPr lang="zh-TW" altLang="en-US" dirty="0"/>
            </a:p>
          </p:txBody>
        </p:sp>
        <p:sp>
          <p:nvSpPr>
            <p:cNvPr id="107" name="矩形 106"/>
            <p:cNvSpPr/>
            <p:nvPr/>
          </p:nvSpPr>
          <p:spPr>
            <a:xfrm flipH="1">
              <a:off x="4755551" y="2276872"/>
              <a:ext cx="1688024" cy="683354"/>
            </a:xfrm>
            <a:prstGeom prst="rect">
              <a:avLst/>
            </a:prstGeom>
            <a:solidFill>
              <a:schemeClr val="tx1"/>
            </a:solidFill>
            <a:ln w="5080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Analyzer</a:t>
              </a:r>
              <a:endParaRPr lang="zh-TW" altLang="en-US" dirty="0"/>
            </a:p>
          </p:txBody>
        </p:sp>
        <p:cxnSp>
          <p:nvCxnSpPr>
            <p:cNvPr id="14342" name="肘形接點 14341"/>
            <p:cNvCxnSpPr>
              <a:stCxn id="14337" idx="0"/>
              <a:endCxn id="107" idx="2"/>
            </p:cNvCxnSpPr>
            <p:nvPr/>
          </p:nvCxnSpPr>
          <p:spPr>
            <a:xfrm rot="5400000" flipH="1" flipV="1">
              <a:off x="3909147" y="2813405"/>
              <a:ext cx="1543595" cy="1837238"/>
            </a:xfrm>
            <a:prstGeom prst="bentConnector3">
              <a:avLst>
                <a:gd name="adj1" fmla="val 30944"/>
              </a:avLst>
            </a:prstGeom>
            <a:ln w="127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肘形接點 110"/>
            <p:cNvCxnSpPr>
              <a:stCxn id="52" idx="0"/>
              <a:endCxn id="107" idx="0"/>
            </p:cNvCxnSpPr>
            <p:nvPr/>
          </p:nvCxnSpPr>
          <p:spPr>
            <a:xfrm rot="16200000" flipH="1" flipV="1">
              <a:off x="6029820" y="550471"/>
              <a:ext cx="1296144" cy="2156657"/>
            </a:xfrm>
            <a:prstGeom prst="bentConnector3">
              <a:avLst>
                <a:gd name="adj1" fmla="val -17637"/>
              </a:avLst>
            </a:prstGeom>
            <a:ln w="127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350" name="投影片編號版面配置區 143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6906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>
                <a:latin typeface="微軟正黑體" panose="020B0604030504040204" pitchFamily="34" charset="-120"/>
              </a:rPr>
              <a:t>發光二極體量測</a:t>
            </a:r>
            <a:r>
              <a:rPr lang="en-US" altLang="zh-TW" b="1" dirty="0">
                <a:latin typeface="微軟正黑體" panose="020B0604030504040204" pitchFamily="34" charset="-120"/>
              </a:rPr>
              <a:t>:</a:t>
            </a:r>
            <a:r>
              <a:rPr lang="zh-TW" altLang="en-US" b="1" dirty="0">
                <a:latin typeface="微軟正黑體" panose="020B0604030504040204" pitchFamily="34" charset="-120"/>
              </a:rPr>
              <a:t>實驗示意圖</a:t>
            </a:r>
            <a:endParaRPr lang="en-US" dirty="0"/>
          </a:p>
        </p:txBody>
      </p:sp>
      <p:grpSp>
        <p:nvGrpSpPr>
          <p:cNvPr id="8" name="群組 7"/>
          <p:cNvGrpSpPr/>
          <p:nvPr/>
        </p:nvGrpSpPr>
        <p:grpSpPr>
          <a:xfrm>
            <a:off x="280967" y="1700808"/>
            <a:ext cx="8582066" cy="4921076"/>
            <a:chOff x="179512" y="1700808"/>
            <a:chExt cx="8582066" cy="4921076"/>
          </a:xfrm>
        </p:grpSpPr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2204864"/>
              <a:ext cx="4775559" cy="350518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6" name="圖片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14298" y="1700808"/>
              <a:ext cx="4447280" cy="259887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7" name="圖片 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34002" y="4509120"/>
              <a:ext cx="2207872" cy="2112764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2330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效率</a:t>
            </a:r>
            <a:endParaRPr lang="en-US" altLang="zh-TW" b="1" dirty="0">
              <a:latin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30</a:t>
            </a:fld>
            <a:endParaRPr lang="en-US"/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611188" y="1700213"/>
            <a:ext cx="7407275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njection efficiency,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注入效率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nternal Quantum Efficiency (IQE),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部量子效率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xtraction Efficiency (EE),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萃取效率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光可以穿過元件的效率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xternal Quantum Efficiency (EQE),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外部量子效率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spcBef>
                <a:spcPct val="50000"/>
              </a:spcBef>
            </a:pP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1042988" y="4407495"/>
            <a:ext cx="22962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 dirty="0">
                <a:solidFill>
                  <a:srgbClr val="00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EQE = IQE x EE</a:t>
            </a:r>
          </a:p>
        </p:txBody>
      </p:sp>
      <p:sp>
        <p:nvSpPr>
          <p:cNvPr id="40967" name="Text Box 6"/>
          <p:cNvSpPr txBox="1">
            <a:spLocks noChangeArrowheads="1"/>
          </p:cNvSpPr>
          <p:nvPr/>
        </p:nvSpPr>
        <p:spPr bwMode="auto">
          <a:xfrm>
            <a:off x="684213" y="5084763"/>
            <a:ext cx="7497620" cy="36933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1" dirty="0">
                <a:solidFill>
                  <a:srgbClr val="99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hlinkClick r:id="rId3" action="ppaction://hlinksldjump"/>
              </a:rPr>
              <a:t>Q</a:t>
            </a:r>
            <a:r>
              <a:rPr lang="en-US" altLang="zh-TW" b="1" dirty="0">
                <a:solidFill>
                  <a:srgbClr val="99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: Find out the definitions of efficiencies mentioned above.</a:t>
            </a:r>
          </a:p>
        </p:txBody>
      </p:sp>
    </p:spTree>
    <p:extLst>
      <p:ext uri="{BB962C8B-B14F-4D97-AF65-F5344CB8AC3E}">
        <p14:creationId xmlns:p14="http://schemas.microsoft.com/office/powerpoint/2010/main" val="16800708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>
                <a:latin typeface="微軟正黑體" panose="020B0604030504040204" pitchFamily="34" charset="-120"/>
              </a:rPr>
              <a:t>預報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200" dirty="0">
                <a:latin typeface="微軟正黑體" panose="020B0604030504040204" pitchFamily="34" charset="-120"/>
              </a:rPr>
              <a:t>實驗目的</a:t>
            </a:r>
            <a:endParaRPr lang="en-US" altLang="zh-TW" sz="2200" dirty="0">
              <a:latin typeface="微軟正黑體" panose="020B0604030504040204" pitchFamily="34" charset="-120"/>
            </a:endParaRPr>
          </a:p>
          <a:p>
            <a:r>
              <a:rPr lang="zh-TW" altLang="en-US" sz="2200" dirty="0">
                <a:latin typeface="微軟正黑體" panose="020B0604030504040204" pitchFamily="34" charset="-120"/>
              </a:rPr>
              <a:t>實驗架構</a:t>
            </a:r>
            <a:endParaRPr lang="en-US" altLang="zh-TW" sz="2200" dirty="0">
              <a:latin typeface="微軟正黑體" panose="020B0604030504040204" pitchFamily="34" charset="-120"/>
            </a:endParaRPr>
          </a:p>
          <a:p>
            <a:r>
              <a:rPr lang="zh-TW" altLang="en-US" sz="2200" dirty="0">
                <a:latin typeface="微軟正黑體" panose="020B0604030504040204" pitchFamily="34" charset="-120"/>
              </a:rPr>
              <a:t>實驗步驟</a:t>
            </a:r>
            <a:endParaRPr lang="en-US" altLang="zh-TW" sz="2200" dirty="0">
              <a:latin typeface="微軟正黑體" panose="020B0604030504040204" pitchFamily="34" charset="-120"/>
            </a:endParaRPr>
          </a:p>
          <a:p>
            <a:r>
              <a:rPr lang="zh-TW" altLang="en-US" sz="2200" dirty="0">
                <a:latin typeface="微軟正黑體" panose="020B0604030504040204" pitchFamily="34" charset="-120"/>
              </a:rPr>
              <a:t>預報問題</a:t>
            </a:r>
            <a:endParaRPr lang="zh-TW" altLang="en-US" sz="2200" b="1" dirty="0">
              <a:latin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6851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/>
              <a:t>預報問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latin typeface="微軟正黑體" panose="020B0604030504040204" pitchFamily="34" charset="-120"/>
              </a:rPr>
              <a:t>RGB LED </a:t>
            </a:r>
            <a:r>
              <a:rPr lang="zh-TW" altLang="en-US" sz="2000" dirty="0">
                <a:latin typeface="微軟正黑體" panose="020B0604030504040204" pitchFamily="34" charset="-120"/>
              </a:rPr>
              <a:t>可用哪些材料系統製作</a:t>
            </a:r>
          </a:p>
          <a:p>
            <a:pPr>
              <a:spcBef>
                <a:spcPct val="50000"/>
              </a:spcBef>
            </a:pPr>
            <a:r>
              <a:rPr lang="zh-TW" altLang="en-US" sz="2000" dirty="0">
                <a:latin typeface="微軟正黑體" panose="020B0604030504040204" pitchFamily="34" charset="-120"/>
              </a:rPr>
              <a:t>以</a:t>
            </a:r>
            <a:r>
              <a:rPr lang="en-US" altLang="zh-TW" sz="2000" dirty="0" err="1">
                <a:latin typeface="微軟正黑體" panose="020B0604030504040204" pitchFamily="34" charset="-120"/>
                <a:hlinkClick r:id="rId3" action="ppaction://hlinksldjump"/>
              </a:rPr>
              <a:t>GaN</a:t>
            </a:r>
            <a:r>
              <a:rPr lang="en-US" altLang="zh-TW" sz="2000" dirty="0">
                <a:latin typeface="微軟正黑體" panose="020B0604030504040204" pitchFamily="34" charset="-120"/>
                <a:hlinkClick r:id="rId3" action="ppaction://hlinksldjump"/>
              </a:rPr>
              <a:t>-based LED </a:t>
            </a:r>
            <a:r>
              <a:rPr lang="zh-TW" altLang="en-US" sz="2000" dirty="0">
                <a:latin typeface="微軟正黑體" panose="020B0604030504040204" pitchFamily="34" charset="-120"/>
              </a:rPr>
              <a:t>為例，試描述</a:t>
            </a:r>
            <a:r>
              <a:rPr lang="en-US" altLang="zh-TW" sz="2000" dirty="0">
                <a:latin typeface="微軟正黑體" panose="020B0604030504040204" pitchFamily="34" charset="-120"/>
              </a:rPr>
              <a:t>LED</a:t>
            </a:r>
            <a:r>
              <a:rPr lang="zh-TW" altLang="en-US" sz="2000" dirty="0">
                <a:latin typeface="微軟正黑體" panose="020B0604030504040204" pitchFamily="34" charset="-120"/>
              </a:rPr>
              <a:t>晶粒的基本結構</a:t>
            </a:r>
          </a:p>
          <a:p>
            <a:pPr>
              <a:spcBef>
                <a:spcPct val="50000"/>
              </a:spcBef>
            </a:pPr>
            <a:r>
              <a:rPr lang="zh-TW" altLang="en-US" sz="2000" dirty="0">
                <a:solidFill>
                  <a:srgbClr val="FF9900"/>
                </a:solidFill>
                <a:latin typeface="微軟正黑體" panose="020B0604030504040204" pitchFamily="34" charset="-120"/>
                <a:hlinkClick r:id="rId4" action="ppaction://hlinksldjump"/>
              </a:rPr>
              <a:t>推導 </a:t>
            </a:r>
            <a:r>
              <a:rPr lang="en-US" altLang="zh-TW" sz="2000" dirty="0">
                <a:solidFill>
                  <a:srgbClr val="FF9900"/>
                </a:solidFill>
                <a:latin typeface="微軟正黑體" panose="020B0604030504040204" pitchFamily="34" charset="-120"/>
                <a:hlinkClick r:id="rId4" action="ppaction://hlinksldjump"/>
              </a:rPr>
              <a:t>page </a:t>
            </a:r>
            <a:r>
              <a:rPr lang="en-US" altLang="zh-TW" dirty="0">
                <a:solidFill>
                  <a:srgbClr val="FF9900"/>
                </a:solidFill>
                <a:latin typeface="微軟正黑體" panose="020B0604030504040204" pitchFamily="34" charset="-120"/>
                <a:hlinkClick r:id="rId4" action="ppaction://hlinksldjump"/>
              </a:rPr>
              <a:t>22</a:t>
            </a:r>
            <a:r>
              <a:rPr lang="zh-TW" altLang="en-US" sz="2000" dirty="0">
                <a:solidFill>
                  <a:srgbClr val="FF9900"/>
                </a:solidFill>
                <a:latin typeface="微軟正黑體" panose="020B0604030504040204" pitchFamily="34" charset="-120"/>
                <a:hlinkClick r:id="rId4" action="ppaction://hlinksldjump"/>
              </a:rPr>
              <a:t>之式子</a:t>
            </a:r>
            <a:endParaRPr lang="zh-TW" altLang="en-US" sz="2000" dirty="0">
              <a:solidFill>
                <a:srgbClr val="FF9900"/>
              </a:solidFill>
              <a:latin typeface="微軟正黑體" panose="020B0604030504040204" pitchFamily="34" charset="-120"/>
            </a:endParaRPr>
          </a:p>
          <a:p>
            <a:pPr>
              <a:spcBef>
                <a:spcPct val="50000"/>
              </a:spcBef>
            </a:pPr>
            <a:r>
              <a:rPr lang="zh-TW" altLang="en-US" sz="2000" dirty="0">
                <a:solidFill>
                  <a:srgbClr val="FF9900"/>
                </a:solidFill>
                <a:latin typeface="微軟正黑體" panose="020B0604030504040204" pitchFamily="34" charset="-120"/>
                <a:hlinkClick r:id="rId5" action="ppaction://hlinksldjump"/>
              </a:rPr>
              <a:t>描述 </a:t>
            </a:r>
            <a:r>
              <a:rPr lang="en-US" altLang="zh-TW" sz="2000" dirty="0">
                <a:solidFill>
                  <a:srgbClr val="FF9900"/>
                </a:solidFill>
                <a:latin typeface="微軟正黑體" panose="020B0604030504040204" pitchFamily="34" charset="-120"/>
                <a:hlinkClick r:id="rId5" action="ppaction://hlinksldjump"/>
              </a:rPr>
              <a:t>page 30 </a:t>
            </a:r>
            <a:r>
              <a:rPr lang="zh-TW" altLang="en-US" sz="2000" dirty="0">
                <a:solidFill>
                  <a:srgbClr val="FF9900"/>
                </a:solidFill>
                <a:latin typeface="微軟正黑體" panose="020B0604030504040204" pitchFamily="34" charset="-120"/>
                <a:hlinkClick r:id="rId5" action="ppaction://hlinksldjump"/>
              </a:rPr>
              <a:t>各種</a:t>
            </a:r>
            <a:r>
              <a:rPr lang="en-US" altLang="zh-TW" sz="2000" dirty="0">
                <a:solidFill>
                  <a:srgbClr val="FF9900"/>
                </a:solidFill>
                <a:latin typeface="微軟正黑體" panose="020B0604030504040204" pitchFamily="34" charset="-120"/>
                <a:hlinkClick r:id="rId5" action="ppaction://hlinksldjump"/>
              </a:rPr>
              <a:t>efficiency </a:t>
            </a:r>
            <a:r>
              <a:rPr lang="zh-TW" altLang="en-US" sz="2000" dirty="0">
                <a:solidFill>
                  <a:srgbClr val="FF9900"/>
                </a:solidFill>
                <a:latin typeface="微軟正黑體" panose="020B0604030504040204" pitchFamily="34" charset="-120"/>
                <a:hlinkClick r:id="rId5" action="ppaction://hlinksldjump"/>
              </a:rPr>
              <a:t>之定義</a:t>
            </a:r>
            <a:endParaRPr lang="zh-TW" altLang="en-US" sz="2000" dirty="0">
              <a:solidFill>
                <a:srgbClr val="FF9900"/>
              </a:solidFill>
              <a:latin typeface="微軟正黑體" panose="020B0604030504040204" pitchFamily="34" charset="-120"/>
            </a:endParaRPr>
          </a:p>
          <a:p>
            <a:pPr>
              <a:spcBef>
                <a:spcPct val="50000"/>
              </a:spcBef>
            </a:pPr>
            <a:r>
              <a:rPr lang="zh-TW" altLang="en-US" sz="2000" dirty="0">
                <a:latin typeface="微軟正黑體" panose="020B0604030504040204" pitchFamily="34" charset="-120"/>
              </a:rPr>
              <a:t>試查詢白光</a:t>
            </a:r>
            <a:r>
              <a:rPr lang="en-US" altLang="zh-TW" sz="2000" dirty="0">
                <a:latin typeface="微軟正黑體" panose="020B0604030504040204" pitchFamily="34" charset="-120"/>
              </a:rPr>
              <a:t>LED</a:t>
            </a:r>
            <a:r>
              <a:rPr lang="zh-TW" altLang="en-US" sz="2000" dirty="0">
                <a:latin typeface="微軟正黑體" panose="020B0604030504040204" pitchFamily="34" charset="-120"/>
              </a:rPr>
              <a:t>之製作方法</a:t>
            </a:r>
            <a:r>
              <a:rPr lang="en-US" altLang="zh-TW" sz="2000" dirty="0">
                <a:latin typeface="微軟正黑體" panose="020B0604030504040204" pitchFamily="34" charset="-120"/>
              </a:rPr>
              <a:t>(</a:t>
            </a:r>
            <a:r>
              <a:rPr lang="zh-TW" altLang="en-US" sz="2000" dirty="0">
                <a:latin typeface="微軟正黑體" panose="020B0604030504040204" pitchFamily="34" charset="-120"/>
              </a:rPr>
              <a:t>兩個就好</a:t>
            </a:r>
            <a:r>
              <a:rPr lang="en-US" altLang="zh-TW" sz="2000" dirty="0">
                <a:latin typeface="微軟正黑體" panose="020B0604030504040204" pitchFamily="34" charset="-120"/>
              </a:rPr>
              <a:t>)</a:t>
            </a:r>
            <a:endParaRPr lang="zh-TW" altLang="en-US" sz="2000" dirty="0">
              <a:latin typeface="微軟正黑體" panose="020B0604030504040204" pitchFamily="34" charset="-120"/>
            </a:endParaRPr>
          </a:p>
          <a:p>
            <a:pPr marL="0" indent="0">
              <a:buNone/>
            </a:pPr>
            <a:endParaRPr lang="en-US" altLang="zh-TW" sz="2000" dirty="0">
              <a:latin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34161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實驗</a:t>
            </a:r>
            <a:r>
              <a:rPr lang="en-US" altLang="zh-TW" b="1" dirty="0">
                <a:latin typeface="微軟正黑體" panose="020B0604030504040204" pitchFamily="34" charset="-120"/>
              </a:rPr>
              <a:t>A:I-V </a:t>
            </a:r>
            <a:r>
              <a:rPr lang="zh-TW" altLang="en-US" b="1" dirty="0">
                <a:latin typeface="微軟正黑體" panose="020B0604030504040204" pitchFamily="34" charset="-120"/>
              </a:rPr>
              <a:t>特性量測</a:t>
            </a:r>
            <a:r>
              <a:rPr lang="en-US" altLang="zh-TW" b="1" dirty="0">
                <a:latin typeface="微軟正黑體" panose="020B0604030504040204" pitchFamily="34" charset="-120"/>
              </a:rPr>
              <a:t>-</a:t>
            </a:r>
            <a:r>
              <a:rPr lang="zh-TW" altLang="en-US" b="1" dirty="0">
                <a:latin typeface="微軟正黑體" panose="020B0604030504040204" pitchFamily="34" charset="-120"/>
              </a:rPr>
              <a:t>實驗目標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TW" altLang="en-US" sz="2200" dirty="0">
                <a:latin typeface="Times New Roman" panose="02020603050405020304" pitchFamily="18" charset="0"/>
              </a:rPr>
              <a:t>繪出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Times New Roman" panose="02020603050405020304" pitchFamily="18" charset="0"/>
              </a:rPr>
              <a:t>的</a:t>
            </a:r>
            <a:r>
              <a:rPr lang="en-US" altLang="zh-TW" sz="22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TW" sz="22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 curves</a:t>
            </a:r>
            <a:r>
              <a:rPr lang="en-US" altLang="zh-TW" sz="2200" dirty="0">
                <a:latin typeface="Times New Roman" panose="02020603050405020304" pitchFamily="18" charset="0"/>
              </a:rPr>
              <a:t> </a:t>
            </a:r>
          </a:p>
          <a:p>
            <a:r>
              <a:rPr lang="zh-TW" altLang="en-US" sz="2200" dirty="0">
                <a:latin typeface="Times New Roman" panose="02020603050405020304" pitchFamily="18" charset="0"/>
              </a:rPr>
              <a:t>記錄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Times New Roman" panose="02020603050405020304" pitchFamily="18" charset="0"/>
              </a:rPr>
              <a:t>開始</a:t>
            </a:r>
            <a:r>
              <a:rPr lang="zh-TW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導通的電壓</a:t>
            </a:r>
            <a:r>
              <a:rPr lang="zh-TW" altLang="en-US" sz="2200" dirty="0">
                <a:latin typeface="Times New Roman" panose="02020603050405020304" pitchFamily="18" charset="0"/>
              </a:rPr>
              <a:t>，並與其</a:t>
            </a:r>
            <a:r>
              <a:rPr lang="zh-TW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材料的</a:t>
            </a:r>
            <a:r>
              <a:rPr lang="en-US" altLang="zh-TW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band gap</a:t>
            </a:r>
            <a:r>
              <a:rPr lang="zh-TW" altLang="en-US" sz="2200" dirty="0">
                <a:latin typeface="Times New Roman" panose="02020603050405020304" pitchFamily="18" charset="0"/>
              </a:rPr>
              <a:t>比較，是否與</a:t>
            </a:r>
            <a:r>
              <a:rPr lang="zh-TW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預估值</a:t>
            </a:r>
            <a:r>
              <a:rPr lang="zh-TW" altLang="en-US" sz="2200" dirty="0">
                <a:latin typeface="Times New Roman" panose="02020603050405020304" pitchFamily="18" charset="0"/>
              </a:rPr>
              <a:t>相近</a:t>
            </a:r>
          </a:p>
          <a:p>
            <a:r>
              <a:rPr lang="zh-TW" altLang="en-US" sz="2200" dirty="0">
                <a:latin typeface="Times New Roman" panose="02020603050405020304" pitchFamily="18" charset="0"/>
              </a:rPr>
              <a:t>由量測的曲線來估計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Times New Roman" panose="02020603050405020304" pitchFamily="18" charset="0"/>
              </a:rPr>
              <a:t>的串聯電阻</a:t>
            </a:r>
            <a:r>
              <a:rPr lang="zh-TW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TW" sz="22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TW" sz="22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TW" sz="2200" i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TW" altLang="en-US" sz="2200" dirty="0">
                <a:latin typeface="Times New Roman" panose="02020603050405020304" pitchFamily="18" charset="0"/>
              </a:rPr>
              <a:t>與理想值 </a:t>
            </a:r>
            <a:r>
              <a:rPr lang="en-US" altLang="zh-TW" sz="2200" dirty="0">
                <a:latin typeface="Times New Roman" panose="02020603050405020304" pitchFamily="18" charset="0"/>
              </a:rPr>
              <a:t>ideality factor, </a:t>
            </a:r>
            <a:r>
              <a:rPr lang="en-US" altLang="zh-TW" sz="22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</a:p>
          <a:p>
            <a:pPr eaLnBrk="1" hangingPunct="1"/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助教會提供一組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Chip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的數據做為比較</a:t>
            </a:r>
            <a:endParaRPr lang="en-US" altLang="zh-TW" sz="220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TW" altLang="en-US" sz="2200" dirty="0">
                <a:latin typeface="Times New Roman" panose="02020603050405020304" pitchFamily="18" charset="0"/>
              </a:rPr>
              <a:t>三組電流範圍</a:t>
            </a:r>
            <a:r>
              <a:rPr lang="en-US" altLang="zh-TW" sz="2200" dirty="0">
                <a:latin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en-US" altLang="zh-TW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0~10 mA</a:t>
            </a:r>
            <a:r>
              <a:rPr lang="en-US" altLang="zh-TW" sz="2200" dirty="0"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latin typeface="Times New Roman" panose="02020603050405020304" pitchFamily="18" charset="0"/>
                <a:sym typeface="Wingdings" panose="05000000000000000000" pitchFamily="2" charset="2"/>
              </a:rPr>
              <a:t>細分為三等份</a:t>
            </a:r>
            <a:endParaRPr lang="en-US" altLang="zh-TW" sz="2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33</a:t>
            </a:fld>
            <a:endParaRPr 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3789040"/>
            <a:ext cx="3230611" cy="2910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20236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200" dirty="0">
                <a:latin typeface="微軟正黑體" panose="020B0604030504040204" pitchFamily="34" charset="-120"/>
              </a:rPr>
              <a:t>量測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微軟正黑體" panose="020B0604030504040204" pitchFamily="34" charset="-120"/>
              </a:rPr>
              <a:t>的電激發光頻譜</a:t>
            </a:r>
            <a:r>
              <a:rPr lang="en-US" altLang="zh-TW" sz="2200" dirty="0">
                <a:latin typeface="微軟正黑體" panose="020B0604030504040204" pitchFamily="34" charset="-120"/>
              </a:rPr>
              <a:t>,</a:t>
            </a:r>
            <a:r>
              <a:rPr lang="zh-TW" altLang="en-US" sz="2200" dirty="0">
                <a:latin typeface="微軟正黑體" panose="020B0604030504040204" pitchFamily="34" charset="-120"/>
              </a:rPr>
              <a:t>並各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繪出</a:t>
            </a:r>
            <a:r>
              <a:rPr lang="en-US" altLang="zh-TW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10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組電流的頻譜圖</a:t>
            </a:r>
            <a:r>
              <a:rPr lang="en-US" altLang="zh-TW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(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限定電流範圍</a:t>
            </a:r>
            <a:r>
              <a:rPr lang="en-US" altLang="zh-TW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)</a:t>
            </a:r>
            <a:r>
              <a:rPr lang="zh-TW" altLang="en-US" sz="2200" dirty="0">
                <a:latin typeface="微軟正黑體" panose="020B0604030504040204" pitchFamily="34" charset="-120"/>
              </a:rPr>
              <a:t>。</a:t>
            </a:r>
          </a:p>
          <a:p>
            <a:r>
              <a:rPr lang="zh-TW" altLang="en-US" sz="2200" dirty="0">
                <a:latin typeface="微軟正黑體" panose="020B0604030504040204" pitchFamily="34" charset="-120"/>
              </a:rPr>
              <a:t>將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微軟正黑體" panose="020B0604030504040204" pitchFamily="34" charset="-120"/>
              </a:rPr>
              <a:t>的頻譜積分並計算出發光效率</a:t>
            </a:r>
            <a:r>
              <a:rPr lang="en-US" altLang="zh-TW" sz="2200" dirty="0">
                <a:latin typeface="微軟正黑體" panose="020B0604030504040204" pitchFamily="34" charset="-120"/>
              </a:rPr>
              <a:t>,</a:t>
            </a:r>
            <a:r>
              <a:rPr lang="zh-TW" altLang="en-US" sz="2200" dirty="0">
                <a:latin typeface="微軟正黑體" panose="020B0604030504040204" pitchFamily="34" charset="-120"/>
              </a:rPr>
              <a:t>並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繪出相對發光效率對電流的曲線</a:t>
            </a:r>
            <a:r>
              <a:rPr lang="en-US" altLang="zh-TW" sz="2200" dirty="0">
                <a:latin typeface="微軟正黑體" panose="020B0604030504040204" pitchFamily="34" charset="-120"/>
              </a:rPr>
              <a:t>(EQE-I curve)</a:t>
            </a:r>
            <a:r>
              <a:rPr lang="zh-TW" altLang="en-US" sz="2200" dirty="0">
                <a:latin typeface="微軟正黑體" panose="020B0604030504040204" pitchFamily="34" charset="-120"/>
              </a:rPr>
              <a:t>。</a:t>
            </a:r>
          </a:p>
          <a:p>
            <a:r>
              <a:rPr lang="zh-TW" altLang="en-US" sz="2200" dirty="0">
                <a:latin typeface="微軟正黑體" panose="020B0604030504040204" pitchFamily="34" charset="-120"/>
              </a:rPr>
              <a:t>記錄不同電流下發光頻譜波峰的位置，並觀察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RGB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zh-TW" altLang="en-US" sz="22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高亮度藍光</a:t>
            </a:r>
            <a:r>
              <a:rPr lang="en-US" altLang="zh-TW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LED</a:t>
            </a:r>
            <a:r>
              <a:rPr lang="zh-TW" altLang="en-US" sz="2200" dirty="0">
                <a:latin typeface="微軟正黑體" panose="020B0604030504040204" pitchFamily="34" charset="-120"/>
              </a:rPr>
              <a:t>的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波峰值隨注入電流增加</a:t>
            </a:r>
            <a:r>
              <a:rPr lang="zh-TW" altLang="en-US" sz="2200" dirty="0">
                <a:latin typeface="微軟正黑體" panose="020B0604030504040204" pitchFamily="34" charset="-120"/>
              </a:rPr>
              <a:t>時，是否有出現</a:t>
            </a:r>
            <a:r>
              <a:rPr lang="zh-TW" altLang="en-US" sz="2200" dirty="0">
                <a:solidFill>
                  <a:srgbClr val="FF0000"/>
                </a:solidFill>
                <a:latin typeface="微軟正黑體" panose="020B0604030504040204" pitchFamily="34" charset="-120"/>
              </a:rPr>
              <a:t>紅移</a:t>
            </a:r>
            <a:r>
              <a:rPr lang="en-US" altLang="zh-TW" sz="2200" dirty="0">
                <a:latin typeface="微軟正黑體" panose="020B0604030504040204" pitchFamily="34" charset="-120"/>
              </a:rPr>
              <a:t>(red shift)</a:t>
            </a:r>
            <a:r>
              <a:rPr lang="zh-TW" altLang="en-US" sz="2200" dirty="0">
                <a:latin typeface="微軟正黑體" panose="020B0604030504040204" pitchFamily="34" charset="-120"/>
              </a:rPr>
              <a:t>或是</a:t>
            </a:r>
            <a:r>
              <a:rPr lang="zh-TW" altLang="en-US" sz="2200" dirty="0">
                <a:solidFill>
                  <a:srgbClr val="0000FF"/>
                </a:solidFill>
                <a:latin typeface="微軟正黑體" panose="020B0604030504040204" pitchFamily="34" charset="-120"/>
              </a:rPr>
              <a:t>藍移</a:t>
            </a:r>
            <a:r>
              <a:rPr lang="en-US" altLang="zh-TW" sz="2200" dirty="0">
                <a:latin typeface="微軟正黑體" panose="020B0604030504040204" pitchFamily="34" charset="-120"/>
              </a:rPr>
              <a:t>(blue shift)</a:t>
            </a:r>
            <a:r>
              <a:rPr lang="zh-TW" altLang="en-US" sz="2200" dirty="0">
                <a:latin typeface="微軟正黑體" panose="020B0604030504040204" pitchFamily="34" charset="-120"/>
              </a:rPr>
              <a:t>的現象，並探討其原因。</a:t>
            </a:r>
            <a:endParaRPr lang="en-US" altLang="zh-TW" sz="2200" dirty="0">
              <a:latin typeface="微軟正黑體" panose="020B0604030504040204" pitchFamily="34" charset="-120"/>
            </a:endParaRPr>
          </a:p>
          <a:p>
            <a:r>
              <a:rPr lang="zh-TW" altLang="en-US" sz="2200" dirty="0">
                <a:latin typeface="微軟正黑體" panose="020B0604030504040204" pitchFamily="34" charset="-120"/>
              </a:rPr>
              <a:t>電流範圍</a:t>
            </a:r>
            <a:r>
              <a:rPr lang="en-US" altLang="zh-TW" sz="2200" dirty="0">
                <a:latin typeface="微軟正黑體" panose="020B0604030504040204" pitchFamily="34" charset="-120"/>
              </a:rPr>
              <a:t>:</a:t>
            </a:r>
          </a:p>
          <a:p>
            <a:pPr lvl="1" eaLnBrk="1" hangingPunct="1"/>
            <a:r>
              <a:rPr lang="en-US" altLang="zh-TW" sz="2200" dirty="0">
                <a:solidFill>
                  <a:srgbClr val="FF0000"/>
                </a:solidFill>
                <a:latin typeface="微軟正黑體" panose="020B0604030504040204" pitchFamily="34" charset="-120"/>
              </a:rPr>
              <a:t>0~10 mA(</a:t>
            </a:r>
            <a:r>
              <a:rPr lang="zh-TW" altLang="en-US" sz="2200" dirty="0">
                <a:solidFill>
                  <a:srgbClr val="FF0000"/>
                </a:solidFill>
                <a:latin typeface="微軟正黑體" panose="020B0604030504040204" pitchFamily="34" charset="-120"/>
              </a:rPr>
              <a:t>間距</a:t>
            </a:r>
            <a:r>
              <a:rPr lang="en-US" altLang="zh-TW" sz="2200" dirty="0">
                <a:solidFill>
                  <a:srgbClr val="FF0000"/>
                </a:solidFill>
                <a:latin typeface="微軟正黑體" panose="020B0604030504040204" pitchFamily="34" charset="-120"/>
              </a:rPr>
              <a:t>1 mA)</a:t>
            </a:r>
          </a:p>
          <a:p>
            <a:pPr eaLnBrk="1" hangingPunct="1"/>
            <a:endParaRPr lang="zh-TW" altLang="en-US" sz="2200" dirty="0">
              <a:latin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34</a:t>
            </a:fld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>
                <a:latin typeface="微軟正黑體" panose="020B0604030504040204" pitchFamily="34" charset="-120"/>
              </a:rPr>
              <a:t>實驗</a:t>
            </a:r>
            <a:r>
              <a:rPr lang="en-US" altLang="zh-TW" b="1" dirty="0">
                <a:latin typeface="微軟正黑體" panose="020B0604030504040204" pitchFamily="34" charset="-120"/>
              </a:rPr>
              <a:t>B:</a:t>
            </a:r>
            <a:r>
              <a:rPr lang="zh-TW" altLang="en-US" b="1" dirty="0">
                <a:latin typeface="微軟正黑體" panose="020B0604030504040204" pitchFamily="34" charset="-120"/>
              </a:rPr>
              <a:t>電激發光譜量測</a:t>
            </a:r>
            <a:r>
              <a:rPr lang="en-US" altLang="zh-TW" b="1" dirty="0">
                <a:latin typeface="微軟正黑體" panose="020B0604030504040204" pitchFamily="34" charset="-120"/>
              </a:rPr>
              <a:t>-</a:t>
            </a:r>
            <a:r>
              <a:rPr lang="zh-TW" altLang="en-US" b="1" dirty="0">
                <a:latin typeface="微軟正黑體" panose="020B0604030504040204" pitchFamily="34" charset="-120"/>
              </a:rPr>
              <a:t>實驗目標</a:t>
            </a:r>
            <a:r>
              <a:rPr lang="en-US" altLang="zh-TW" b="1" dirty="0">
                <a:latin typeface="微軟正黑體" panose="020B0604030504040204" pitchFamily="34" charset="-120"/>
              </a:rPr>
              <a:t>:</a:t>
            </a:r>
            <a:br>
              <a:rPr lang="en-US" altLang="zh-TW" b="1" dirty="0">
                <a:latin typeface="微軟正黑體" panose="020B0604030504040204" pitchFamily="34" charset="-120"/>
              </a:rPr>
            </a:br>
            <a:r>
              <a:rPr lang="zh-TW" altLang="en-US" b="1" dirty="0">
                <a:latin typeface="微軟正黑體" panose="020B0604030504040204" pitchFamily="34" charset="-120"/>
              </a:rPr>
              <a:t>看頻譜會不會隨電流大小改變而變化</a:t>
            </a:r>
          </a:p>
        </p:txBody>
      </p:sp>
    </p:spTree>
    <p:extLst>
      <p:ext uri="{BB962C8B-B14F-4D97-AF65-F5344CB8AC3E}">
        <p14:creationId xmlns:p14="http://schemas.microsoft.com/office/powerpoint/2010/main" val="27552361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C:\Users\ntubug\AppData\Local\Microsoft\Windows\Temporary Internet Files\Content.IE5\NSDYB0IJ\passe-compose-ou-imparfait-grammaire-bdf-19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988840"/>
            <a:ext cx="5435600" cy="356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1403648" y="1844824"/>
            <a:ext cx="472917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400" b="1" dirty="0">
                <a:solidFill>
                  <a:srgbClr val="0066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ny questions ?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3875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微軟正黑體" panose="020B0604030504040204" pitchFamily="34" charset="-120"/>
              </a:rPr>
              <a:t>Keithley2400</a:t>
            </a:r>
            <a:r>
              <a:rPr lang="zh-TW" altLang="en-US" b="1" dirty="0">
                <a:latin typeface="微軟正黑體" panose="020B0604030504040204" pitchFamily="34" charset="-120"/>
                <a:cs typeface="Aharoni" panose="02010803020104030203" pitchFamily="2" charset="-79"/>
              </a:rPr>
              <a:t>萬能電表</a:t>
            </a:r>
            <a:r>
              <a:rPr lang="en-US" b="1" dirty="0">
                <a:latin typeface="微軟正黑體" panose="020B0604030504040204" pitchFamily="34" charset="-120"/>
              </a:rPr>
              <a:t> 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303559" y="2197540"/>
            <a:ext cx="5625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Arial Black" panose="020B0A04020102020204" pitchFamily="34" charset="0"/>
                <a:cs typeface="Aharoni" panose="02010803020104030203" pitchFamily="2" charset="-79"/>
              </a:rPr>
              <a:t>aka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Aharoni" panose="02010803020104030203" pitchFamily="2" charset="-79"/>
              </a:rPr>
              <a:t>凱薩琳</a:t>
            </a:r>
            <a:r>
              <a:rPr lang="en-US" altLang="zh-TW" b="1" dirty="0">
                <a:latin typeface="Arial Black" panose="020B0A04020102020204" pitchFamily="34" charset="0"/>
                <a:cs typeface="Aharoni" panose="02010803020104030203" pitchFamily="2" charset="-79"/>
              </a:rPr>
              <a:t>2400</a:t>
            </a:r>
            <a:endParaRPr lang="en-US" b="1" dirty="0">
              <a:latin typeface="微軟正黑體" panose="020B0604030504040204" pitchFamily="34" charset="-120"/>
              <a:ea typeface="微軟正黑體" panose="020B0604030504040204" pitchFamily="34" charset="-120"/>
              <a:cs typeface="Aharoni" panose="02010803020104030203" pitchFamily="2" charset="-79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551" y="2602003"/>
            <a:ext cx="5769154" cy="3387648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17" t="50941" r="41164" b="31882"/>
          <a:stretch/>
        </p:blipFill>
        <p:spPr>
          <a:xfrm>
            <a:off x="5806242" y="4211026"/>
            <a:ext cx="2878737" cy="122413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176" t="43957" r="20105" b="38866"/>
          <a:stretch/>
        </p:blipFill>
        <p:spPr>
          <a:xfrm>
            <a:off x="5804979" y="2276872"/>
            <a:ext cx="2880000" cy="122467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2" name="橢圓 11"/>
          <p:cNvSpPr/>
          <p:nvPr/>
        </p:nvSpPr>
        <p:spPr>
          <a:xfrm>
            <a:off x="3255887" y="4295827"/>
            <a:ext cx="144016" cy="144016"/>
          </a:xfrm>
          <a:prstGeom prst="ellipse">
            <a:avLst/>
          </a:prstGeom>
          <a:solidFill>
            <a:srgbClr val="00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橢圓 12"/>
          <p:cNvSpPr/>
          <p:nvPr/>
        </p:nvSpPr>
        <p:spPr>
          <a:xfrm>
            <a:off x="4480023" y="4076230"/>
            <a:ext cx="144016" cy="144016"/>
          </a:xfrm>
          <a:prstGeom prst="ellipse">
            <a:avLst/>
          </a:prstGeom>
          <a:solidFill>
            <a:srgbClr val="00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橢圓 13"/>
          <p:cNvSpPr/>
          <p:nvPr/>
        </p:nvSpPr>
        <p:spPr>
          <a:xfrm>
            <a:off x="7792391" y="4295827"/>
            <a:ext cx="144016" cy="144016"/>
          </a:xfrm>
          <a:prstGeom prst="ellipse">
            <a:avLst/>
          </a:prstGeom>
          <a:solidFill>
            <a:srgbClr val="00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橢圓 14"/>
          <p:cNvSpPr/>
          <p:nvPr/>
        </p:nvSpPr>
        <p:spPr>
          <a:xfrm>
            <a:off x="7792391" y="2492896"/>
            <a:ext cx="144016" cy="144016"/>
          </a:xfrm>
          <a:prstGeom prst="ellipse">
            <a:avLst/>
          </a:prstGeom>
          <a:solidFill>
            <a:srgbClr val="00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5804979" y="1772816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Aharoni" panose="02010803020104030203" pitchFamily="2" charset="-79"/>
              </a:rPr>
              <a:t>電流電壓源</a:t>
            </a:r>
            <a:endParaRPr lang="en-US" b="1" dirty="0">
              <a:latin typeface="微軟正黑體" panose="020B0604030504040204" pitchFamily="34" charset="-120"/>
              <a:ea typeface="微軟正黑體" panose="020B0604030504040204" pitchFamily="34" charset="-120"/>
              <a:cs typeface="Aharoni" panose="02010803020104030203" pitchFamily="2" charset="-79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5804979" y="3778906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Aharoni" panose="02010803020104030203" pitchFamily="2" charset="-79"/>
              </a:rPr>
              <a:t>三用電表</a:t>
            </a:r>
            <a:endParaRPr lang="en-US" b="1" dirty="0">
              <a:latin typeface="微軟正黑體" panose="020B0604030504040204" pitchFamily="34" charset="-120"/>
              <a:ea typeface="微軟正黑體" panose="020B0604030504040204" pitchFamily="34" charset="-120"/>
              <a:cs typeface="Aharoni" panose="02010803020104030203" pitchFamily="2" charset="-79"/>
            </a:endParaRPr>
          </a:p>
        </p:txBody>
      </p:sp>
      <p:sp>
        <p:nvSpPr>
          <p:cNvPr id="18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8490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7924800" cy="5635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>
                <a:latin typeface="微軟正黑體" panose="020B0604030504040204" pitchFamily="34" charset="-120"/>
              </a:rPr>
              <a:t>Keithley2400</a:t>
            </a:r>
            <a:r>
              <a:rPr lang="zh-TW" altLang="en-US" b="1" dirty="0">
                <a:latin typeface="微軟正黑體" panose="020B0604030504040204" pitchFamily="34" charset="-120"/>
                <a:cs typeface="Aharoni" panose="02010803020104030203" pitchFamily="2" charset="-79"/>
              </a:rPr>
              <a:t>萬能電表</a:t>
            </a:r>
            <a:r>
              <a:rPr lang="en-US" b="1" dirty="0">
                <a:latin typeface="微軟正黑體" panose="020B0604030504040204" pitchFamily="34" charset="-120"/>
              </a:rPr>
              <a:t> </a:t>
            </a:r>
            <a:endParaRPr lang="zh-TW" altLang="en-US" dirty="0">
              <a:latin typeface="微軟正黑體" panose="020B0604030504040204" pitchFamily="34" charset="-120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501313" y="1412875"/>
            <a:ext cx="8228897" cy="4681538"/>
            <a:chOff x="501313" y="1412875"/>
            <a:chExt cx="8228897" cy="4681538"/>
          </a:xfrm>
        </p:grpSpPr>
        <p:pic>
          <p:nvPicPr>
            <p:cNvPr id="38917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313" y="1412875"/>
              <a:ext cx="3708400" cy="309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18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5750" y="1989138"/>
              <a:ext cx="2232025" cy="2503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19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0788" y="2924175"/>
              <a:ext cx="2232025" cy="2519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20" name="Picture 7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5113" y="3573463"/>
              <a:ext cx="2325687" cy="252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文字方塊 1"/>
            <p:cNvSpPr txBox="1"/>
            <p:nvPr/>
          </p:nvSpPr>
          <p:spPr>
            <a:xfrm>
              <a:off x="4497050" y="1412875"/>
              <a:ext cx="236180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+mj-lt"/>
                <a:buAutoNum type="arabicPeriod"/>
              </a:pPr>
              <a:r>
                <a:rPr lang="zh-TW" altLang="en-US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選擇控制儀器</a:t>
              </a:r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5468991" y="2219413"/>
              <a:ext cx="236180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+mj-lt"/>
                <a:buAutoNum type="arabicPeriod" startAt="2"/>
              </a:pPr>
              <a:r>
                <a:rPr lang="zh-TW" altLang="en-US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選擇操作方式</a:t>
              </a: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6368401" y="2959894"/>
              <a:ext cx="236180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+mj-lt"/>
                <a:buAutoNum type="arabicPeriod" startAt="3"/>
              </a:pPr>
              <a:r>
                <a:rPr lang="zh-TW" altLang="en-US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設定量測範圍</a:t>
              </a: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5798744" y="5432047"/>
              <a:ext cx="21202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+mj-lt"/>
                <a:buAutoNum type="arabicPeriod" startAt="4"/>
              </a:pPr>
              <a:r>
                <a:rPr lang="zh-TW" altLang="en-US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進行量測</a:t>
              </a:r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80602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b="1" dirty="0"/>
              <a:t>實驗目的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TW" altLang="en-US" sz="2200" dirty="0"/>
              <a:t>發光二極體</a:t>
            </a:r>
            <a:r>
              <a:rPr lang="en-US" altLang="zh-TW" sz="2200" dirty="0"/>
              <a:t>(LED)</a:t>
            </a:r>
            <a:r>
              <a:rPr lang="zh-TW" altLang="en-US" sz="2200" dirty="0"/>
              <a:t>即經由</a:t>
            </a:r>
            <a:r>
              <a:rPr lang="en-US" altLang="zh-TW" sz="2200" dirty="0"/>
              <a:t>p-n</a:t>
            </a:r>
            <a:r>
              <a:rPr lang="zh-TW" altLang="en-US" sz="2200" dirty="0"/>
              <a:t>接面，由兩側注入電子電洞使其結合而放光之二極體。在</a:t>
            </a:r>
            <a:r>
              <a:rPr lang="zh-TW" altLang="en-US" sz="2200" b="1" dirty="0">
                <a:solidFill>
                  <a:srgbClr val="FF0000"/>
                </a:solidFill>
              </a:rPr>
              <a:t>過去</a:t>
            </a:r>
            <a:r>
              <a:rPr lang="zh-TW" altLang="en-US" sz="2200" dirty="0"/>
              <a:t>實驗中，我們藉由量測</a:t>
            </a:r>
            <a:r>
              <a:rPr lang="zh-TW" altLang="en-US" sz="2200" b="1" dirty="0"/>
              <a:t>電流</a:t>
            </a:r>
            <a:r>
              <a:rPr lang="en-US" altLang="zh-TW" sz="2200" b="1" dirty="0"/>
              <a:t>-</a:t>
            </a:r>
            <a:r>
              <a:rPr lang="zh-TW" altLang="en-US" sz="2200" b="1" dirty="0"/>
              <a:t>電壓特性</a:t>
            </a:r>
            <a:r>
              <a:rPr lang="en-US" altLang="zh-TW" sz="2200" dirty="0"/>
              <a:t>(</a:t>
            </a:r>
            <a:r>
              <a:rPr lang="en-US" altLang="zh-TW" sz="2200" i="1" dirty="0"/>
              <a:t>I</a:t>
            </a:r>
            <a:r>
              <a:rPr lang="en-US" altLang="zh-TW" sz="2200" dirty="0"/>
              <a:t>-</a:t>
            </a:r>
            <a:r>
              <a:rPr lang="en-US" altLang="zh-TW" sz="2200" i="1" dirty="0"/>
              <a:t>V</a:t>
            </a:r>
            <a:r>
              <a:rPr lang="en-US" altLang="zh-TW" sz="2200" dirty="0"/>
              <a:t> characteristics)</a:t>
            </a:r>
            <a:r>
              <a:rPr lang="zh-TW" altLang="en-US" sz="2200" dirty="0"/>
              <a:t>以及</a:t>
            </a:r>
            <a:r>
              <a:rPr lang="zh-TW" altLang="en-US" sz="2200" b="1" dirty="0"/>
              <a:t>電激發光</a:t>
            </a:r>
            <a:r>
              <a:rPr lang="en-US" altLang="zh-TW" sz="2200" dirty="0"/>
              <a:t>(Electroluminescence,EL)</a:t>
            </a:r>
            <a:r>
              <a:rPr lang="zh-TW" altLang="en-US" sz="2200" dirty="0"/>
              <a:t>之實驗，來探討</a:t>
            </a:r>
            <a:r>
              <a:rPr lang="en-US" altLang="zh-TW" sz="2200" dirty="0">
                <a:solidFill>
                  <a:srgbClr val="FF0000"/>
                </a:solidFill>
              </a:rPr>
              <a:t>R</a:t>
            </a:r>
            <a:r>
              <a:rPr lang="zh-TW" altLang="en-US" sz="2200" dirty="0"/>
              <a:t>、</a:t>
            </a:r>
            <a:r>
              <a:rPr lang="en-US" altLang="zh-TW" sz="2200" dirty="0">
                <a:solidFill>
                  <a:srgbClr val="33CC33"/>
                </a:solidFill>
              </a:rPr>
              <a:t>G</a:t>
            </a:r>
            <a:r>
              <a:rPr lang="zh-TW" altLang="en-US" sz="2200" dirty="0"/>
              <a:t>、</a:t>
            </a:r>
            <a:r>
              <a:rPr lang="en-US" altLang="zh-TW" sz="2200" dirty="0">
                <a:solidFill>
                  <a:srgbClr val="3333FF"/>
                </a:solidFill>
              </a:rPr>
              <a:t>B</a:t>
            </a:r>
            <a:r>
              <a:rPr lang="en-US" altLang="zh-TW" sz="2200" dirty="0"/>
              <a:t> </a:t>
            </a:r>
            <a:r>
              <a:rPr lang="zh-TW" altLang="en-US" sz="2200" dirty="0"/>
              <a:t>三種</a:t>
            </a:r>
            <a:r>
              <a:rPr lang="en-US" altLang="zh-TW" sz="2200" dirty="0"/>
              <a:t>LED</a:t>
            </a:r>
            <a:r>
              <a:rPr lang="zh-TW" altLang="en-US" sz="2200" dirty="0"/>
              <a:t>的材料特性與其光電特性。</a:t>
            </a:r>
            <a:endParaRPr lang="en-US" altLang="zh-TW" sz="2200" dirty="0"/>
          </a:p>
          <a:p>
            <a:pPr eaLnBrk="1" hangingPunct="1"/>
            <a:r>
              <a:rPr lang="zh-TW" altLang="en-US" sz="2200" dirty="0"/>
              <a:t>實驗</a:t>
            </a:r>
            <a:r>
              <a:rPr lang="en-US" altLang="zh-TW" sz="2200" dirty="0"/>
              <a:t>A:</a:t>
            </a:r>
            <a:r>
              <a:rPr lang="zh-TW" altLang="en-US" sz="2200" b="1" dirty="0"/>
              <a:t>電流電壓特性量測</a:t>
            </a:r>
            <a:r>
              <a:rPr lang="en-US" altLang="zh-TW" sz="2200" b="1" dirty="0">
                <a:sym typeface="Wingdings" panose="05000000000000000000" pitchFamily="2" charset="2"/>
              </a:rPr>
              <a:t>Electrical</a:t>
            </a:r>
            <a:endParaRPr lang="en-US" altLang="zh-TW" sz="2200" dirty="0"/>
          </a:p>
          <a:p>
            <a:pPr eaLnBrk="1" hangingPunct="1"/>
            <a:r>
              <a:rPr lang="zh-TW" altLang="en-US" sz="2200" dirty="0"/>
              <a:t>實驗</a:t>
            </a:r>
            <a:r>
              <a:rPr lang="en-US" altLang="zh-TW" sz="2200" dirty="0"/>
              <a:t>B:</a:t>
            </a:r>
            <a:r>
              <a:rPr lang="zh-TW" altLang="en-US" sz="2200" b="1" dirty="0"/>
              <a:t>電激發光頻譜量測</a:t>
            </a:r>
            <a:r>
              <a:rPr lang="en-US" altLang="zh-TW" sz="2200" b="1" dirty="0">
                <a:sym typeface="Wingdings" panose="05000000000000000000" pitchFamily="2" charset="2"/>
              </a:rPr>
              <a:t>Optical</a:t>
            </a:r>
            <a:endParaRPr lang="zh-TW" altLang="en-US" sz="22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402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/>
              <a:t>大綱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200" dirty="0">
                <a:latin typeface="Times New Roman" panose="02020603050405020304" pitchFamily="18" charset="0"/>
              </a:rPr>
              <a:t>背景簡介</a:t>
            </a:r>
            <a:endParaRPr lang="en-US" altLang="zh-TW" sz="2200" dirty="0">
              <a:latin typeface="Times New Roman" panose="02020603050405020304" pitchFamily="18" charset="0"/>
            </a:endParaRPr>
          </a:p>
          <a:p>
            <a:pPr lvl="1"/>
            <a:r>
              <a:rPr lang="zh-TW" altLang="en-US" sz="2200" dirty="0">
                <a:latin typeface="Times New Roman" panose="02020603050405020304" pitchFamily="18" charset="0"/>
              </a:rPr>
              <a:t>原理</a:t>
            </a:r>
            <a:r>
              <a:rPr lang="en-US" altLang="zh-TW" sz="2200" dirty="0">
                <a:latin typeface="Times New Roman" panose="02020603050405020304" pitchFamily="18" charset="0"/>
              </a:rPr>
              <a:t>-</a:t>
            </a:r>
            <a:r>
              <a:rPr lang="zh-TW" altLang="en-US" sz="2200" dirty="0">
                <a:latin typeface="Times New Roman" panose="02020603050405020304" pitchFamily="18" charset="0"/>
              </a:rPr>
              <a:t>發光二極體</a:t>
            </a:r>
            <a:endParaRPr lang="en-US" altLang="zh-TW" sz="2200" dirty="0">
              <a:latin typeface="Times New Roman" panose="02020603050405020304" pitchFamily="18" charset="0"/>
            </a:endParaRPr>
          </a:p>
          <a:p>
            <a:pPr lvl="1"/>
            <a:r>
              <a:rPr lang="zh-TW" altLang="en-US" sz="2200" dirty="0">
                <a:latin typeface="Times New Roman" panose="02020603050405020304" pitchFamily="18" charset="0"/>
              </a:rPr>
              <a:t>二極體設計</a:t>
            </a:r>
            <a:endParaRPr lang="en-US" altLang="zh-TW" sz="2200" dirty="0">
              <a:latin typeface="Times New Roman" panose="02020603050405020304" pitchFamily="18" charset="0"/>
            </a:endParaRPr>
          </a:p>
          <a:p>
            <a:pPr lvl="2"/>
            <a:r>
              <a:rPr lang="zh-TW" altLang="en-US" sz="2200" dirty="0">
                <a:latin typeface="Times New Roman" panose="02020603050405020304" pitchFamily="18" charset="0"/>
              </a:rPr>
              <a:t>材料選用</a:t>
            </a:r>
            <a:endParaRPr lang="en-US" altLang="zh-TW" sz="2200" dirty="0">
              <a:latin typeface="Times New Roman" panose="02020603050405020304" pitchFamily="18" charset="0"/>
            </a:endParaRPr>
          </a:p>
          <a:p>
            <a:pPr lvl="2"/>
            <a:r>
              <a:rPr lang="zh-TW" altLang="en-US" sz="2200" dirty="0">
                <a:latin typeface="Times New Roman" panose="02020603050405020304" pitchFamily="18" charset="0"/>
              </a:rPr>
              <a:t>量子井結構</a:t>
            </a:r>
            <a:endParaRPr lang="en-US" altLang="zh-TW" sz="2200" dirty="0">
              <a:latin typeface="Times New Roman" panose="02020603050405020304" pitchFamily="18" charset="0"/>
            </a:endParaRPr>
          </a:p>
          <a:p>
            <a:pPr lvl="2"/>
            <a:r>
              <a:rPr lang="en-US" altLang="zh-TW" sz="2200" dirty="0">
                <a:latin typeface="Times New Roman" panose="02020603050405020304" pitchFamily="18" charset="0"/>
              </a:rPr>
              <a:t>Ex: </a:t>
            </a:r>
            <a:r>
              <a:rPr lang="en-US" altLang="zh-TW" sz="2200" dirty="0" err="1">
                <a:latin typeface="Times New Roman" panose="02020603050405020304" pitchFamily="18" charset="0"/>
              </a:rPr>
              <a:t>GaN</a:t>
            </a:r>
            <a:r>
              <a:rPr lang="en-US" altLang="zh-TW" sz="2200" dirty="0">
                <a:latin typeface="Times New Roman" panose="02020603050405020304" pitchFamily="18" charset="0"/>
              </a:rPr>
              <a:t>-based LED/MOCVD</a:t>
            </a:r>
          </a:p>
          <a:p>
            <a:r>
              <a:rPr lang="zh-TW" altLang="en-US" sz="2200" dirty="0">
                <a:latin typeface="Times New Roman" panose="02020603050405020304" pitchFamily="18" charset="0"/>
              </a:rPr>
              <a:t>實驗目的</a:t>
            </a:r>
            <a:endParaRPr lang="en-US" altLang="zh-TW" sz="2200" dirty="0">
              <a:latin typeface="Times New Roman" panose="02020603050405020304" pitchFamily="18" charset="0"/>
            </a:endParaRPr>
          </a:p>
          <a:p>
            <a:r>
              <a:rPr lang="zh-TW" altLang="en-US" sz="2200" dirty="0"/>
              <a:t>實驗</a:t>
            </a:r>
            <a:r>
              <a:rPr lang="en-US" altLang="zh-TW" sz="2200" dirty="0"/>
              <a:t>A:</a:t>
            </a:r>
            <a:r>
              <a:rPr lang="zh-TW" altLang="en-US" sz="2200" b="1" dirty="0"/>
              <a:t>電流電壓特性量測</a:t>
            </a:r>
            <a:r>
              <a:rPr lang="en-US" altLang="zh-TW" sz="2200" b="1" dirty="0">
                <a:sym typeface="Wingdings" panose="05000000000000000000" pitchFamily="2" charset="2"/>
              </a:rPr>
              <a:t>Electrical</a:t>
            </a:r>
            <a:endParaRPr lang="en-US" altLang="zh-TW" sz="2200" dirty="0"/>
          </a:p>
          <a:p>
            <a:r>
              <a:rPr lang="zh-TW" altLang="en-US" sz="2200" dirty="0"/>
              <a:t>實驗</a:t>
            </a:r>
            <a:r>
              <a:rPr lang="en-US" altLang="zh-TW" sz="2200" dirty="0"/>
              <a:t>B:</a:t>
            </a:r>
            <a:r>
              <a:rPr lang="zh-TW" altLang="en-US" sz="2200" b="1" dirty="0"/>
              <a:t>電激發光頻譜量測</a:t>
            </a:r>
            <a:r>
              <a:rPr lang="en-US" altLang="zh-TW" sz="2200" b="1" dirty="0">
                <a:sym typeface="Wingdings" panose="05000000000000000000" pitchFamily="2" charset="2"/>
              </a:rPr>
              <a:t>Optical</a:t>
            </a:r>
            <a:endParaRPr lang="zh-TW" altLang="en-US" sz="2200" dirty="0">
              <a:latin typeface="Times New Roman" panose="02020603050405020304" pitchFamily="18" charset="0"/>
            </a:endParaRPr>
          </a:p>
          <a:p>
            <a:endParaRPr lang="zh-TW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8287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/>
              <a:t>發光二極體發光原理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200" dirty="0">
                <a:latin typeface="微軟正黑體" panose="020B0604030504040204" pitchFamily="34" charset="-120"/>
              </a:rPr>
              <a:t>利用</a:t>
            </a:r>
            <a:r>
              <a:rPr lang="en-US" altLang="zh-TW" sz="2200" dirty="0">
                <a:latin typeface="微軟正黑體" panose="020B0604030504040204" pitchFamily="34" charset="-120"/>
              </a:rPr>
              <a:t>p</a:t>
            </a:r>
            <a:r>
              <a:rPr lang="zh-TW" altLang="en-US" sz="2200" dirty="0">
                <a:latin typeface="微軟正黑體" panose="020B0604030504040204" pitchFamily="34" charset="-120"/>
              </a:rPr>
              <a:t>型材料</a:t>
            </a:r>
            <a:r>
              <a:rPr lang="en-US" altLang="zh-TW" sz="2200" dirty="0">
                <a:latin typeface="微軟正黑體" panose="020B0604030504040204" pitchFamily="34" charset="-120"/>
              </a:rPr>
              <a:t>(</a:t>
            </a:r>
            <a:r>
              <a:rPr lang="zh-TW" altLang="en-US" sz="2200" dirty="0">
                <a:latin typeface="微軟正黑體" panose="020B0604030504040204" pitchFamily="34" charset="-120"/>
              </a:rPr>
              <a:t>電洞</a:t>
            </a:r>
            <a:r>
              <a:rPr lang="en-US" altLang="zh-TW" sz="2200" dirty="0">
                <a:latin typeface="微軟正黑體" panose="020B0604030504040204" pitchFamily="34" charset="-120"/>
              </a:rPr>
              <a:t>)</a:t>
            </a:r>
            <a:r>
              <a:rPr lang="zh-TW" altLang="en-US" sz="2200" dirty="0">
                <a:latin typeface="微軟正黑體" panose="020B0604030504040204" pitchFamily="34" charset="-120"/>
              </a:rPr>
              <a:t>及</a:t>
            </a:r>
            <a:r>
              <a:rPr lang="en-US" altLang="zh-TW" sz="2200" dirty="0">
                <a:latin typeface="微軟正黑體" panose="020B0604030504040204" pitchFamily="34" charset="-120"/>
              </a:rPr>
              <a:t>n</a:t>
            </a:r>
            <a:r>
              <a:rPr lang="zh-TW" altLang="en-US" sz="2200" dirty="0">
                <a:latin typeface="微軟正黑體" panose="020B0604030504040204" pitchFamily="34" charset="-120"/>
              </a:rPr>
              <a:t>型材料</a:t>
            </a:r>
            <a:r>
              <a:rPr lang="en-US" altLang="zh-TW" sz="2200" dirty="0">
                <a:latin typeface="微軟正黑體" panose="020B0604030504040204" pitchFamily="34" charset="-120"/>
              </a:rPr>
              <a:t>(</a:t>
            </a:r>
            <a:r>
              <a:rPr lang="zh-TW" altLang="en-US" sz="2200" dirty="0">
                <a:latin typeface="微軟正黑體" panose="020B0604030504040204" pitchFamily="34" charset="-120"/>
              </a:rPr>
              <a:t>電子</a:t>
            </a:r>
            <a:r>
              <a:rPr lang="en-US" altLang="zh-TW" sz="2200" dirty="0">
                <a:latin typeface="微軟正黑體" panose="020B0604030504040204" pitchFamily="34" charset="-120"/>
              </a:rPr>
              <a:t>)</a:t>
            </a:r>
            <a:r>
              <a:rPr lang="zh-TW" altLang="en-US" sz="2200" dirty="0">
                <a:latin typeface="微軟正黑體" panose="020B0604030504040204" pitchFamily="34" charset="-120"/>
              </a:rPr>
              <a:t>接合，通入順向電壓，電子與電洞於</a:t>
            </a:r>
            <a:r>
              <a:rPr lang="en-US" altLang="zh-TW" sz="2200" dirty="0" err="1">
                <a:latin typeface="微軟正黑體" panose="020B0604030504040204" pitchFamily="34" charset="-120"/>
              </a:rPr>
              <a:t>pn</a:t>
            </a:r>
            <a:r>
              <a:rPr lang="zh-TW" altLang="en-US" sz="2200" dirty="0">
                <a:latin typeface="微軟正黑體" panose="020B0604030504040204" pitchFamily="34" charset="-120"/>
              </a:rPr>
              <a:t>接面結合而產生光</a:t>
            </a:r>
          </a:p>
        </p:txBody>
      </p:sp>
      <p:grpSp>
        <p:nvGrpSpPr>
          <p:cNvPr id="29702" name="群組 36"/>
          <p:cNvGrpSpPr>
            <a:grpSpLocks/>
          </p:cNvGrpSpPr>
          <p:nvPr/>
        </p:nvGrpSpPr>
        <p:grpSpPr bwMode="auto">
          <a:xfrm>
            <a:off x="2420938" y="3005138"/>
            <a:ext cx="3816350" cy="2519362"/>
            <a:chOff x="862754" y="3140968"/>
            <a:chExt cx="2953670" cy="1872208"/>
          </a:xfrm>
        </p:grpSpPr>
        <p:sp>
          <p:nvSpPr>
            <p:cNvPr id="29710" name="矩形 12"/>
            <p:cNvSpPr>
              <a:spLocks noChangeArrowheads="1"/>
            </p:cNvSpPr>
            <p:nvPr/>
          </p:nvSpPr>
          <p:spPr bwMode="auto">
            <a:xfrm>
              <a:off x="862754" y="3140968"/>
              <a:ext cx="1476672" cy="1080120"/>
            </a:xfrm>
            <a:prstGeom prst="rect">
              <a:avLst/>
            </a:prstGeom>
            <a:solidFill>
              <a:srgbClr val="33CC33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r>
                <a:rPr lang="en-US" altLang="zh-TW">
                  <a:latin typeface="+mn-ea"/>
                  <a:ea typeface="+mn-ea"/>
                </a:rPr>
                <a:t>P</a:t>
              </a:r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29711" name="矩形 13"/>
            <p:cNvSpPr>
              <a:spLocks noChangeArrowheads="1"/>
            </p:cNvSpPr>
            <p:nvPr/>
          </p:nvSpPr>
          <p:spPr bwMode="auto">
            <a:xfrm>
              <a:off x="2339752" y="3140968"/>
              <a:ext cx="1476672" cy="1080120"/>
            </a:xfrm>
            <a:prstGeom prst="rect">
              <a:avLst/>
            </a:prstGeom>
            <a:solidFill>
              <a:srgbClr val="3333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r>
                <a:rPr lang="en-US" altLang="zh-TW">
                  <a:latin typeface="+mn-ea"/>
                  <a:ea typeface="+mn-ea"/>
                </a:rPr>
                <a:t>N</a:t>
              </a:r>
              <a:endParaRPr lang="zh-TW" altLang="en-US">
                <a:latin typeface="+mn-ea"/>
                <a:ea typeface="+mn-ea"/>
              </a:endParaRPr>
            </a:p>
          </p:txBody>
        </p:sp>
        <p:grpSp>
          <p:nvGrpSpPr>
            <p:cNvPr id="29712" name="群組 23"/>
            <p:cNvGrpSpPr>
              <a:grpSpLocks/>
            </p:cNvGrpSpPr>
            <p:nvPr/>
          </p:nvGrpSpPr>
          <p:grpSpPr bwMode="auto">
            <a:xfrm>
              <a:off x="2265456" y="4437112"/>
              <a:ext cx="152400" cy="576064"/>
              <a:chOff x="2051720" y="4584307"/>
              <a:chExt cx="152400" cy="576064"/>
            </a:xfrm>
          </p:grpSpPr>
          <p:cxnSp>
            <p:nvCxnSpPr>
              <p:cNvPr id="29715" name="直線接點 21"/>
              <p:cNvCxnSpPr>
                <a:cxnSpLocks noChangeShapeType="1"/>
              </p:cNvCxnSpPr>
              <p:nvPr/>
            </p:nvCxnSpPr>
            <p:spPr bwMode="auto">
              <a:xfrm>
                <a:off x="2051720" y="4584307"/>
                <a:ext cx="0" cy="57606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16" name="直線接點 22"/>
              <p:cNvCxnSpPr>
                <a:cxnSpLocks noChangeShapeType="1"/>
              </p:cNvCxnSpPr>
              <p:nvPr/>
            </p:nvCxnSpPr>
            <p:spPr bwMode="auto">
              <a:xfrm>
                <a:off x="2198024" y="4652123"/>
                <a:ext cx="6096" cy="43204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29713" name="肘形接點 25"/>
            <p:cNvCxnSpPr>
              <a:cxnSpLocks noChangeShapeType="1"/>
              <a:stCxn id="29711" idx="3"/>
            </p:cNvCxnSpPr>
            <p:nvPr/>
          </p:nvCxnSpPr>
          <p:spPr bwMode="auto">
            <a:xfrm flipH="1">
              <a:off x="2411760" y="3681028"/>
              <a:ext cx="1404664" cy="1044116"/>
            </a:xfrm>
            <a:prstGeom prst="bentConnector3">
              <a:avLst>
                <a:gd name="adj1" fmla="val -16273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4" name="肘形接點 27"/>
            <p:cNvCxnSpPr>
              <a:cxnSpLocks noChangeShapeType="1"/>
              <a:stCxn id="29710" idx="1"/>
            </p:cNvCxnSpPr>
            <p:nvPr/>
          </p:nvCxnSpPr>
          <p:spPr bwMode="auto">
            <a:xfrm rot="10800000" flipH="1" flipV="1">
              <a:off x="862754" y="3681028"/>
              <a:ext cx="1404990" cy="1044116"/>
            </a:xfrm>
            <a:prstGeom prst="bentConnector3">
              <a:avLst>
                <a:gd name="adj1" fmla="val -16273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2" name="文字方塊 31"/>
          <p:cNvSpPr txBox="1">
            <a:spLocks noChangeArrowheads="1"/>
          </p:cNvSpPr>
          <p:nvPr/>
        </p:nvSpPr>
        <p:spPr bwMode="auto">
          <a:xfrm>
            <a:off x="3716338" y="5524500"/>
            <a:ext cx="287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>
                <a:latin typeface="+mn-ea"/>
                <a:ea typeface="+mn-ea"/>
              </a:rPr>
              <a:t>順向偏壓</a:t>
            </a:r>
          </a:p>
        </p:txBody>
      </p:sp>
      <p:sp>
        <p:nvSpPr>
          <p:cNvPr id="36" name="橢圓 35"/>
          <p:cNvSpPr>
            <a:spLocks noChangeArrowheads="1"/>
          </p:cNvSpPr>
          <p:nvPr/>
        </p:nvSpPr>
        <p:spPr bwMode="auto">
          <a:xfrm>
            <a:off x="4724400" y="4805363"/>
            <a:ext cx="576263" cy="647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TW" sz="1600">
                <a:latin typeface="+mn-ea"/>
                <a:ea typeface="+mn-ea"/>
              </a:rPr>
              <a:t>e</a:t>
            </a:r>
            <a:r>
              <a:rPr lang="en-US" altLang="zh-TW" sz="1600" baseline="30000">
                <a:latin typeface="+mn-ea"/>
                <a:ea typeface="+mn-ea"/>
              </a:rPr>
              <a:t>-</a:t>
            </a:r>
            <a:endParaRPr lang="zh-TW" altLang="en-US" sz="1600" baseline="30000">
              <a:latin typeface="+mn-ea"/>
              <a:ea typeface="+mn-ea"/>
            </a:endParaRPr>
          </a:p>
        </p:txBody>
      </p:sp>
      <p:sp>
        <p:nvSpPr>
          <p:cNvPr id="42" name="橢圓 41"/>
          <p:cNvSpPr>
            <a:spLocks noChangeArrowheads="1"/>
          </p:cNvSpPr>
          <p:nvPr/>
        </p:nvSpPr>
        <p:spPr bwMode="auto">
          <a:xfrm>
            <a:off x="3355975" y="4805363"/>
            <a:ext cx="576263" cy="647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TW" sz="1600">
                <a:latin typeface="+mn-ea"/>
                <a:ea typeface="+mn-ea"/>
              </a:rPr>
              <a:t>e</a:t>
            </a:r>
            <a:r>
              <a:rPr lang="en-US" altLang="zh-TW" sz="1600" baseline="30000">
                <a:latin typeface="+mn-ea"/>
                <a:ea typeface="+mn-ea"/>
              </a:rPr>
              <a:t>+</a:t>
            </a:r>
            <a:endParaRPr lang="zh-TW" altLang="en-US" sz="1600" baseline="30000">
              <a:latin typeface="+mn-ea"/>
              <a:ea typeface="+mn-ea"/>
            </a:endParaRPr>
          </a:p>
        </p:txBody>
      </p:sp>
      <p:cxnSp>
        <p:nvCxnSpPr>
          <p:cNvPr id="44" name="弧形接點 43"/>
          <p:cNvCxnSpPr>
            <a:cxnSpLocks noChangeShapeType="1"/>
          </p:cNvCxnSpPr>
          <p:nvPr/>
        </p:nvCxnSpPr>
        <p:spPr bwMode="auto">
          <a:xfrm flipV="1">
            <a:off x="4292600" y="2860675"/>
            <a:ext cx="936625" cy="792163"/>
          </a:xfrm>
          <a:prstGeom prst="curvedConnector3">
            <a:avLst>
              <a:gd name="adj1" fmla="val 50000"/>
            </a:avLst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文字方塊 44"/>
          <p:cNvSpPr txBox="1"/>
          <p:nvPr/>
        </p:nvSpPr>
        <p:spPr>
          <a:xfrm>
            <a:off x="5229225" y="2428875"/>
            <a:ext cx="8636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l-GR" altLang="zh-TW" sz="3200" dirty="0">
                <a:latin typeface="+mn-ea"/>
                <a:ea typeface="+mn-ea"/>
              </a:rPr>
              <a:t>λ</a:t>
            </a:r>
            <a:endParaRPr lang="zh-TW" altLang="en-US" sz="3200" dirty="0">
              <a:latin typeface="+mn-ea"/>
              <a:ea typeface="+mn-ea"/>
            </a:endParaRPr>
          </a:p>
        </p:txBody>
      </p:sp>
      <p:sp>
        <p:nvSpPr>
          <p:cNvPr id="29708" name="矩形 13"/>
          <p:cNvSpPr>
            <a:spLocks noChangeArrowheads="1"/>
          </p:cNvSpPr>
          <p:nvPr/>
        </p:nvSpPr>
        <p:spPr bwMode="auto">
          <a:xfrm>
            <a:off x="4330700" y="3003550"/>
            <a:ext cx="503238" cy="1462088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endParaRPr lang="zh-TW" altLang="en-US">
              <a:latin typeface="+mn-ea"/>
              <a:ea typeface="+mn-ea"/>
            </a:endParaRPr>
          </a:p>
        </p:txBody>
      </p:sp>
      <p:sp>
        <p:nvSpPr>
          <p:cNvPr id="29709" name="矩形 13"/>
          <p:cNvSpPr>
            <a:spLocks noChangeArrowheads="1"/>
          </p:cNvSpPr>
          <p:nvPr/>
        </p:nvSpPr>
        <p:spPr bwMode="auto">
          <a:xfrm>
            <a:off x="3821113" y="3003550"/>
            <a:ext cx="503237" cy="1462088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endParaRPr lang="zh-TW" altLang="en-US">
              <a:latin typeface="+mn-ea"/>
              <a:ea typeface="+mn-ea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714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247 -0.00046 L 0.16667 -0.00046 L 0.16667 -0.20393 L -0.06666 -0.20393 " pathEditMode="relative" ptsTypes="AAAA">
                                      <p:cBhvr>
                                        <p:cTn id="14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281 -0.00046 L -0.16528 -0.00046 L -0.16528 -0.20393 L 0.06632 -0.20393 " pathEditMode="relative" ptsTypes="AAAA">
                                      <p:cBhvr>
                                        <p:cTn id="1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6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6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6" grpId="0" animBg="1"/>
      <p:bldP spid="36" grpId="1" animBg="1"/>
      <p:bldP spid="36" grpId="2" animBg="1"/>
      <p:bldP spid="42" grpId="0" animBg="1"/>
      <p:bldP spid="42" grpId="1" animBg="1"/>
      <p:bldP spid="42" grpId="2" animBg="1"/>
      <p:bldP spid="4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/>
              <a:t>發光二極體發光原理</a:t>
            </a: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2598738" y="3551238"/>
            <a:ext cx="3535362" cy="207168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+mn-ea"/>
              <a:ea typeface="+mn-ea"/>
            </a:endParaRPr>
          </a:p>
        </p:txBody>
      </p:sp>
      <p:grpSp>
        <p:nvGrpSpPr>
          <p:cNvPr id="2" name="群組 22"/>
          <p:cNvGrpSpPr>
            <a:grpSpLocks/>
          </p:cNvGrpSpPr>
          <p:nvPr/>
        </p:nvGrpSpPr>
        <p:grpSpPr bwMode="auto">
          <a:xfrm>
            <a:off x="579438" y="2795588"/>
            <a:ext cx="3565525" cy="2827337"/>
            <a:chOff x="731520" y="3221976"/>
            <a:chExt cx="2821583" cy="1421144"/>
          </a:xfrm>
        </p:grpSpPr>
        <p:sp>
          <p:nvSpPr>
            <p:cNvPr id="30822" name="Freeform 168"/>
            <p:cNvSpPr>
              <a:spLocks/>
            </p:cNvSpPr>
            <p:nvPr/>
          </p:nvSpPr>
          <p:spPr bwMode="auto">
            <a:xfrm flipH="1">
              <a:off x="944917" y="3387881"/>
              <a:ext cx="379373" cy="3131"/>
            </a:xfrm>
            <a:custGeom>
              <a:avLst/>
              <a:gdLst>
                <a:gd name="T0" fmla="*/ 0 w 128"/>
                <a:gd name="T1" fmla="*/ 1918355741 h 4"/>
                <a:gd name="T2" fmla="*/ 2147483647 w 128"/>
                <a:gd name="T3" fmla="*/ 1438613582 h 4"/>
                <a:gd name="T4" fmla="*/ 2147483647 w 128"/>
                <a:gd name="T5" fmla="*/ 1438613582 h 4"/>
                <a:gd name="T6" fmla="*/ 2147483647 w 128"/>
                <a:gd name="T7" fmla="*/ 479741963 h 4"/>
                <a:gd name="T8" fmla="*/ 2147483647 w 128"/>
                <a:gd name="T9" fmla="*/ 479741963 h 4"/>
                <a:gd name="T10" fmla="*/ 2147483647 w 128"/>
                <a:gd name="T11" fmla="*/ 0 h 4"/>
                <a:gd name="T12" fmla="*/ 2147483647 w 128"/>
                <a:gd name="T13" fmla="*/ 0 h 4"/>
                <a:gd name="T14" fmla="*/ 2147483647 w 128"/>
                <a:gd name="T15" fmla="*/ 0 h 4"/>
                <a:gd name="T16" fmla="*/ 2147483647 w 128"/>
                <a:gd name="T17" fmla="*/ 0 h 4"/>
                <a:gd name="T18" fmla="*/ 2147483647 w 128"/>
                <a:gd name="T19" fmla="*/ 0 h 4"/>
                <a:gd name="T20" fmla="*/ 2147483647 w 128"/>
                <a:gd name="T21" fmla="*/ 0 h 4"/>
                <a:gd name="T22" fmla="*/ 2147483647 w 128"/>
                <a:gd name="T23" fmla="*/ 0 h 4"/>
                <a:gd name="T24" fmla="*/ 2147483647 w 128"/>
                <a:gd name="T25" fmla="*/ 479741963 h 4"/>
                <a:gd name="T26" fmla="*/ 2147483647 w 128"/>
                <a:gd name="T27" fmla="*/ 479741963 h 4"/>
                <a:gd name="T28" fmla="*/ 2147483647 w 128"/>
                <a:gd name="T29" fmla="*/ 1438613582 h 4"/>
                <a:gd name="T30" fmla="*/ 2147483647 w 128"/>
                <a:gd name="T31" fmla="*/ 1438613582 h 4"/>
                <a:gd name="T32" fmla="*/ 0 w 128"/>
                <a:gd name="T33" fmla="*/ 1918355741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4"/>
                <a:gd name="T53" fmla="*/ 128 w 128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4">
                  <a:moveTo>
                    <a:pt x="0" y="4"/>
                  </a:moveTo>
                  <a:lnTo>
                    <a:pt x="27" y="3"/>
                  </a:lnTo>
                  <a:lnTo>
                    <a:pt x="52" y="3"/>
                  </a:lnTo>
                  <a:lnTo>
                    <a:pt x="74" y="1"/>
                  </a:lnTo>
                  <a:lnTo>
                    <a:pt x="93" y="1"/>
                  </a:lnTo>
                  <a:lnTo>
                    <a:pt x="108" y="0"/>
                  </a:lnTo>
                  <a:lnTo>
                    <a:pt x="119" y="0"/>
                  </a:lnTo>
                  <a:lnTo>
                    <a:pt x="126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64" y="1"/>
                  </a:lnTo>
                  <a:lnTo>
                    <a:pt x="48" y="1"/>
                  </a:lnTo>
                  <a:lnTo>
                    <a:pt x="31" y="3"/>
                  </a:lnTo>
                  <a:lnTo>
                    <a:pt x="17" y="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A0D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23" name="Freeform 169"/>
            <p:cNvSpPr>
              <a:spLocks/>
            </p:cNvSpPr>
            <p:nvPr/>
          </p:nvSpPr>
          <p:spPr bwMode="auto">
            <a:xfrm flipH="1">
              <a:off x="731520" y="3221976"/>
              <a:ext cx="2821583" cy="817002"/>
            </a:xfrm>
            <a:custGeom>
              <a:avLst/>
              <a:gdLst>
                <a:gd name="T0" fmla="*/ 2147483647 w 951"/>
                <a:gd name="T1" fmla="*/ 2147483647 h 522"/>
                <a:gd name="T2" fmla="*/ 2147483647 w 951"/>
                <a:gd name="T3" fmla="*/ 2147483647 h 522"/>
                <a:gd name="T4" fmla="*/ 2147483647 w 951"/>
                <a:gd name="T5" fmla="*/ 2147483647 h 522"/>
                <a:gd name="T6" fmla="*/ 2147483647 w 951"/>
                <a:gd name="T7" fmla="*/ 2147483647 h 522"/>
                <a:gd name="T8" fmla="*/ 2147483647 w 951"/>
                <a:gd name="T9" fmla="*/ 2147483647 h 522"/>
                <a:gd name="T10" fmla="*/ 2147483647 w 951"/>
                <a:gd name="T11" fmla="*/ 2147483647 h 522"/>
                <a:gd name="T12" fmla="*/ 2147483647 w 951"/>
                <a:gd name="T13" fmla="*/ 2147483647 h 522"/>
                <a:gd name="T14" fmla="*/ 2147483647 w 951"/>
                <a:gd name="T15" fmla="*/ 2147483647 h 522"/>
                <a:gd name="T16" fmla="*/ 2147483647 w 951"/>
                <a:gd name="T17" fmla="*/ 2147483647 h 522"/>
                <a:gd name="T18" fmla="*/ 2147483647 w 951"/>
                <a:gd name="T19" fmla="*/ 2147483647 h 522"/>
                <a:gd name="T20" fmla="*/ 2147483647 w 951"/>
                <a:gd name="T21" fmla="*/ 2147483647 h 522"/>
                <a:gd name="T22" fmla="*/ 2147483647 w 951"/>
                <a:gd name="T23" fmla="*/ 2147483647 h 522"/>
                <a:gd name="T24" fmla="*/ 2147483647 w 951"/>
                <a:gd name="T25" fmla="*/ 2147483647 h 522"/>
                <a:gd name="T26" fmla="*/ 2147483647 w 951"/>
                <a:gd name="T27" fmla="*/ 2147483647 h 522"/>
                <a:gd name="T28" fmla="*/ 2147483647 w 951"/>
                <a:gd name="T29" fmla="*/ 2147483647 h 522"/>
                <a:gd name="T30" fmla="*/ 2147483647 w 951"/>
                <a:gd name="T31" fmla="*/ 2147483647 h 522"/>
                <a:gd name="T32" fmla="*/ 2147483647 w 951"/>
                <a:gd name="T33" fmla="*/ 0 h 522"/>
                <a:gd name="T34" fmla="*/ 2147483647 w 951"/>
                <a:gd name="T35" fmla="*/ 2147483647 h 522"/>
                <a:gd name="T36" fmla="*/ 2147483647 w 951"/>
                <a:gd name="T37" fmla="*/ 2147483647 h 522"/>
                <a:gd name="T38" fmla="*/ 2147483647 w 951"/>
                <a:gd name="T39" fmla="*/ 2147483647 h 522"/>
                <a:gd name="T40" fmla="*/ 2147483647 w 951"/>
                <a:gd name="T41" fmla="*/ 2147483647 h 522"/>
                <a:gd name="T42" fmla="*/ 2147483647 w 951"/>
                <a:gd name="T43" fmla="*/ 2147483647 h 522"/>
                <a:gd name="T44" fmla="*/ 2147483647 w 951"/>
                <a:gd name="T45" fmla="*/ 2147483647 h 522"/>
                <a:gd name="T46" fmla="*/ 2147483647 w 951"/>
                <a:gd name="T47" fmla="*/ 2147483647 h 522"/>
                <a:gd name="T48" fmla="*/ 2147483647 w 951"/>
                <a:gd name="T49" fmla="*/ 2147483647 h 522"/>
                <a:gd name="T50" fmla="*/ 2147483647 w 951"/>
                <a:gd name="T51" fmla="*/ 2147483647 h 522"/>
                <a:gd name="T52" fmla="*/ 2147483647 w 951"/>
                <a:gd name="T53" fmla="*/ 2147483647 h 522"/>
                <a:gd name="T54" fmla="*/ 2147483647 w 951"/>
                <a:gd name="T55" fmla="*/ 2147483647 h 522"/>
                <a:gd name="T56" fmla="*/ 2147483647 w 951"/>
                <a:gd name="T57" fmla="*/ 2147483647 h 522"/>
                <a:gd name="T58" fmla="*/ 2147483647 w 951"/>
                <a:gd name="T59" fmla="*/ 2147483647 h 522"/>
                <a:gd name="T60" fmla="*/ 2147483647 w 951"/>
                <a:gd name="T61" fmla="*/ 2147483647 h 522"/>
                <a:gd name="T62" fmla="*/ 2147483647 w 951"/>
                <a:gd name="T63" fmla="*/ 2147483647 h 522"/>
                <a:gd name="T64" fmla="*/ 2147483647 w 951"/>
                <a:gd name="T65" fmla="*/ 2147483647 h 522"/>
                <a:gd name="T66" fmla="*/ 2147483647 w 951"/>
                <a:gd name="T67" fmla="*/ 2147483647 h 522"/>
                <a:gd name="T68" fmla="*/ 2147483647 w 951"/>
                <a:gd name="T69" fmla="*/ 2147483647 h 522"/>
                <a:gd name="T70" fmla="*/ 2147483647 w 951"/>
                <a:gd name="T71" fmla="*/ 2147483647 h 522"/>
                <a:gd name="T72" fmla="*/ 2147483647 w 951"/>
                <a:gd name="T73" fmla="*/ 2147483647 h 522"/>
                <a:gd name="T74" fmla="*/ 2147483647 w 951"/>
                <a:gd name="T75" fmla="*/ 2147483647 h 522"/>
                <a:gd name="T76" fmla="*/ 2147483647 w 951"/>
                <a:gd name="T77" fmla="*/ 2147483647 h 522"/>
                <a:gd name="T78" fmla="*/ 2147483647 w 951"/>
                <a:gd name="T79" fmla="*/ 2147483647 h 522"/>
                <a:gd name="T80" fmla="*/ 2147483647 w 951"/>
                <a:gd name="T81" fmla="*/ 2147483647 h 522"/>
                <a:gd name="T82" fmla="*/ 2147483647 w 951"/>
                <a:gd name="T83" fmla="*/ 2147483647 h 522"/>
                <a:gd name="T84" fmla="*/ 2147483647 w 951"/>
                <a:gd name="T85" fmla="*/ 2147483647 h 522"/>
                <a:gd name="T86" fmla="*/ 0 w 951"/>
                <a:gd name="T87" fmla="*/ 2147483647 h 522"/>
                <a:gd name="T88" fmla="*/ 2147483647 w 951"/>
                <a:gd name="T89" fmla="*/ 2147483647 h 522"/>
                <a:gd name="T90" fmla="*/ 2147483647 w 951"/>
                <a:gd name="T91" fmla="*/ 2147483647 h 522"/>
                <a:gd name="T92" fmla="*/ 2147483647 w 951"/>
                <a:gd name="T93" fmla="*/ 2147483647 h 522"/>
                <a:gd name="T94" fmla="*/ 2147483647 w 951"/>
                <a:gd name="T95" fmla="*/ 2147483647 h 522"/>
                <a:gd name="T96" fmla="*/ 2147483647 w 951"/>
                <a:gd name="T97" fmla="*/ 2147483647 h 522"/>
                <a:gd name="T98" fmla="*/ 2147483647 w 951"/>
                <a:gd name="T99" fmla="*/ 2147483647 h 522"/>
                <a:gd name="T100" fmla="*/ 2147483647 w 951"/>
                <a:gd name="T101" fmla="*/ 2147483647 h 522"/>
                <a:gd name="T102" fmla="*/ 2147483647 w 951"/>
                <a:gd name="T103" fmla="*/ 2147483647 h 522"/>
                <a:gd name="T104" fmla="*/ 2147483647 w 951"/>
                <a:gd name="T105" fmla="*/ 2147483647 h 522"/>
                <a:gd name="T106" fmla="*/ 2147483647 w 951"/>
                <a:gd name="T107" fmla="*/ 2147483647 h 522"/>
                <a:gd name="T108" fmla="*/ 2147483647 w 951"/>
                <a:gd name="T109" fmla="*/ 2147483647 h 522"/>
                <a:gd name="T110" fmla="*/ 2147483647 w 951"/>
                <a:gd name="T111" fmla="*/ 2147483647 h 522"/>
                <a:gd name="T112" fmla="*/ 2147483647 w 951"/>
                <a:gd name="T113" fmla="*/ 2147483647 h 522"/>
                <a:gd name="T114" fmla="*/ 2147483647 w 951"/>
                <a:gd name="T115" fmla="*/ 2147483647 h 522"/>
                <a:gd name="T116" fmla="*/ 2147483647 w 951"/>
                <a:gd name="T117" fmla="*/ 2147483647 h 522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951"/>
                <a:gd name="T178" fmla="*/ 0 h 522"/>
                <a:gd name="T179" fmla="*/ 951 w 951"/>
                <a:gd name="T180" fmla="*/ 522 h 522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951" h="522">
                  <a:moveTo>
                    <a:pt x="305" y="190"/>
                  </a:moveTo>
                  <a:lnTo>
                    <a:pt x="308" y="189"/>
                  </a:lnTo>
                  <a:lnTo>
                    <a:pt x="314" y="188"/>
                  </a:lnTo>
                  <a:lnTo>
                    <a:pt x="325" y="185"/>
                  </a:lnTo>
                  <a:lnTo>
                    <a:pt x="340" y="180"/>
                  </a:lnTo>
                  <a:lnTo>
                    <a:pt x="358" y="174"/>
                  </a:lnTo>
                  <a:lnTo>
                    <a:pt x="380" y="168"/>
                  </a:lnTo>
                  <a:lnTo>
                    <a:pt x="406" y="163"/>
                  </a:lnTo>
                  <a:lnTo>
                    <a:pt x="433" y="156"/>
                  </a:lnTo>
                  <a:lnTo>
                    <a:pt x="464" y="149"/>
                  </a:lnTo>
                  <a:lnTo>
                    <a:pt x="499" y="142"/>
                  </a:lnTo>
                  <a:lnTo>
                    <a:pt x="536" y="135"/>
                  </a:lnTo>
                  <a:lnTo>
                    <a:pt x="575" y="128"/>
                  </a:lnTo>
                  <a:lnTo>
                    <a:pt x="615" y="122"/>
                  </a:lnTo>
                  <a:lnTo>
                    <a:pt x="659" y="118"/>
                  </a:lnTo>
                  <a:lnTo>
                    <a:pt x="704" y="113"/>
                  </a:lnTo>
                  <a:lnTo>
                    <a:pt x="750" y="110"/>
                  </a:lnTo>
                  <a:lnTo>
                    <a:pt x="720" y="111"/>
                  </a:lnTo>
                  <a:lnTo>
                    <a:pt x="688" y="112"/>
                  </a:lnTo>
                  <a:lnTo>
                    <a:pt x="654" y="113"/>
                  </a:lnTo>
                  <a:lnTo>
                    <a:pt x="619" y="114"/>
                  </a:lnTo>
                  <a:lnTo>
                    <a:pt x="584" y="115"/>
                  </a:lnTo>
                  <a:lnTo>
                    <a:pt x="549" y="117"/>
                  </a:lnTo>
                  <a:lnTo>
                    <a:pt x="513" y="119"/>
                  </a:lnTo>
                  <a:lnTo>
                    <a:pt x="478" y="120"/>
                  </a:lnTo>
                  <a:lnTo>
                    <a:pt x="445" y="122"/>
                  </a:lnTo>
                  <a:lnTo>
                    <a:pt x="413" y="125"/>
                  </a:lnTo>
                  <a:lnTo>
                    <a:pt x="381" y="127"/>
                  </a:lnTo>
                  <a:lnTo>
                    <a:pt x="354" y="129"/>
                  </a:lnTo>
                  <a:lnTo>
                    <a:pt x="327" y="132"/>
                  </a:lnTo>
                  <a:lnTo>
                    <a:pt x="305" y="134"/>
                  </a:lnTo>
                  <a:lnTo>
                    <a:pt x="286" y="136"/>
                  </a:lnTo>
                  <a:lnTo>
                    <a:pt x="271" y="140"/>
                  </a:lnTo>
                  <a:lnTo>
                    <a:pt x="273" y="138"/>
                  </a:lnTo>
                  <a:lnTo>
                    <a:pt x="280" y="136"/>
                  </a:lnTo>
                  <a:lnTo>
                    <a:pt x="291" y="132"/>
                  </a:lnTo>
                  <a:lnTo>
                    <a:pt x="308" y="127"/>
                  </a:lnTo>
                  <a:lnTo>
                    <a:pt x="329" y="120"/>
                  </a:lnTo>
                  <a:lnTo>
                    <a:pt x="356" y="113"/>
                  </a:lnTo>
                  <a:lnTo>
                    <a:pt x="388" y="106"/>
                  </a:lnTo>
                  <a:lnTo>
                    <a:pt x="426" y="98"/>
                  </a:lnTo>
                  <a:lnTo>
                    <a:pt x="469" y="91"/>
                  </a:lnTo>
                  <a:lnTo>
                    <a:pt x="519" y="83"/>
                  </a:lnTo>
                  <a:lnTo>
                    <a:pt x="575" y="76"/>
                  </a:lnTo>
                  <a:lnTo>
                    <a:pt x="636" y="71"/>
                  </a:lnTo>
                  <a:lnTo>
                    <a:pt x="705" y="66"/>
                  </a:lnTo>
                  <a:lnTo>
                    <a:pt x="780" y="61"/>
                  </a:lnTo>
                  <a:lnTo>
                    <a:pt x="862" y="59"/>
                  </a:lnTo>
                  <a:lnTo>
                    <a:pt x="951" y="59"/>
                  </a:lnTo>
                  <a:lnTo>
                    <a:pt x="951" y="0"/>
                  </a:lnTo>
                  <a:lnTo>
                    <a:pt x="949" y="0"/>
                  </a:lnTo>
                  <a:lnTo>
                    <a:pt x="945" y="0"/>
                  </a:lnTo>
                  <a:lnTo>
                    <a:pt x="943" y="0"/>
                  </a:lnTo>
                  <a:lnTo>
                    <a:pt x="941" y="1"/>
                  </a:lnTo>
                  <a:lnTo>
                    <a:pt x="923" y="4"/>
                  </a:lnTo>
                  <a:lnTo>
                    <a:pt x="905" y="6"/>
                  </a:lnTo>
                  <a:lnTo>
                    <a:pt x="888" y="8"/>
                  </a:lnTo>
                  <a:lnTo>
                    <a:pt x="871" y="12"/>
                  </a:lnTo>
                  <a:lnTo>
                    <a:pt x="855" y="15"/>
                  </a:lnTo>
                  <a:lnTo>
                    <a:pt x="839" y="19"/>
                  </a:lnTo>
                  <a:lnTo>
                    <a:pt x="825" y="23"/>
                  </a:lnTo>
                  <a:lnTo>
                    <a:pt x="811" y="28"/>
                  </a:lnTo>
                  <a:lnTo>
                    <a:pt x="796" y="33"/>
                  </a:lnTo>
                  <a:lnTo>
                    <a:pt x="776" y="37"/>
                  </a:lnTo>
                  <a:lnTo>
                    <a:pt x="754" y="41"/>
                  </a:lnTo>
                  <a:lnTo>
                    <a:pt x="732" y="43"/>
                  </a:lnTo>
                  <a:lnTo>
                    <a:pt x="710" y="45"/>
                  </a:lnTo>
                  <a:lnTo>
                    <a:pt x="693" y="48"/>
                  </a:lnTo>
                  <a:lnTo>
                    <a:pt x="681" y="49"/>
                  </a:lnTo>
                  <a:lnTo>
                    <a:pt x="677" y="49"/>
                  </a:lnTo>
                  <a:lnTo>
                    <a:pt x="615" y="14"/>
                  </a:lnTo>
                  <a:lnTo>
                    <a:pt x="615" y="56"/>
                  </a:lnTo>
                  <a:lnTo>
                    <a:pt x="614" y="56"/>
                  </a:lnTo>
                  <a:lnTo>
                    <a:pt x="610" y="57"/>
                  </a:lnTo>
                  <a:lnTo>
                    <a:pt x="604" y="58"/>
                  </a:lnTo>
                  <a:lnTo>
                    <a:pt x="594" y="58"/>
                  </a:lnTo>
                  <a:lnTo>
                    <a:pt x="582" y="59"/>
                  </a:lnTo>
                  <a:lnTo>
                    <a:pt x="566" y="59"/>
                  </a:lnTo>
                  <a:lnTo>
                    <a:pt x="549" y="58"/>
                  </a:lnTo>
                  <a:lnTo>
                    <a:pt x="527" y="56"/>
                  </a:lnTo>
                  <a:lnTo>
                    <a:pt x="506" y="54"/>
                  </a:lnTo>
                  <a:lnTo>
                    <a:pt x="487" y="54"/>
                  </a:lnTo>
                  <a:lnTo>
                    <a:pt x="472" y="57"/>
                  </a:lnTo>
                  <a:lnTo>
                    <a:pt x="460" y="59"/>
                  </a:lnTo>
                  <a:lnTo>
                    <a:pt x="451" y="62"/>
                  </a:lnTo>
                  <a:lnTo>
                    <a:pt x="444" y="65"/>
                  </a:lnTo>
                  <a:lnTo>
                    <a:pt x="440" y="67"/>
                  </a:lnTo>
                  <a:lnTo>
                    <a:pt x="439" y="68"/>
                  </a:lnTo>
                  <a:lnTo>
                    <a:pt x="344" y="96"/>
                  </a:lnTo>
                  <a:lnTo>
                    <a:pt x="263" y="82"/>
                  </a:lnTo>
                  <a:lnTo>
                    <a:pt x="276" y="117"/>
                  </a:lnTo>
                  <a:lnTo>
                    <a:pt x="222" y="136"/>
                  </a:lnTo>
                  <a:lnTo>
                    <a:pt x="197" y="133"/>
                  </a:lnTo>
                  <a:lnTo>
                    <a:pt x="174" y="134"/>
                  </a:lnTo>
                  <a:lnTo>
                    <a:pt x="152" y="136"/>
                  </a:lnTo>
                  <a:lnTo>
                    <a:pt x="132" y="141"/>
                  </a:lnTo>
                  <a:lnTo>
                    <a:pt x="117" y="147"/>
                  </a:lnTo>
                  <a:lnTo>
                    <a:pt x="105" y="151"/>
                  </a:lnTo>
                  <a:lnTo>
                    <a:pt x="97" y="156"/>
                  </a:lnTo>
                  <a:lnTo>
                    <a:pt x="94" y="157"/>
                  </a:lnTo>
                  <a:lnTo>
                    <a:pt x="107" y="155"/>
                  </a:lnTo>
                  <a:lnTo>
                    <a:pt x="118" y="156"/>
                  </a:lnTo>
                  <a:lnTo>
                    <a:pt x="130" y="162"/>
                  </a:lnTo>
                  <a:lnTo>
                    <a:pt x="140" y="168"/>
                  </a:lnTo>
                  <a:lnTo>
                    <a:pt x="148" y="177"/>
                  </a:lnTo>
                  <a:lnTo>
                    <a:pt x="155" y="183"/>
                  </a:lnTo>
                  <a:lnTo>
                    <a:pt x="160" y="188"/>
                  </a:lnTo>
                  <a:lnTo>
                    <a:pt x="161" y="190"/>
                  </a:lnTo>
                  <a:lnTo>
                    <a:pt x="133" y="188"/>
                  </a:lnTo>
                  <a:lnTo>
                    <a:pt x="109" y="190"/>
                  </a:lnTo>
                  <a:lnTo>
                    <a:pt x="90" y="195"/>
                  </a:lnTo>
                  <a:lnTo>
                    <a:pt x="73" y="202"/>
                  </a:lnTo>
                  <a:lnTo>
                    <a:pt x="62" y="210"/>
                  </a:lnTo>
                  <a:lnTo>
                    <a:pt x="54" y="218"/>
                  </a:lnTo>
                  <a:lnTo>
                    <a:pt x="48" y="223"/>
                  </a:lnTo>
                  <a:lnTo>
                    <a:pt x="47" y="225"/>
                  </a:lnTo>
                  <a:lnTo>
                    <a:pt x="60" y="221"/>
                  </a:lnTo>
                  <a:lnTo>
                    <a:pt x="71" y="221"/>
                  </a:lnTo>
                  <a:lnTo>
                    <a:pt x="83" y="223"/>
                  </a:lnTo>
                  <a:lnTo>
                    <a:pt x="93" y="226"/>
                  </a:lnTo>
                  <a:lnTo>
                    <a:pt x="102" y="229"/>
                  </a:lnTo>
                  <a:lnTo>
                    <a:pt x="109" y="234"/>
                  </a:lnTo>
                  <a:lnTo>
                    <a:pt x="114" y="236"/>
                  </a:lnTo>
                  <a:lnTo>
                    <a:pt x="115" y="238"/>
                  </a:lnTo>
                  <a:lnTo>
                    <a:pt x="85" y="241"/>
                  </a:lnTo>
                  <a:lnTo>
                    <a:pt x="60" y="249"/>
                  </a:lnTo>
                  <a:lnTo>
                    <a:pt x="40" y="262"/>
                  </a:lnTo>
                  <a:lnTo>
                    <a:pt x="24" y="274"/>
                  </a:lnTo>
                  <a:lnTo>
                    <a:pt x="12" y="288"/>
                  </a:lnTo>
                  <a:lnTo>
                    <a:pt x="5" y="301"/>
                  </a:lnTo>
                  <a:lnTo>
                    <a:pt x="1" y="309"/>
                  </a:lnTo>
                  <a:lnTo>
                    <a:pt x="0" y="312"/>
                  </a:lnTo>
                  <a:lnTo>
                    <a:pt x="20" y="307"/>
                  </a:lnTo>
                  <a:lnTo>
                    <a:pt x="37" y="302"/>
                  </a:lnTo>
                  <a:lnTo>
                    <a:pt x="48" y="301"/>
                  </a:lnTo>
                  <a:lnTo>
                    <a:pt x="56" y="301"/>
                  </a:lnTo>
                  <a:lnTo>
                    <a:pt x="62" y="302"/>
                  </a:lnTo>
                  <a:lnTo>
                    <a:pt x="65" y="303"/>
                  </a:lnTo>
                  <a:lnTo>
                    <a:pt x="68" y="305"/>
                  </a:lnTo>
                  <a:lnTo>
                    <a:pt x="56" y="318"/>
                  </a:lnTo>
                  <a:lnTo>
                    <a:pt x="49" y="332"/>
                  </a:lnTo>
                  <a:lnTo>
                    <a:pt x="44" y="345"/>
                  </a:lnTo>
                  <a:lnTo>
                    <a:pt x="41" y="356"/>
                  </a:lnTo>
                  <a:lnTo>
                    <a:pt x="40" y="365"/>
                  </a:lnTo>
                  <a:lnTo>
                    <a:pt x="40" y="373"/>
                  </a:lnTo>
                  <a:lnTo>
                    <a:pt x="40" y="378"/>
                  </a:lnTo>
                  <a:lnTo>
                    <a:pt x="40" y="380"/>
                  </a:lnTo>
                  <a:lnTo>
                    <a:pt x="45" y="372"/>
                  </a:lnTo>
                  <a:lnTo>
                    <a:pt x="53" y="364"/>
                  </a:lnTo>
                  <a:lnTo>
                    <a:pt x="62" y="356"/>
                  </a:lnTo>
                  <a:lnTo>
                    <a:pt x="73" y="349"/>
                  </a:lnTo>
                  <a:lnTo>
                    <a:pt x="84" y="342"/>
                  </a:lnTo>
                  <a:lnTo>
                    <a:pt x="93" y="338"/>
                  </a:lnTo>
                  <a:lnTo>
                    <a:pt x="99" y="334"/>
                  </a:lnTo>
                  <a:lnTo>
                    <a:pt x="101" y="333"/>
                  </a:lnTo>
                  <a:lnTo>
                    <a:pt x="145" y="312"/>
                  </a:lnTo>
                  <a:lnTo>
                    <a:pt x="411" y="468"/>
                  </a:lnTo>
                  <a:lnTo>
                    <a:pt x="689" y="522"/>
                  </a:lnTo>
                  <a:lnTo>
                    <a:pt x="951" y="486"/>
                  </a:lnTo>
                  <a:lnTo>
                    <a:pt x="951" y="166"/>
                  </a:lnTo>
                  <a:lnTo>
                    <a:pt x="930" y="166"/>
                  </a:lnTo>
                  <a:lnTo>
                    <a:pt x="905" y="165"/>
                  </a:lnTo>
                  <a:lnTo>
                    <a:pt x="876" y="165"/>
                  </a:lnTo>
                  <a:lnTo>
                    <a:pt x="843" y="165"/>
                  </a:lnTo>
                  <a:lnTo>
                    <a:pt x="807" y="165"/>
                  </a:lnTo>
                  <a:lnTo>
                    <a:pt x="769" y="165"/>
                  </a:lnTo>
                  <a:lnTo>
                    <a:pt x="727" y="165"/>
                  </a:lnTo>
                  <a:lnTo>
                    <a:pt x="685" y="166"/>
                  </a:lnTo>
                  <a:lnTo>
                    <a:pt x="640" y="167"/>
                  </a:lnTo>
                  <a:lnTo>
                    <a:pt x="594" y="168"/>
                  </a:lnTo>
                  <a:lnTo>
                    <a:pt x="546" y="171"/>
                  </a:lnTo>
                  <a:lnTo>
                    <a:pt x="498" y="173"/>
                  </a:lnTo>
                  <a:lnTo>
                    <a:pt x="449" y="177"/>
                  </a:lnTo>
                  <a:lnTo>
                    <a:pt x="401" y="180"/>
                  </a:lnTo>
                  <a:lnTo>
                    <a:pt x="353" y="185"/>
                  </a:lnTo>
                  <a:lnTo>
                    <a:pt x="305" y="190"/>
                  </a:lnTo>
                  <a:close/>
                </a:path>
              </a:pathLst>
            </a:custGeom>
            <a:solidFill>
              <a:srgbClr val="A0D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24" name="Freeform 170"/>
            <p:cNvSpPr>
              <a:spLocks/>
            </p:cNvSpPr>
            <p:nvPr/>
          </p:nvSpPr>
          <p:spPr bwMode="auto">
            <a:xfrm flipH="1">
              <a:off x="731520" y="3312755"/>
              <a:ext cx="2015417" cy="206598"/>
            </a:xfrm>
            <a:custGeom>
              <a:avLst/>
              <a:gdLst>
                <a:gd name="T0" fmla="*/ 2147483647 w 680"/>
                <a:gd name="T1" fmla="*/ 2147483647 h 131"/>
                <a:gd name="T2" fmla="*/ 2147483647 w 680"/>
                <a:gd name="T3" fmla="*/ 2147483647 h 131"/>
                <a:gd name="T4" fmla="*/ 2147483647 w 680"/>
                <a:gd name="T5" fmla="*/ 2147483647 h 131"/>
                <a:gd name="T6" fmla="*/ 2147483647 w 680"/>
                <a:gd name="T7" fmla="*/ 2147483647 h 131"/>
                <a:gd name="T8" fmla="*/ 2147483647 w 680"/>
                <a:gd name="T9" fmla="*/ 2147483647 h 131"/>
                <a:gd name="T10" fmla="*/ 2147483647 w 680"/>
                <a:gd name="T11" fmla="*/ 2147483647 h 131"/>
                <a:gd name="T12" fmla="*/ 2147483647 w 680"/>
                <a:gd name="T13" fmla="*/ 2147483647 h 131"/>
                <a:gd name="T14" fmla="*/ 2147483647 w 680"/>
                <a:gd name="T15" fmla="*/ 2147483647 h 131"/>
                <a:gd name="T16" fmla="*/ 2147483647 w 680"/>
                <a:gd name="T17" fmla="*/ 2147483647 h 131"/>
                <a:gd name="T18" fmla="*/ 2147483647 w 680"/>
                <a:gd name="T19" fmla="*/ 2147483647 h 131"/>
                <a:gd name="T20" fmla="*/ 2147483647 w 680"/>
                <a:gd name="T21" fmla="*/ 2147483647 h 131"/>
                <a:gd name="T22" fmla="*/ 2147483647 w 680"/>
                <a:gd name="T23" fmla="*/ 2147483647 h 131"/>
                <a:gd name="T24" fmla="*/ 2147483647 w 680"/>
                <a:gd name="T25" fmla="*/ 2147483647 h 131"/>
                <a:gd name="T26" fmla="*/ 2147483647 w 680"/>
                <a:gd name="T27" fmla="*/ 2147483647 h 131"/>
                <a:gd name="T28" fmla="*/ 2147483647 w 680"/>
                <a:gd name="T29" fmla="*/ 2147483647 h 131"/>
                <a:gd name="T30" fmla="*/ 2147483647 w 680"/>
                <a:gd name="T31" fmla="*/ 2147483647 h 131"/>
                <a:gd name="T32" fmla="*/ 2147483647 w 680"/>
                <a:gd name="T33" fmla="*/ 2147483647 h 131"/>
                <a:gd name="T34" fmla="*/ 2147483647 w 680"/>
                <a:gd name="T35" fmla="*/ 2147483647 h 131"/>
                <a:gd name="T36" fmla="*/ 2147483647 w 680"/>
                <a:gd name="T37" fmla="*/ 2147483647 h 131"/>
                <a:gd name="T38" fmla="*/ 2147483647 w 680"/>
                <a:gd name="T39" fmla="*/ 2147483647 h 131"/>
                <a:gd name="T40" fmla="*/ 2147483647 w 680"/>
                <a:gd name="T41" fmla="*/ 2147483647 h 131"/>
                <a:gd name="T42" fmla="*/ 2147483647 w 680"/>
                <a:gd name="T43" fmla="*/ 2147483647 h 131"/>
                <a:gd name="T44" fmla="*/ 2147483647 w 680"/>
                <a:gd name="T45" fmla="*/ 2147483647 h 131"/>
                <a:gd name="T46" fmla="*/ 2147483647 w 680"/>
                <a:gd name="T47" fmla="*/ 2147483647 h 131"/>
                <a:gd name="T48" fmla="*/ 2147483647 w 680"/>
                <a:gd name="T49" fmla="*/ 2147483647 h 131"/>
                <a:gd name="T50" fmla="*/ 2147483647 w 680"/>
                <a:gd name="T51" fmla="*/ 2147483647 h 131"/>
                <a:gd name="T52" fmla="*/ 2147483647 w 680"/>
                <a:gd name="T53" fmla="*/ 2147483647 h 131"/>
                <a:gd name="T54" fmla="*/ 2147483647 w 680"/>
                <a:gd name="T55" fmla="*/ 2147483647 h 131"/>
                <a:gd name="T56" fmla="*/ 2147483647 w 680"/>
                <a:gd name="T57" fmla="*/ 2147483647 h 131"/>
                <a:gd name="T58" fmla="*/ 2147483647 w 680"/>
                <a:gd name="T59" fmla="*/ 2147483647 h 131"/>
                <a:gd name="T60" fmla="*/ 2147483647 w 680"/>
                <a:gd name="T61" fmla="*/ 2147483647 h 131"/>
                <a:gd name="T62" fmla="*/ 2147483647 w 680"/>
                <a:gd name="T63" fmla="*/ 2147483647 h 131"/>
                <a:gd name="T64" fmla="*/ 2147483647 w 680"/>
                <a:gd name="T65" fmla="*/ 0 h 131"/>
                <a:gd name="T66" fmla="*/ 2147483647 w 680"/>
                <a:gd name="T67" fmla="*/ 2147483647 h 131"/>
                <a:gd name="T68" fmla="*/ 2147483647 w 680"/>
                <a:gd name="T69" fmla="*/ 2147483647 h 131"/>
                <a:gd name="T70" fmla="*/ 2147483647 w 680"/>
                <a:gd name="T71" fmla="*/ 2147483647 h 131"/>
                <a:gd name="T72" fmla="*/ 2147483647 w 680"/>
                <a:gd name="T73" fmla="*/ 2147483647 h 131"/>
                <a:gd name="T74" fmla="*/ 2147483647 w 680"/>
                <a:gd name="T75" fmla="*/ 2147483647 h 131"/>
                <a:gd name="T76" fmla="*/ 2147483647 w 680"/>
                <a:gd name="T77" fmla="*/ 2147483647 h 131"/>
                <a:gd name="T78" fmla="*/ 2147483647 w 680"/>
                <a:gd name="T79" fmla="*/ 2147483647 h 131"/>
                <a:gd name="T80" fmla="*/ 0 w 680"/>
                <a:gd name="T81" fmla="*/ 2147483647 h 131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80"/>
                <a:gd name="T124" fmla="*/ 0 h 131"/>
                <a:gd name="T125" fmla="*/ 680 w 680"/>
                <a:gd name="T126" fmla="*/ 131 h 131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80" h="131">
                  <a:moveTo>
                    <a:pt x="0" y="81"/>
                  </a:moveTo>
                  <a:lnTo>
                    <a:pt x="15" y="77"/>
                  </a:lnTo>
                  <a:lnTo>
                    <a:pt x="34" y="75"/>
                  </a:lnTo>
                  <a:lnTo>
                    <a:pt x="56" y="73"/>
                  </a:lnTo>
                  <a:lnTo>
                    <a:pt x="83" y="70"/>
                  </a:lnTo>
                  <a:lnTo>
                    <a:pt x="110" y="68"/>
                  </a:lnTo>
                  <a:lnTo>
                    <a:pt x="142" y="66"/>
                  </a:lnTo>
                  <a:lnTo>
                    <a:pt x="174" y="63"/>
                  </a:lnTo>
                  <a:lnTo>
                    <a:pt x="207" y="61"/>
                  </a:lnTo>
                  <a:lnTo>
                    <a:pt x="242" y="60"/>
                  </a:lnTo>
                  <a:lnTo>
                    <a:pt x="278" y="58"/>
                  </a:lnTo>
                  <a:lnTo>
                    <a:pt x="313" y="56"/>
                  </a:lnTo>
                  <a:lnTo>
                    <a:pt x="348" y="55"/>
                  </a:lnTo>
                  <a:lnTo>
                    <a:pt x="383" y="54"/>
                  </a:lnTo>
                  <a:lnTo>
                    <a:pt x="417" y="53"/>
                  </a:lnTo>
                  <a:lnTo>
                    <a:pt x="449" y="52"/>
                  </a:lnTo>
                  <a:lnTo>
                    <a:pt x="479" y="51"/>
                  </a:lnTo>
                  <a:lnTo>
                    <a:pt x="496" y="50"/>
                  </a:lnTo>
                  <a:lnTo>
                    <a:pt x="510" y="50"/>
                  </a:lnTo>
                  <a:lnTo>
                    <a:pt x="527" y="48"/>
                  </a:lnTo>
                  <a:lnTo>
                    <a:pt x="543" y="48"/>
                  </a:lnTo>
                  <a:lnTo>
                    <a:pt x="559" y="47"/>
                  </a:lnTo>
                  <a:lnTo>
                    <a:pt x="575" y="47"/>
                  </a:lnTo>
                  <a:lnTo>
                    <a:pt x="591" y="47"/>
                  </a:lnTo>
                  <a:lnTo>
                    <a:pt x="607" y="47"/>
                  </a:lnTo>
                  <a:lnTo>
                    <a:pt x="605" y="47"/>
                  </a:lnTo>
                  <a:lnTo>
                    <a:pt x="598" y="47"/>
                  </a:lnTo>
                  <a:lnTo>
                    <a:pt x="587" y="47"/>
                  </a:lnTo>
                  <a:lnTo>
                    <a:pt x="572" y="48"/>
                  </a:lnTo>
                  <a:lnTo>
                    <a:pt x="553" y="48"/>
                  </a:lnTo>
                  <a:lnTo>
                    <a:pt x="531" y="50"/>
                  </a:lnTo>
                  <a:lnTo>
                    <a:pt x="506" y="50"/>
                  </a:lnTo>
                  <a:lnTo>
                    <a:pt x="479" y="51"/>
                  </a:lnTo>
                  <a:lnTo>
                    <a:pt x="433" y="54"/>
                  </a:lnTo>
                  <a:lnTo>
                    <a:pt x="388" y="59"/>
                  </a:lnTo>
                  <a:lnTo>
                    <a:pt x="344" y="63"/>
                  </a:lnTo>
                  <a:lnTo>
                    <a:pt x="304" y="69"/>
                  </a:lnTo>
                  <a:lnTo>
                    <a:pt x="265" y="76"/>
                  </a:lnTo>
                  <a:lnTo>
                    <a:pt x="228" y="83"/>
                  </a:lnTo>
                  <a:lnTo>
                    <a:pt x="193" y="90"/>
                  </a:lnTo>
                  <a:lnTo>
                    <a:pt x="162" y="97"/>
                  </a:lnTo>
                  <a:lnTo>
                    <a:pt x="135" y="104"/>
                  </a:lnTo>
                  <a:lnTo>
                    <a:pt x="109" y="109"/>
                  </a:lnTo>
                  <a:lnTo>
                    <a:pt x="87" y="115"/>
                  </a:lnTo>
                  <a:lnTo>
                    <a:pt x="69" y="121"/>
                  </a:lnTo>
                  <a:lnTo>
                    <a:pt x="54" y="126"/>
                  </a:lnTo>
                  <a:lnTo>
                    <a:pt x="43" y="129"/>
                  </a:lnTo>
                  <a:lnTo>
                    <a:pt x="37" y="130"/>
                  </a:lnTo>
                  <a:lnTo>
                    <a:pt x="34" y="131"/>
                  </a:lnTo>
                  <a:lnTo>
                    <a:pt x="82" y="126"/>
                  </a:lnTo>
                  <a:lnTo>
                    <a:pt x="130" y="121"/>
                  </a:lnTo>
                  <a:lnTo>
                    <a:pt x="178" y="118"/>
                  </a:lnTo>
                  <a:lnTo>
                    <a:pt x="227" y="114"/>
                  </a:lnTo>
                  <a:lnTo>
                    <a:pt x="275" y="112"/>
                  </a:lnTo>
                  <a:lnTo>
                    <a:pt x="323" y="109"/>
                  </a:lnTo>
                  <a:lnTo>
                    <a:pt x="369" y="108"/>
                  </a:lnTo>
                  <a:lnTo>
                    <a:pt x="414" y="107"/>
                  </a:lnTo>
                  <a:lnTo>
                    <a:pt x="456" y="106"/>
                  </a:lnTo>
                  <a:lnTo>
                    <a:pt x="498" y="106"/>
                  </a:lnTo>
                  <a:lnTo>
                    <a:pt x="536" y="106"/>
                  </a:lnTo>
                  <a:lnTo>
                    <a:pt x="572" y="106"/>
                  </a:lnTo>
                  <a:lnTo>
                    <a:pt x="605" y="106"/>
                  </a:lnTo>
                  <a:lnTo>
                    <a:pt x="634" y="106"/>
                  </a:lnTo>
                  <a:lnTo>
                    <a:pt x="659" y="107"/>
                  </a:lnTo>
                  <a:lnTo>
                    <a:pt x="680" y="107"/>
                  </a:lnTo>
                  <a:lnTo>
                    <a:pt x="680" y="0"/>
                  </a:lnTo>
                  <a:lnTo>
                    <a:pt x="591" y="0"/>
                  </a:lnTo>
                  <a:lnTo>
                    <a:pt x="509" y="2"/>
                  </a:lnTo>
                  <a:lnTo>
                    <a:pt x="434" y="7"/>
                  </a:lnTo>
                  <a:lnTo>
                    <a:pt x="365" y="12"/>
                  </a:lnTo>
                  <a:lnTo>
                    <a:pt x="304" y="17"/>
                  </a:lnTo>
                  <a:lnTo>
                    <a:pt x="248" y="24"/>
                  </a:lnTo>
                  <a:lnTo>
                    <a:pt x="198" y="32"/>
                  </a:lnTo>
                  <a:lnTo>
                    <a:pt x="155" y="39"/>
                  </a:lnTo>
                  <a:lnTo>
                    <a:pt x="117" y="47"/>
                  </a:lnTo>
                  <a:lnTo>
                    <a:pt x="85" y="54"/>
                  </a:lnTo>
                  <a:lnTo>
                    <a:pt x="58" y="61"/>
                  </a:lnTo>
                  <a:lnTo>
                    <a:pt x="37" y="68"/>
                  </a:lnTo>
                  <a:lnTo>
                    <a:pt x="20" y="73"/>
                  </a:lnTo>
                  <a:lnTo>
                    <a:pt x="9" y="77"/>
                  </a:lnTo>
                  <a:lnTo>
                    <a:pt x="2" y="79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7AB2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25" name="Freeform 171"/>
            <p:cNvSpPr>
              <a:spLocks/>
            </p:cNvSpPr>
            <p:nvPr/>
          </p:nvSpPr>
          <p:spPr bwMode="auto">
            <a:xfrm flipH="1">
              <a:off x="731520" y="3672735"/>
              <a:ext cx="2388863" cy="970385"/>
            </a:xfrm>
            <a:custGeom>
              <a:avLst/>
              <a:gdLst>
                <a:gd name="T0" fmla="*/ 2147483647 w 806"/>
                <a:gd name="T1" fmla="*/ 2147483647 h 621"/>
                <a:gd name="T2" fmla="*/ 2147483647 w 806"/>
                <a:gd name="T3" fmla="*/ 2147483647 h 621"/>
                <a:gd name="T4" fmla="*/ 2147483647 w 806"/>
                <a:gd name="T5" fmla="*/ 2147483647 h 621"/>
                <a:gd name="T6" fmla="*/ 2147483647 w 806"/>
                <a:gd name="T7" fmla="*/ 2147483647 h 621"/>
                <a:gd name="T8" fmla="*/ 2147483647 w 806"/>
                <a:gd name="T9" fmla="*/ 2147483647 h 621"/>
                <a:gd name="T10" fmla="*/ 2147483647 w 806"/>
                <a:gd name="T11" fmla="*/ 2147483647 h 621"/>
                <a:gd name="T12" fmla="*/ 2147483647 w 806"/>
                <a:gd name="T13" fmla="*/ 2147483647 h 621"/>
                <a:gd name="T14" fmla="*/ 2147483647 w 806"/>
                <a:gd name="T15" fmla="*/ 2147483647 h 621"/>
                <a:gd name="T16" fmla="*/ 2147483647 w 806"/>
                <a:gd name="T17" fmla="*/ 2147483647 h 621"/>
                <a:gd name="T18" fmla="*/ 2147483647 w 806"/>
                <a:gd name="T19" fmla="*/ 2147483647 h 621"/>
                <a:gd name="T20" fmla="*/ 2147483647 w 806"/>
                <a:gd name="T21" fmla="*/ 2147483647 h 621"/>
                <a:gd name="T22" fmla="*/ 2147483647 w 806"/>
                <a:gd name="T23" fmla="*/ 2147483647 h 621"/>
                <a:gd name="T24" fmla="*/ 2147483647 w 806"/>
                <a:gd name="T25" fmla="*/ 2147483647 h 621"/>
                <a:gd name="T26" fmla="*/ 2147483647 w 806"/>
                <a:gd name="T27" fmla="*/ 2147483647 h 621"/>
                <a:gd name="T28" fmla="*/ 2147483647 w 806"/>
                <a:gd name="T29" fmla="*/ 2147483647 h 621"/>
                <a:gd name="T30" fmla="*/ 2147483647 w 806"/>
                <a:gd name="T31" fmla="*/ 2147483647 h 621"/>
                <a:gd name="T32" fmla="*/ 2147483647 w 806"/>
                <a:gd name="T33" fmla="*/ 2147483647 h 621"/>
                <a:gd name="T34" fmla="*/ 2147483647 w 806"/>
                <a:gd name="T35" fmla="*/ 2147483647 h 621"/>
                <a:gd name="T36" fmla="*/ 2147483647 w 806"/>
                <a:gd name="T37" fmla="*/ 2147483647 h 621"/>
                <a:gd name="T38" fmla="*/ 2147483647 w 806"/>
                <a:gd name="T39" fmla="*/ 2147483647 h 621"/>
                <a:gd name="T40" fmla="*/ 2147483647 w 806"/>
                <a:gd name="T41" fmla="*/ 2147483647 h 621"/>
                <a:gd name="T42" fmla="*/ 2147483647 w 806"/>
                <a:gd name="T43" fmla="*/ 2147483647 h 621"/>
                <a:gd name="T44" fmla="*/ 2147483647 w 806"/>
                <a:gd name="T45" fmla="*/ 2147483647 h 621"/>
                <a:gd name="T46" fmla="*/ 2147483647 w 806"/>
                <a:gd name="T47" fmla="*/ 2147483647 h 621"/>
                <a:gd name="T48" fmla="*/ 2147483647 w 806"/>
                <a:gd name="T49" fmla="*/ 2147483647 h 621"/>
                <a:gd name="T50" fmla="*/ 2147483647 w 806"/>
                <a:gd name="T51" fmla="*/ 2147483647 h 621"/>
                <a:gd name="T52" fmla="*/ 2147483647 w 806"/>
                <a:gd name="T53" fmla="*/ 2147483647 h 621"/>
                <a:gd name="T54" fmla="*/ 2147483647 w 806"/>
                <a:gd name="T55" fmla="*/ 2147483647 h 621"/>
                <a:gd name="T56" fmla="*/ 2147483647 w 806"/>
                <a:gd name="T57" fmla="*/ 2147483647 h 621"/>
                <a:gd name="T58" fmla="*/ 2147483647 w 806"/>
                <a:gd name="T59" fmla="*/ 2147483647 h 621"/>
                <a:gd name="T60" fmla="*/ 2147483647 w 806"/>
                <a:gd name="T61" fmla="*/ 2147483647 h 621"/>
                <a:gd name="T62" fmla="*/ 2147483647 w 806"/>
                <a:gd name="T63" fmla="*/ 2147483647 h 621"/>
                <a:gd name="T64" fmla="*/ 2147483647 w 806"/>
                <a:gd name="T65" fmla="*/ 2147483647 h 621"/>
                <a:gd name="T66" fmla="*/ 2147483647 w 806"/>
                <a:gd name="T67" fmla="*/ 2147483647 h 621"/>
                <a:gd name="T68" fmla="*/ 2147483647 w 806"/>
                <a:gd name="T69" fmla="*/ 2147483647 h 621"/>
                <a:gd name="T70" fmla="*/ 2147483647 w 806"/>
                <a:gd name="T71" fmla="*/ 2147483647 h 621"/>
                <a:gd name="T72" fmla="*/ 2147483647 w 806"/>
                <a:gd name="T73" fmla="*/ 2147483647 h 621"/>
                <a:gd name="T74" fmla="*/ 2147483647 w 806"/>
                <a:gd name="T75" fmla="*/ 2147483647 h 621"/>
                <a:gd name="T76" fmla="*/ 2147483647 w 806"/>
                <a:gd name="T77" fmla="*/ 2147483647 h 621"/>
                <a:gd name="T78" fmla="*/ 2147483647 w 806"/>
                <a:gd name="T79" fmla="*/ 2147483647 h 621"/>
                <a:gd name="T80" fmla="*/ 2147483647 w 806"/>
                <a:gd name="T81" fmla="*/ 2147483647 h 621"/>
                <a:gd name="T82" fmla="*/ 0 w 806"/>
                <a:gd name="T83" fmla="*/ 2147483647 h 621"/>
                <a:gd name="T84" fmla="*/ 2147483647 w 806"/>
                <a:gd name="T85" fmla="*/ 2147483647 h 621"/>
                <a:gd name="T86" fmla="*/ 2147483647 w 806"/>
                <a:gd name="T87" fmla="*/ 2147483647 h 621"/>
                <a:gd name="T88" fmla="*/ 2147483647 w 806"/>
                <a:gd name="T89" fmla="*/ 2147483647 h 621"/>
                <a:gd name="T90" fmla="*/ 2147483647 w 806"/>
                <a:gd name="T91" fmla="*/ 2147483647 h 621"/>
                <a:gd name="T92" fmla="*/ 2147483647 w 806"/>
                <a:gd name="T93" fmla="*/ 2147483647 h 621"/>
                <a:gd name="T94" fmla="*/ 2147483647 w 806"/>
                <a:gd name="T95" fmla="*/ 2147483647 h 621"/>
                <a:gd name="T96" fmla="*/ 2147483647 w 806"/>
                <a:gd name="T97" fmla="*/ 2147483647 h 6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06"/>
                <a:gd name="T148" fmla="*/ 0 h 621"/>
                <a:gd name="T149" fmla="*/ 806 w 806"/>
                <a:gd name="T150" fmla="*/ 621 h 62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06" h="621">
                  <a:moveTo>
                    <a:pt x="778" y="92"/>
                  </a:moveTo>
                  <a:lnTo>
                    <a:pt x="736" y="104"/>
                  </a:lnTo>
                  <a:lnTo>
                    <a:pt x="710" y="80"/>
                  </a:lnTo>
                  <a:lnTo>
                    <a:pt x="655" y="80"/>
                  </a:lnTo>
                  <a:lnTo>
                    <a:pt x="638" y="92"/>
                  </a:lnTo>
                  <a:lnTo>
                    <a:pt x="619" y="104"/>
                  </a:lnTo>
                  <a:lnTo>
                    <a:pt x="617" y="108"/>
                  </a:lnTo>
                  <a:lnTo>
                    <a:pt x="611" y="120"/>
                  </a:lnTo>
                  <a:lnTo>
                    <a:pt x="601" y="133"/>
                  </a:lnTo>
                  <a:lnTo>
                    <a:pt x="588" y="141"/>
                  </a:lnTo>
                  <a:lnTo>
                    <a:pt x="581" y="143"/>
                  </a:lnTo>
                  <a:lnTo>
                    <a:pt x="577" y="144"/>
                  </a:lnTo>
                  <a:lnTo>
                    <a:pt x="571" y="146"/>
                  </a:lnTo>
                  <a:lnTo>
                    <a:pt x="567" y="146"/>
                  </a:lnTo>
                  <a:lnTo>
                    <a:pt x="563" y="148"/>
                  </a:lnTo>
                  <a:lnTo>
                    <a:pt x="557" y="148"/>
                  </a:lnTo>
                  <a:lnTo>
                    <a:pt x="552" y="148"/>
                  </a:lnTo>
                  <a:lnTo>
                    <a:pt x="545" y="148"/>
                  </a:lnTo>
                  <a:lnTo>
                    <a:pt x="537" y="149"/>
                  </a:lnTo>
                  <a:lnTo>
                    <a:pt x="527" y="151"/>
                  </a:lnTo>
                  <a:lnTo>
                    <a:pt x="515" y="156"/>
                  </a:lnTo>
                  <a:lnTo>
                    <a:pt x="505" y="159"/>
                  </a:lnTo>
                  <a:lnTo>
                    <a:pt x="494" y="164"/>
                  </a:lnTo>
                  <a:lnTo>
                    <a:pt x="485" y="168"/>
                  </a:lnTo>
                  <a:lnTo>
                    <a:pt x="480" y="171"/>
                  </a:lnTo>
                  <a:lnTo>
                    <a:pt x="477" y="172"/>
                  </a:lnTo>
                  <a:lnTo>
                    <a:pt x="481" y="165"/>
                  </a:lnTo>
                  <a:lnTo>
                    <a:pt x="488" y="148"/>
                  </a:lnTo>
                  <a:lnTo>
                    <a:pt x="498" y="128"/>
                  </a:lnTo>
                  <a:lnTo>
                    <a:pt x="509" y="111"/>
                  </a:lnTo>
                  <a:lnTo>
                    <a:pt x="506" y="111"/>
                  </a:lnTo>
                  <a:lnTo>
                    <a:pt x="498" y="112"/>
                  </a:lnTo>
                  <a:lnTo>
                    <a:pt x="488" y="114"/>
                  </a:lnTo>
                  <a:lnTo>
                    <a:pt x="476" y="117"/>
                  </a:lnTo>
                  <a:lnTo>
                    <a:pt x="462" y="121"/>
                  </a:lnTo>
                  <a:lnTo>
                    <a:pt x="450" y="126"/>
                  </a:lnTo>
                  <a:lnTo>
                    <a:pt x="438" y="133"/>
                  </a:lnTo>
                  <a:lnTo>
                    <a:pt x="429" y="141"/>
                  </a:lnTo>
                  <a:lnTo>
                    <a:pt x="429" y="136"/>
                  </a:lnTo>
                  <a:lnTo>
                    <a:pt x="431" y="125"/>
                  </a:lnTo>
                  <a:lnTo>
                    <a:pt x="437" y="113"/>
                  </a:lnTo>
                  <a:lnTo>
                    <a:pt x="447" y="104"/>
                  </a:lnTo>
                  <a:lnTo>
                    <a:pt x="446" y="104"/>
                  </a:lnTo>
                  <a:lnTo>
                    <a:pt x="443" y="103"/>
                  </a:lnTo>
                  <a:lnTo>
                    <a:pt x="437" y="102"/>
                  </a:lnTo>
                  <a:lnTo>
                    <a:pt x="430" y="102"/>
                  </a:lnTo>
                  <a:lnTo>
                    <a:pt x="421" y="104"/>
                  </a:lnTo>
                  <a:lnTo>
                    <a:pt x="410" y="107"/>
                  </a:lnTo>
                  <a:lnTo>
                    <a:pt x="399" y="113"/>
                  </a:lnTo>
                  <a:lnTo>
                    <a:pt x="386" y="122"/>
                  </a:lnTo>
                  <a:lnTo>
                    <a:pt x="371" y="132"/>
                  </a:lnTo>
                  <a:lnTo>
                    <a:pt x="356" y="137"/>
                  </a:lnTo>
                  <a:lnTo>
                    <a:pt x="341" y="140"/>
                  </a:lnTo>
                  <a:lnTo>
                    <a:pt x="326" y="141"/>
                  </a:lnTo>
                  <a:lnTo>
                    <a:pt x="314" y="140"/>
                  </a:lnTo>
                  <a:lnTo>
                    <a:pt x="303" y="137"/>
                  </a:lnTo>
                  <a:lnTo>
                    <a:pt x="296" y="136"/>
                  </a:lnTo>
                  <a:lnTo>
                    <a:pt x="294" y="135"/>
                  </a:lnTo>
                  <a:lnTo>
                    <a:pt x="331" y="80"/>
                  </a:lnTo>
                  <a:lnTo>
                    <a:pt x="270" y="98"/>
                  </a:lnTo>
                  <a:lnTo>
                    <a:pt x="269" y="98"/>
                  </a:lnTo>
                  <a:lnTo>
                    <a:pt x="265" y="97"/>
                  </a:lnTo>
                  <a:lnTo>
                    <a:pt x="259" y="97"/>
                  </a:lnTo>
                  <a:lnTo>
                    <a:pt x="253" y="96"/>
                  </a:lnTo>
                  <a:lnTo>
                    <a:pt x="244" y="96"/>
                  </a:lnTo>
                  <a:lnTo>
                    <a:pt x="235" y="96"/>
                  </a:lnTo>
                  <a:lnTo>
                    <a:pt x="227" y="97"/>
                  </a:lnTo>
                  <a:lnTo>
                    <a:pt x="220" y="98"/>
                  </a:lnTo>
                  <a:lnTo>
                    <a:pt x="212" y="100"/>
                  </a:lnTo>
                  <a:lnTo>
                    <a:pt x="204" y="102"/>
                  </a:lnTo>
                  <a:lnTo>
                    <a:pt x="195" y="103"/>
                  </a:lnTo>
                  <a:lnTo>
                    <a:pt x="186" y="103"/>
                  </a:lnTo>
                  <a:lnTo>
                    <a:pt x="178" y="104"/>
                  </a:lnTo>
                  <a:lnTo>
                    <a:pt x="171" y="104"/>
                  </a:lnTo>
                  <a:lnTo>
                    <a:pt x="166" y="104"/>
                  </a:lnTo>
                  <a:lnTo>
                    <a:pt x="165" y="104"/>
                  </a:lnTo>
                  <a:lnTo>
                    <a:pt x="159" y="80"/>
                  </a:lnTo>
                  <a:lnTo>
                    <a:pt x="116" y="74"/>
                  </a:lnTo>
                  <a:lnTo>
                    <a:pt x="80" y="74"/>
                  </a:lnTo>
                  <a:lnTo>
                    <a:pt x="73" y="31"/>
                  </a:lnTo>
                  <a:lnTo>
                    <a:pt x="98" y="0"/>
                  </a:lnTo>
                  <a:lnTo>
                    <a:pt x="43" y="19"/>
                  </a:lnTo>
                  <a:lnTo>
                    <a:pt x="30" y="43"/>
                  </a:lnTo>
                  <a:lnTo>
                    <a:pt x="0" y="24"/>
                  </a:lnTo>
                  <a:lnTo>
                    <a:pt x="3" y="42"/>
                  </a:lnTo>
                  <a:lnTo>
                    <a:pt x="15" y="88"/>
                  </a:lnTo>
                  <a:lnTo>
                    <a:pt x="30" y="158"/>
                  </a:lnTo>
                  <a:lnTo>
                    <a:pt x="48" y="243"/>
                  </a:lnTo>
                  <a:lnTo>
                    <a:pt x="68" y="340"/>
                  </a:lnTo>
                  <a:lnTo>
                    <a:pt x="88" y="439"/>
                  </a:lnTo>
                  <a:lnTo>
                    <a:pt x="104" y="535"/>
                  </a:lnTo>
                  <a:lnTo>
                    <a:pt x="116" y="621"/>
                  </a:lnTo>
                  <a:lnTo>
                    <a:pt x="806" y="621"/>
                  </a:lnTo>
                  <a:lnTo>
                    <a:pt x="806" y="80"/>
                  </a:lnTo>
                  <a:lnTo>
                    <a:pt x="794" y="80"/>
                  </a:lnTo>
                  <a:lnTo>
                    <a:pt x="785" y="84"/>
                  </a:lnTo>
                  <a:lnTo>
                    <a:pt x="781" y="90"/>
                  </a:lnTo>
                  <a:lnTo>
                    <a:pt x="778" y="92"/>
                  </a:lnTo>
                  <a:close/>
                </a:path>
              </a:pathLst>
            </a:custGeom>
            <a:solidFill>
              <a:srgbClr val="A070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26" name="Freeform 193"/>
            <p:cNvSpPr>
              <a:spLocks/>
            </p:cNvSpPr>
            <p:nvPr/>
          </p:nvSpPr>
          <p:spPr bwMode="auto">
            <a:xfrm flipH="1">
              <a:off x="1703662" y="4007675"/>
              <a:ext cx="486071" cy="613534"/>
            </a:xfrm>
            <a:custGeom>
              <a:avLst/>
              <a:gdLst>
                <a:gd name="T0" fmla="*/ 2147483647 w 164"/>
                <a:gd name="T1" fmla="*/ 2147483647 h 391"/>
                <a:gd name="T2" fmla="*/ 2147483647 w 164"/>
                <a:gd name="T3" fmla="*/ 2147483647 h 391"/>
                <a:gd name="T4" fmla="*/ 2147483647 w 164"/>
                <a:gd name="T5" fmla="*/ 2147483647 h 391"/>
                <a:gd name="T6" fmla="*/ 0 w 164"/>
                <a:gd name="T7" fmla="*/ 2147483647 h 391"/>
                <a:gd name="T8" fmla="*/ 2147483647 w 164"/>
                <a:gd name="T9" fmla="*/ 2147483647 h 391"/>
                <a:gd name="T10" fmla="*/ 2147483647 w 164"/>
                <a:gd name="T11" fmla="*/ 0 h 391"/>
                <a:gd name="T12" fmla="*/ 2147483647 w 164"/>
                <a:gd name="T13" fmla="*/ 2147483647 h 391"/>
                <a:gd name="T14" fmla="*/ 2147483647 w 164"/>
                <a:gd name="T15" fmla="*/ 2147483647 h 391"/>
                <a:gd name="T16" fmla="*/ 2147483647 w 164"/>
                <a:gd name="T17" fmla="*/ 2147483647 h 391"/>
                <a:gd name="T18" fmla="*/ 2147483647 w 164"/>
                <a:gd name="T19" fmla="*/ 2147483647 h 391"/>
                <a:gd name="T20" fmla="*/ 2147483647 w 164"/>
                <a:gd name="T21" fmla="*/ 2147483647 h 391"/>
                <a:gd name="T22" fmla="*/ 2147483647 w 164"/>
                <a:gd name="T23" fmla="*/ 2147483647 h 391"/>
                <a:gd name="T24" fmla="*/ 2147483647 w 164"/>
                <a:gd name="T25" fmla="*/ 2147483647 h 391"/>
                <a:gd name="T26" fmla="*/ 2147483647 w 164"/>
                <a:gd name="T27" fmla="*/ 2147483647 h 391"/>
                <a:gd name="T28" fmla="*/ 2147483647 w 164"/>
                <a:gd name="T29" fmla="*/ 2147483647 h 391"/>
                <a:gd name="T30" fmla="*/ 2147483647 w 164"/>
                <a:gd name="T31" fmla="*/ 2147483647 h 391"/>
                <a:gd name="T32" fmla="*/ 2147483647 w 164"/>
                <a:gd name="T33" fmla="*/ 2147483647 h 391"/>
                <a:gd name="T34" fmla="*/ 2147483647 w 164"/>
                <a:gd name="T35" fmla="*/ 2147483647 h 391"/>
                <a:gd name="T36" fmla="*/ 2147483647 w 164"/>
                <a:gd name="T37" fmla="*/ 2147483647 h 391"/>
                <a:gd name="T38" fmla="*/ 2147483647 w 164"/>
                <a:gd name="T39" fmla="*/ 2147483647 h 391"/>
                <a:gd name="T40" fmla="*/ 2147483647 w 164"/>
                <a:gd name="T41" fmla="*/ 2147483647 h 391"/>
                <a:gd name="T42" fmla="*/ 2147483647 w 164"/>
                <a:gd name="T43" fmla="*/ 2147483647 h 391"/>
                <a:gd name="T44" fmla="*/ 2147483647 w 164"/>
                <a:gd name="T45" fmla="*/ 2147483647 h 391"/>
                <a:gd name="T46" fmla="*/ 2147483647 w 164"/>
                <a:gd name="T47" fmla="*/ 2147483647 h 3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64"/>
                <a:gd name="T73" fmla="*/ 0 h 391"/>
                <a:gd name="T74" fmla="*/ 164 w 164"/>
                <a:gd name="T75" fmla="*/ 391 h 39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64" h="391">
                  <a:moveTo>
                    <a:pt x="16" y="385"/>
                  </a:moveTo>
                  <a:lnTo>
                    <a:pt x="12" y="344"/>
                  </a:lnTo>
                  <a:lnTo>
                    <a:pt x="4" y="246"/>
                  </a:lnTo>
                  <a:lnTo>
                    <a:pt x="0" y="133"/>
                  </a:lnTo>
                  <a:lnTo>
                    <a:pt x="3" y="45"/>
                  </a:lnTo>
                  <a:lnTo>
                    <a:pt x="61" y="0"/>
                  </a:lnTo>
                  <a:lnTo>
                    <a:pt x="61" y="13"/>
                  </a:lnTo>
                  <a:lnTo>
                    <a:pt x="62" y="43"/>
                  </a:lnTo>
                  <a:lnTo>
                    <a:pt x="67" y="78"/>
                  </a:lnTo>
                  <a:lnTo>
                    <a:pt x="74" y="102"/>
                  </a:lnTo>
                  <a:lnTo>
                    <a:pt x="78" y="111"/>
                  </a:lnTo>
                  <a:lnTo>
                    <a:pt x="84" y="124"/>
                  </a:lnTo>
                  <a:lnTo>
                    <a:pt x="90" y="139"/>
                  </a:lnTo>
                  <a:lnTo>
                    <a:pt x="95" y="155"/>
                  </a:lnTo>
                  <a:lnTo>
                    <a:pt x="101" y="172"/>
                  </a:lnTo>
                  <a:lnTo>
                    <a:pt x="106" y="190"/>
                  </a:lnTo>
                  <a:lnTo>
                    <a:pt x="109" y="205"/>
                  </a:lnTo>
                  <a:lnTo>
                    <a:pt x="113" y="218"/>
                  </a:lnTo>
                  <a:lnTo>
                    <a:pt x="120" y="247"/>
                  </a:lnTo>
                  <a:lnTo>
                    <a:pt x="131" y="282"/>
                  </a:lnTo>
                  <a:lnTo>
                    <a:pt x="140" y="309"/>
                  </a:lnTo>
                  <a:lnTo>
                    <a:pt x="145" y="321"/>
                  </a:lnTo>
                  <a:lnTo>
                    <a:pt x="164" y="391"/>
                  </a:lnTo>
                  <a:lnTo>
                    <a:pt x="16" y="385"/>
                  </a:lnTo>
                  <a:close/>
                </a:path>
              </a:pathLst>
            </a:custGeom>
            <a:solidFill>
              <a:srgbClr val="6B3A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27" name="Freeform 194"/>
            <p:cNvSpPr>
              <a:spLocks/>
            </p:cNvSpPr>
            <p:nvPr/>
          </p:nvSpPr>
          <p:spPr bwMode="auto">
            <a:xfrm flipH="1">
              <a:off x="826363" y="3979502"/>
              <a:ext cx="414939" cy="572841"/>
            </a:xfrm>
            <a:custGeom>
              <a:avLst/>
              <a:gdLst>
                <a:gd name="T0" fmla="*/ 2147483647 w 141"/>
                <a:gd name="T1" fmla="*/ 2147483647 h 366"/>
                <a:gd name="T2" fmla="*/ 2147483647 w 141"/>
                <a:gd name="T3" fmla="*/ 2147483647 h 366"/>
                <a:gd name="T4" fmla="*/ 2147483647 w 141"/>
                <a:gd name="T5" fmla="*/ 2147483647 h 366"/>
                <a:gd name="T6" fmla="*/ 2147483647 w 141"/>
                <a:gd name="T7" fmla="*/ 2147483647 h 366"/>
                <a:gd name="T8" fmla="*/ 0 w 141"/>
                <a:gd name="T9" fmla="*/ 2147483647 h 366"/>
                <a:gd name="T10" fmla="*/ 2147483647 w 141"/>
                <a:gd name="T11" fmla="*/ 2147483647 h 366"/>
                <a:gd name="T12" fmla="*/ 2147483647 w 141"/>
                <a:gd name="T13" fmla="*/ 2147483647 h 366"/>
                <a:gd name="T14" fmla="*/ 2147483647 w 141"/>
                <a:gd name="T15" fmla="*/ 2147483647 h 366"/>
                <a:gd name="T16" fmla="*/ 2147483647 w 141"/>
                <a:gd name="T17" fmla="*/ 2147483647 h 366"/>
                <a:gd name="T18" fmla="*/ 2147483647 w 141"/>
                <a:gd name="T19" fmla="*/ 2147483647 h 366"/>
                <a:gd name="T20" fmla="*/ 2147483647 w 141"/>
                <a:gd name="T21" fmla="*/ 2147483647 h 366"/>
                <a:gd name="T22" fmla="*/ 2147483647 w 141"/>
                <a:gd name="T23" fmla="*/ 2147483647 h 366"/>
                <a:gd name="T24" fmla="*/ 2147483647 w 141"/>
                <a:gd name="T25" fmla="*/ 2147483647 h 366"/>
                <a:gd name="T26" fmla="*/ 2147483647 w 141"/>
                <a:gd name="T27" fmla="*/ 2147483647 h 366"/>
                <a:gd name="T28" fmla="*/ 2147483647 w 141"/>
                <a:gd name="T29" fmla="*/ 2147483647 h 366"/>
                <a:gd name="T30" fmla="*/ 2147483647 w 141"/>
                <a:gd name="T31" fmla="*/ 2147483647 h 366"/>
                <a:gd name="T32" fmla="*/ 2147483647 w 141"/>
                <a:gd name="T33" fmla="*/ 2147483647 h 366"/>
                <a:gd name="T34" fmla="*/ 2147483647 w 141"/>
                <a:gd name="T35" fmla="*/ 2147483647 h 366"/>
                <a:gd name="T36" fmla="*/ 2147483647 w 141"/>
                <a:gd name="T37" fmla="*/ 2147483647 h 366"/>
                <a:gd name="T38" fmla="*/ 2147483647 w 141"/>
                <a:gd name="T39" fmla="*/ 2147483647 h 366"/>
                <a:gd name="T40" fmla="*/ 2147483647 w 141"/>
                <a:gd name="T41" fmla="*/ 2147483647 h 366"/>
                <a:gd name="T42" fmla="*/ 2147483647 w 141"/>
                <a:gd name="T43" fmla="*/ 2147483647 h 366"/>
                <a:gd name="T44" fmla="*/ 2147483647 w 141"/>
                <a:gd name="T45" fmla="*/ 2147483647 h 366"/>
                <a:gd name="T46" fmla="*/ 2147483647 w 141"/>
                <a:gd name="T47" fmla="*/ 2147483647 h 366"/>
                <a:gd name="T48" fmla="*/ 2147483647 w 141"/>
                <a:gd name="T49" fmla="*/ 2147483647 h 366"/>
                <a:gd name="T50" fmla="*/ 2147483647 w 141"/>
                <a:gd name="T51" fmla="*/ 2147483647 h 366"/>
                <a:gd name="T52" fmla="*/ 2147483647 w 141"/>
                <a:gd name="T53" fmla="*/ 2147483647 h 366"/>
                <a:gd name="T54" fmla="*/ 2147483647 w 141"/>
                <a:gd name="T55" fmla="*/ 2147483647 h 366"/>
                <a:gd name="T56" fmla="*/ 2147483647 w 141"/>
                <a:gd name="T57" fmla="*/ 2147483647 h 366"/>
                <a:gd name="T58" fmla="*/ 2147483647 w 141"/>
                <a:gd name="T59" fmla="*/ 2147483647 h 366"/>
                <a:gd name="T60" fmla="*/ 2147483647 w 141"/>
                <a:gd name="T61" fmla="*/ 2147483647 h 366"/>
                <a:gd name="T62" fmla="*/ 2147483647 w 141"/>
                <a:gd name="T63" fmla="*/ 2147483647 h 366"/>
                <a:gd name="T64" fmla="*/ 2147483647 w 141"/>
                <a:gd name="T65" fmla="*/ 2147483647 h 366"/>
                <a:gd name="T66" fmla="*/ 2147483647 w 141"/>
                <a:gd name="T67" fmla="*/ 2147483647 h 366"/>
                <a:gd name="T68" fmla="*/ 2147483647 w 141"/>
                <a:gd name="T69" fmla="*/ 2147483647 h 366"/>
                <a:gd name="T70" fmla="*/ 2147483647 w 141"/>
                <a:gd name="T71" fmla="*/ 2147483647 h 366"/>
                <a:gd name="T72" fmla="*/ 2147483647 w 141"/>
                <a:gd name="T73" fmla="*/ 2147483647 h 366"/>
                <a:gd name="T74" fmla="*/ 2147483647 w 141"/>
                <a:gd name="T75" fmla="*/ 2147483647 h 366"/>
                <a:gd name="T76" fmla="*/ 2147483647 w 141"/>
                <a:gd name="T77" fmla="*/ 0 h 366"/>
                <a:gd name="T78" fmla="*/ 2147483647 w 141"/>
                <a:gd name="T79" fmla="*/ 2147483647 h 366"/>
                <a:gd name="T80" fmla="*/ 2147483647 w 141"/>
                <a:gd name="T81" fmla="*/ 2147483647 h 36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1"/>
                <a:gd name="T124" fmla="*/ 0 h 366"/>
                <a:gd name="T125" fmla="*/ 141 w 141"/>
                <a:gd name="T126" fmla="*/ 366 h 36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1" h="366">
                  <a:moveTo>
                    <a:pt x="6" y="122"/>
                  </a:moveTo>
                  <a:lnTo>
                    <a:pt x="5" y="126"/>
                  </a:lnTo>
                  <a:lnTo>
                    <a:pt x="4" y="135"/>
                  </a:lnTo>
                  <a:lnTo>
                    <a:pt x="1" y="150"/>
                  </a:lnTo>
                  <a:lnTo>
                    <a:pt x="0" y="167"/>
                  </a:lnTo>
                  <a:lnTo>
                    <a:pt x="2" y="183"/>
                  </a:lnTo>
                  <a:lnTo>
                    <a:pt x="8" y="197"/>
                  </a:lnTo>
                  <a:lnTo>
                    <a:pt x="16" y="212"/>
                  </a:lnTo>
                  <a:lnTo>
                    <a:pt x="26" y="232"/>
                  </a:lnTo>
                  <a:lnTo>
                    <a:pt x="31" y="244"/>
                  </a:lnTo>
                  <a:lnTo>
                    <a:pt x="39" y="258"/>
                  </a:lnTo>
                  <a:lnTo>
                    <a:pt x="47" y="272"/>
                  </a:lnTo>
                  <a:lnTo>
                    <a:pt x="57" y="284"/>
                  </a:lnTo>
                  <a:lnTo>
                    <a:pt x="65" y="297"/>
                  </a:lnTo>
                  <a:lnTo>
                    <a:pt x="72" y="306"/>
                  </a:lnTo>
                  <a:lnTo>
                    <a:pt x="76" y="312"/>
                  </a:lnTo>
                  <a:lnTo>
                    <a:pt x="77" y="314"/>
                  </a:lnTo>
                  <a:lnTo>
                    <a:pt x="103" y="366"/>
                  </a:lnTo>
                  <a:lnTo>
                    <a:pt x="104" y="365"/>
                  </a:lnTo>
                  <a:lnTo>
                    <a:pt x="109" y="359"/>
                  </a:lnTo>
                  <a:lnTo>
                    <a:pt x="114" y="352"/>
                  </a:lnTo>
                  <a:lnTo>
                    <a:pt x="122" y="342"/>
                  </a:lnTo>
                  <a:lnTo>
                    <a:pt x="129" y="331"/>
                  </a:lnTo>
                  <a:lnTo>
                    <a:pt x="135" y="318"/>
                  </a:lnTo>
                  <a:lnTo>
                    <a:pt x="140" y="304"/>
                  </a:lnTo>
                  <a:lnTo>
                    <a:pt x="141" y="289"/>
                  </a:lnTo>
                  <a:lnTo>
                    <a:pt x="139" y="274"/>
                  </a:lnTo>
                  <a:lnTo>
                    <a:pt x="132" y="257"/>
                  </a:lnTo>
                  <a:lnTo>
                    <a:pt x="122" y="238"/>
                  </a:lnTo>
                  <a:lnTo>
                    <a:pt x="111" y="221"/>
                  </a:lnTo>
                  <a:lnTo>
                    <a:pt x="101" y="204"/>
                  </a:lnTo>
                  <a:lnTo>
                    <a:pt x="90" y="189"/>
                  </a:lnTo>
                  <a:lnTo>
                    <a:pt x="82" y="176"/>
                  </a:lnTo>
                  <a:lnTo>
                    <a:pt x="77" y="167"/>
                  </a:lnTo>
                  <a:lnTo>
                    <a:pt x="71" y="142"/>
                  </a:lnTo>
                  <a:lnTo>
                    <a:pt x="61" y="105"/>
                  </a:lnTo>
                  <a:lnTo>
                    <a:pt x="54" y="71"/>
                  </a:lnTo>
                  <a:lnTo>
                    <a:pt x="51" y="58"/>
                  </a:lnTo>
                  <a:lnTo>
                    <a:pt x="38" y="0"/>
                  </a:lnTo>
                  <a:lnTo>
                    <a:pt x="6" y="32"/>
                  </a:lnTo>
                  <a:lnTo>
                    <a:pt x="6" y="122"/>
                  </a:lnTo>
                  <a:close/>
                </a:path>
              </a:pathLst>
            </a:custGeom>
            <a:solidFill>
              <a:srgbClr val="6B3A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</p:grpSp>
      <p:grpSp>
        <p:nvGrpSpPr>
          <p:cNvPr id="3" name="群組 32"/>
          <p:cNvGrpSpPr>
            <a:grpSpLocks/>
          </p:cNvGrpSpPr>
          <p:nvPr/>
        </p:nvGrpSpPr>
        <p:grpSpPr bwMode="auto">
          <a:xfrm>
            <a:off x="458788" y="2305050"/>
            <a:ext cx="1495425" cy="1141413"/>
            <a:chOff x="1860550" y="2930525"/>
            <a:chExt cx="1495425" cy="1141413"/>
          </a:xfrm>
        </p:grpSpPr>
        <p:sp>
          <p:nvSpPr>
            <p:cNvPr id="30762" name="Freeform 11"/>
            <p:cNvSpPr>
              <a:spLocks/>
            </p:cNvSpPr>
            <p:nvPr/>
          </p:nvSpPr>
          <p:spPr bwMode="auto">
            <a:xfrm>
              <a:off x="1860550" y="2930525"/>
              <a:ext cx="1495425" cy="1141413"/>
            </a:xfrm>
            <a:custGeom>
              <a:avLst/>
              <a:gdLst>
                <a:gd name="T0" fmla="*/ 2147483647 w 1884"/>
                <a:gd name="T1" fmla="*/ 2147483647 h 1440"/>
                <a:gd name="T2" fmla="*/ 2147483647 w 1884"/>
                <a:gd name="T3" fmla="*/ 2147483647 h 1440"/>
                <a:gd name="T4" fmla="*/ 2147483647 w 1884"/>
                <a:gd name="T5" fmla="*/ 2147483647 h 1440"/>
                <a:gd name="T6" fmla="*/ 2147483647 w 1884"/>
                <a:gd name="T7" fmla="*/ 2147483647 h 1440"/>
                <a:gd name="T8" fmla="*/ 2147483647 w 1884"/>
                <a:gd name="T9" fmla="*/ 2147483647 h 1440"/>
                <a:gd name="T10" fmla="*/ 2147483647 w 1884"/>
                <a:gd name="T11" fmla="*/ 2147483647 h 1440"/>
                <a:gd name="T12" fmla="*/ 2147483647 w 1884"/>
                <a:gd name="T13" fmla="*/ 2147483647 h 1440"/>
                <a:gd name="T14" fmla="*/ 2147483647 w 1884"/>
                <a:gd name="T15" fmla="*/ 2147483647 h 1440"/>
                <a:gd name="T16" fmla="*/ 2147483647 w 1884"/>
                <a:gd name="T17" fmla="*/ 2147483647 h 1440"/>
                <a:gd name="T18" fmla="*/ 2147483647 w 1884"/>
                <a:gd name="T19" fmla="*/ 2147483647 h 1440"/>
                <a:gd name="T20" fmla="*/ 2147483647 w 1884"/>
                <a:gd name="T21" fmla="*/ 2147483647 h 1440"/>
                <a:gd name="T22" fmla="*/ 0 w 1884"/>
                <a:gd name="T23" fmla="*/ 2147483647 h 1440"/>
                <a:gd name="T24" fmla="*/ 2147483647 w 1884"/>
                <a:gd name="T25" fmla="*/ 2147483647 h 1440"/>
                <a:gd name="T26" fmla="*/ 2147483647 w 1884"/>
                <a:gd name="T27" fmla="*/ 2147483647 h 1440"/>
                <a:gd name="T28" fmla="*/ 2147483647 w 1884"/>
                <a:gd name="T29" fmla="*/ 2147483647 h 1440"/>
                <a:gd name="T30" fmla="*/ 2147483647 w 1884"/>
                <a:gd name="T31" fmla="*/ 2147483647 h 1440"/>
                <a:gd name="T32" fmla="*/ 2147483647 w 1884"/>
                <a:gd name="T33" fmla="*/ 2147483647 h 1440"/>
                <a:gd name="T34" fmla="*/ 2147483647 w 1884"/>
                <a:gd name="T35" fmla="*/ 2147483647 h 1440"/>
                <a:gd name="T36" fmla="*/ 2147483647 w 1884"/>
                <a:gd name="T37" fmla="*/ 2147483647 h 1440"/>
                <a:gd name="T38" fmla="*/ 2147483647 w 1884"/>
                <a:gd name="T39" fmla="*/ 2147483647 h 1440"/>
                <a:gd name="T40" fmla="*/ 2147483647 w 1884"/>
                <a:gd name="T41" fmla="*/ 2147483647 h 1440"/>
                <a:gd name="T42" fmla="*/ 2147483647 w 1884"/>
                <a:gd name="T43" fmla="*/ 2147483647 h 1440"/>
                <a:gd name="T44" fmla="*/ 2147483647 w 1884"/>
                <a:gd name="T45" fmla="*/ 2147483647 h 1440"/>
                <a:gd name="T46" fmla="*/ 2147483647 w 1884"/>
                <a:gd name="T47" fmla="*/ 2147483647 h 1440"/>
                <a:gd name="T48" fmla="*/ 2147483647 w 1884"/>
                <a:gd name="T49" fmla="*/ 2147483647 h 1440"/>
                <a:gd name="T50" fmla="*/ 2147483647 w 1884"/>
                <a:gd name="T51" fmla="*/ 2147483647 h 1440"/>
                <a:gd name="T52" fmla="*/ 2147483647 w 1884"/>
                <a:gd name="T53" fmla="*/ 2147483647 h 1440"/>
                <a:gd name="T54" fmla="*/ 2147483647 w 1884"/>
                <a:gd name="T55" fmla="*/ 2147483647 h 1440"/>
                <a:gd name="T56" fmla="*/ 2147483647 w 1884"/>
                <a:gd name="T57" fmla="*/ 2147483647 h 1440"/>
                <a:gd name="T58" fmla="*/ 2147483647 w 1884"/>
                <a:gd name="T59" fmla="*/ 2147483647 h 1440"/>
                <a:gd name="T60" fmla="*/ 2147483647 w 1884"/>
                <a:gd name="T61" fmla="*/ 2147483647 h 1440"/>
                <a:gd name="T62" fmla="*/ 2147483647 w 1884"/>
                <a:gd name="T63" fmla="*/ 0 h 1440"/>
                <a:gd name="T64" fmla="*/ 2147483647 w 1884"/>
                <a:gd name="T65" fmla="*/ 2147483647 h 1440"/>
                <a:gd name="T66" fmla="*/ 2147483647 w 1884"/>
                <a:gd name="T67" fmla="*/ 2147483647 h 1440"/>
                <a:gd name="T68" fmla="*/ 2147483647 w 1884"/>
                <a:gd name="T69" fmla="*/ 2147483647 h 1440"/>
                <a:gd name="T70" fmla="*/ 2147483647 w 1884"/>
                <a:gd name="T71" fmla="*/ 2147483647 h 1440"/>
                <a:gd name="T72" fmla="*/ 2147483647 w 1884"/>
                <a:gd name="T73" fmla="*/ 2147483647 h 1440"/>
                <a:gd name="T74" fmla="*/ 2147483647 w 1884"/>
                <a:gd name="T75" fmla="*/ 2147483647 h 1440"/>
                <a:gd name="T76" fmla="*/ 2147483647 w 1884"/>
                <a:gd name="T77" fmla="*/ 2147483647 h 1440"/>
                <a:gd name="T78" fmla="*/ 2147483647 w 1884"/>
                <a:gd name="T79" fmla="*/ 2147483647 h 1440"/>
                <a:gd name="T80" fmla="*/ 2147483647 w 1884"/>
                <a:gd name="T81" fmla="*/ 2147483647 h 1440"/>
                <a:gd name="T82" fmla="*/ 2147483647 w 1884"/>
                <a:gd name="T83" fmla="*/ 2147483647 h 1440"/>
                <a:gd name="T84" fmla="*/ 2147483647 w 1884"/>
                <a:gd name="T85" fmla="*/ 2147483647 h 1440"/>
                <a:gd name="T86" fmla="*/ 2147483647 w 1884"/>
                <a:gd name="T87" fmla="*/ 2147483647 h 1440"/>
                <a:gd name="T88" fmla="*/ 2147483647 w 1884"/>
                <a:gd name="T89" fmla="*/ 2147483647 h 1440"/>
                <a:gd name="T90" fmla="*/ 2147483647 w 1884"/>
                <a:gd name="T91" fmla="*/ 2147483647 h 1440"/>
                <a:gd name="T92" fmla="*/ 2147483647 w 1884"/>
                <a:gd name="T93" fmla="*/ 2147483647 h 144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884"/>
                <a:gd name="T142" fmla="*/ 0 h 1440"/>
                <a:gd name="T143" fmla="*/ 1884 w 1884"/>
                <a:gd name="T144" fmla="*/ 1440 h 144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884" h="1440">
                  <a:moveTo>
                    <a:pt x="1884" y="1110"/>
                  </a:moveTo>
                  <a:lnTo>
                    <a:pt x="1172" y="1440"/>
                  </a:lnTo>
                  <a:lnTo>
                    <a:pt x="1131" y="1324"/>
                  </a:lnTo>
                  <a:lnTo>
                    <a:pt x="1112" y="1175"/>
                  </a:lnTo>
                  <a:lnTo>
                    <a:pt x="1104" y="1107"/>
                  </a:lnTo>
                  <a:lnTo>
                    <a:pt x="1092" y="1105"/>
                  </a:lnTo>
                  <a:lnTo>
                    <a:pt x="1047" y="1173"/>
                  </a:lnTo>
                  <a:lnTo>
                    <a:pt x="806" y="1223"/>
                  </a:lnTo>
                  <a:lnTo>
                    <a:pt x="687" y="1204"/>
                  </a:lnTo>
                  <a:lnTo>
                    <a:pt x="60" y="1025"/>
                  </a:lnTo>
                  <a:lnTo>
                    <a:pt x="23" y="991"/>
                  </a:lnTo>
                  <a:lnTo>
                    <a:pt x="0" y="894"/>
                  </a:lnTo>
                  <a:lnTo>
                    <a:pt x="5" y="814"/>
                  </a:lnTo>
                  <a:lnTo>
                    <a:pt x="102" y="605"/>
                  </a:lnTo>
                  <a:lnTo>
                    <a:pt x="148" y="560"/>
                  </a:lnTo>
                  <a:lnTo>
                    <a:pt x="154" y="486"/>
                  </a:lnTo>
                  <a:lnTo>
                    <a:pt x="251" y="381"/>
                  </a:lnTo>
                  <a:lnTo>
                    <a:pt x="259" y="143"/>
                  </a:lnTo>
                  <a:lnTo>
                    <a:pt x="251" y="108"/>
                  </a:lnTo>
                  <a:lnTo>
                    <a:pt x="259" y="81"/>
                  </a:lnTo>
                  <a:lnTo>
                    <a:pt x="307" y="60"/>
                  </a:lnTo>
                  <a:lnTo>
                    <a:pt x="665" y="48"/>
                  </a:lnTo>
                  <a:lnTo>
                    <a:pt x="788" y="91"/>
                  </a:lnTo>
                  <a:lnTo>
                    <a:pt x="808" y="120"/>
                  </a:lnTo>
                  <a:lnTo>
                    <a:pt x="817" y="316"/>
                  </a:lnTo>
                  <a:lnTo>
                    <a:pt x="834" y="319"/>
                  </a:lnTo>
                  <a:lnTo>
                    <a:pt x="837" y="265"/>
                  </a:lnTo>
                  <a:lnTo>
                    <a:pt x="908" y="267"/>
                  </a:lnTo>
                  <a:lnTo>
                    <a:pt x="902" y="341"/>
                  </a:lnTo>
                  <a:lnTo>
                    <a:pt x="936" y="335"/>
                  </a:lnTo>
                  <a:lnTo>
                    <a:pt x="928" y="77"/>
                  </a:lnTo>
                  <a:lnTo>
                    <a:pt x="999" y="0"/>
                  </a:lnTo>
                  <a:lnTo>
                    <a:pt x="1015" y="35"/>
                  </a:lnTo>
                  <a:lnTo>
                    <a:pt x="1007" y="69"/>
                  </a:lnTo>
                  <a:lnTo>
                    <a:pt x="990" y="95"/>
                  </a:lnTo>
                  <a:lnTo>
                    <a:pt x="993" y="353"/>
                  </a:lnTo>
                  <a:lnTo>
                    <a:pt x="1180" y="378"/>
                  </a:lnTo>
                  <a:lnTo>
                    <a:pt x="1183" y="404"/>
                  </a:lnTo>
                  <a:lnTo>
                    <a:pt x="1197" y="418"/>
                  </a:lnTo>
                  <a:lnTo>
                    <a:pt x="1200" y="441"/>
                  </a:lnTo>
                  <a:lnTo>
                    <a:pt x="1189" y="469"/>
                  </a:lnTo>
                  <a:lnTo>
                    <a:pt x="1200" y="669"/>
                  </a:lnTo>
                  <a:lnTo>
                    <a:pt x="1379" y="803"/>
                  </a:lnTo>
                  <a:lnTo>
                    <a:pt x="1825" y="770"/>
                  </a:lnTo>
                  <a:lnTo>
                    <a:pt x="1861" y="778"/>
                  </a:lnTo>
                  <a:lnTo>
                    <a:pt x="1834" y="973"/>
                  </a:lnTo>
                  <a:lnTo>
                    <a:pt x="1884" y="11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63" name="Freeform 12"/>
            <p:cNvSpPr>
              <a:spLocks/>
            </p:cNvSpPr>
            <p:nvPr/>
          </p:nvSpPr>
          <p:spPr bwMode="auto">
            <a:xfrm>
              <a:off x="2789238" y="3562350"/>
              <a:ext cx="528637" cy="395288"/>
            </a:xfrm>
            <a:custGeom>
              <a:avLst/>
              <a:gdLst>
                <a:gd name="T0" fmla="*/ 2147483647 w 667"/>
                <a:gd name="T1" fmla="*/ 2147483647 h 498"/>
                <a:gd name="T2" fmla="*/ 2147483647 w 667"/>
                <a:gd name="T3" fmla="*/ 2147483647 h 498"/>
                <a:gd name="T4" fmla="*/ 0 w 667"/>
                <a:gd name="T5" fmla="*/ 2147483647 h 498"/>
                <a:gd name="T6" fmla="*/ 2147483647 w 667"/>
                <a:gd name="T7" fmla="*/ 2147483647 h 498"/>
                <a:gd name="T8" fmla="*/ 2147483647 w 667"/>
                <a:gd name="T9" fmla="*/ 2147483647 h 498"/>
                <a:gd name="T10" fmla="*/ 2147483647 w 667"/>
                <a:gd name="T11" fmla="*/ 0 h 498"/>
                <a:gd name="T12" fmla="*/ 2147483647 w 667"/>
                <a:gd name="T13" fmla="*/ 2147483647 h 4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67"/>
                <a:gd name="T22" fmla="*/ 0 h 498"/>
                <a:gd name="T23" fmla="*/ 667 w 667"/>
                <a:gd name="T24" fmla="*/ 498 h 49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67" h="498">
                  <a:moveTo>
                    <a:pt x="65" y="75"/>
                  </a:moveTo>
                  <a:lnTo>
                    <a:pt x="14" y="242"/>
                  </a:lnTo>
                  <a:lnTo>
                    <a:pt x="0" y="498"/>
                  </a:lnTo>
                  <a:lnTo>
                    <a:pt x="656" y="248"/>
                  </a:lnTo>
                  <a:lnTo>
                    <a:pt x="630" y="176"/>
                  </a:lnTo>
                  <a:lnTo>
                    <a:pt x="667" y="0"/>
                  </a:lnTo>
                  <a:lnTo>
                    <a:pt x="65" y="75"/>
                  </a:lnTo>
                  <a:close/>
                </a:path>
              </a:pathLst>
            </a:custGeom>
            <a:solidFill>
              <a:srgbClr val="CCED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64" name="Freeform 13"/>
            <p:cNvSpPr>
              <a:spLocks/>
            </p:cNvSpPr>
            <p:nvPr/>
          </p:nvSpPr>
          <p:spPr bwMode="auto">
            <a:xfrm>
              <a:off x="2795588" y="3776663"/>
              <a:ext cx="536575" cy="261938"/>
            </a:xfrm>
            <a:custGeom>
              <a:avLst/>
              <a:gdLst>
                <a:gd name="T0" fmla="*/ 2147483647 w 676"/>
                <a:gd name="T1" fmla="*/ 0 h 329"/>
                <a:gd name="T2" fmla="*/ 2147483647 w 676"/>
                <a:gd name="T3" fmla="*/ 2147483647 h 329"/>
                <a:gd name="T4" fmla="*/ 2147483647 w 676"/>
                <a:gd name="T5" fmla="*/ 2147483647 h 329"/>
                <a:gd name="T6" fmla="*/ 0 w 676"/>
                <a:gd name="T7" fmla="*/ 2147483647 h 329"/>
                <a:gd name="T8" fmla="*/ 2147483647 w 676"/>
                <a:gd name="T9" fmla="*/ 0 h 3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6"/>
                <a:gd name="T16" fmla="*/ 0 h 329"/>
                <a:gd name="T17" fmla="*/ 676 w 676"/>
                <a:gd name="T18" fmla="*/ 329 h 3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6" h="329">
                  <a:moveTo>
                    <a:pt x="659" y="0"/>
                  </a:moveTo>
                  <a:lnTo>
                    <a:pt x="676" y="28"/>
                  </a:lnTo>
                  <a:lnTo>
                    <a:pt x="18" y="329"/>
                  </a:lnTo>
                  <a:lnTo>
                    <a:pt x="0" y="261"/>
                  </a:lnTo>
                  <a:lnTo>
                    <a:pt x="659" y="0"/>
                  </a:lnTo>
                  <a:close/>
                </a:path>
              </a:pathLst>
            </a:custGeom>
            <a:solidFill>
              <a:srgbClr val="CCED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65" name="Freeform 14"/>
            <p:cNvSpPr>
              <a:spLocks/>
            </p:cNvSpPr>
            <p:nvPr/>
          </p:nvSpPr>
          <p:spPr bwMode="auto">
            <a:xfrm>
              <a:off x="2239963" y="3035300"/>
              <a:ext cx="120650" cy="312738"/>
            </a:xfrm>
            <a:custGeom>
              <a:avLst/>
              <a:gdLst>
                <a:gd name="T0" fmla="*/ 2147483647 w 154"/>
                <a:gd name="T1" fmla="*/ 0 h 392"/>
                <a:gd name="T2" fmla="*/ 2147483647 w 154"/>
                <a:gd name="T3" fmla="*/ 0 h 392"/>
                <a:gd name="T4" fmla="*/ 2147483647 w 154"/>
                <a:gd name="T5" fmla="*/ 2147483647 h 392"/>
                <a:gd name="T6" fmla="*/ 2147483647 w 154"/>
                <a:gd name="T7" fmla="*/ 2147483647 h 392"/>
                <a:gd name="T8" fmla="*/ 2147483647 w 154"/>
                <a:gd name="T9" fmla="*/ 2147483647 h 392"/>
                <a:gd name="T10" fmla="*/ 0 w 154"/>
                <a:gd name="T11" fmla="*/ 2147483647 h 392"/>
                <a:gd name="T12" fmla="*/ 2147483647 w 154"/>
                <a:gd name="T13" fmla="*/ 0 h 3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4"/>
                <a:gd name="T22" fmla="*/ 0 h 392"/>
                <a:gd name="T23" fmla="*/ 154 w 154"/>
                <a:gd name="T24" fmla="*/ 392 h 3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4" h="392">
                  <a:moveTo>
                    <a:pt x="6" y="0"/>
                  </a:moveTo>
                  <a:lnTo>
                    <a:pt x="122" y="0"/>
                  </a:lnTo>
                  <a:lnTo>
                    <a:pt x="154" y="191"/>
                  </a:lnTo>
                  <a:lnTo>
                    <a:pt x="146" y="392"/>
                  </a:lnTo>
                  <a:lnTo>
                    <a:pt x="57" y="387"/>
                  </a:lnTo>
                  <a:lnTo>
                    <a:pt x="0" y="31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56ED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66" name="Freeform 15"/>
            <p:cNvSpPr>
              <a:spLocks/>
            </p:cNvSpPr>
            <p:nvPr/>
          </p:nvSpPr>
          <p:spPr bwMode="auto">
            <a:xfrm>
              <a:off x="2392363" y="3028950"/>
              <a:ext cx="84137" cy="144463"/>
            </a:xfrm>
            <a:custGeom>
              <a:avLst/>
              <a:gdLst>
                <a:gd name="T0" fmla="*/ 0 w 106"/>
                <a:gd name="T1" fmla="*/ 0 h 182"/>
                <a:gd name="T2" fmla="*/ 2147483647 w 106"/>
                <a:gd name="T3" fmla="*/ 2147483647 h 182"/>
                <a:gd name="T4" fmla="*/ 2147483647 w 106"/>
                <a:gd name="T5" fmla="*/ 2147483647 h 182"/>
                <a:gd name="T6" fmla="*/ 999860405 w 106"/>
                <a:gd name="T7" fmla="*/ 2147483647 h 182"/>
                <a:gd name="T8" fmla="*/ 0 w 106"/>
                <a:gd name="T9" fmla="*/ 0 h 1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6"/>
                <a:gd name="T16" fmla="*/ 0 h 182"/>
                <a:gd name="T17" fmla="*/ 106 w 106"/>
                <a:gd name="T18" fmla="*/ 182 h 1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6" h="182">
                  <a:moveTo>
                    <a:pt x="0" y="0"/>
                  </a:moveTo>
                  <a:lnTo>
                    <a:pt x="103" y="19"/>
                  </a:lnTo>
                  <a:lnTo>
                    <a:pt x="106" y="182"/>
                  </a:lnTo>
                  <a:lnTo>
                    <a:pt x="2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6ED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67" name="Freeform 16"/>
            <p:cNvSpPr>
              <a:spLocks/>
            </p:cNvSpPr>
            <p:nvPr/>
          </p:nvSpPr>
          <p:spPr bwMode="auto">
            <a:xfrm>
              <a:off x="2108200" y="3044825"/>
              <a:ext cx="84137" cy="169863"/>
            </a:xfrm>
            <a:custGeom>
              <a:avLst/>
              <a:gdLst>
                <a:gd name="T0" fmla="*/ 2147483647 w 105"/>
                <a:gd name="T1" fmla="*/ 0 h 213"/>
                <a:gd name="T2" fmla="*/ 2147483647 w 105"/>
                <a:gd name="T3" fmla="*/ 2147483647 h 213"/>
                <a:gd name="T4" fmla="*/ 0 w 105"/>
                <a:gd name="T5" fmla="*/ 2147483647 h 213"/>
                <a:gd name="T6" fmla="*/ 2147483647 w 105"/>
                <a:gd name="T7" fmla="*/ 2147483647 h 213"/>
                <a:gd name="T8" fmla="*/ 2147483647 w 105"/>
                <a:gd name="T9" fmla="*/ 0 h 2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"/>
                <a:gd name="T16" fmla="*/ 0 h 213"/>
                <a:gd name="T17" fmla="*/ 105 w 105"/>
                <a:gd name="T18" fmla="*/ 213 h 2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" h="213">
                  <a:moveTo>
                    <a:pt x="105" y="0"/>
                  </a:moveTo>
                  <a:lnTo>
                    <a:pt x="105" y="211"/>
                  </a:lnTo>
                  <a:lnTo>
                    <a:pt x="0" y="213"/>
                  </a:lnTo>
                  <a:lnTo>
                    <a:pt x="14" y="17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56ED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68" name="Freeform 17"/>
            <p:cNvSpPr>
              <a:spLocks/>
            </p:cNvSpPr>
            <p:nvPr/>
          </p:nvSpPr>
          <p:spPr bwMode="auto">
            <a:xfrm>
              <a:off x="2149475" y="3162300"/>
              <a:ext cx="512762" cy="400050"/>
            </a:xfrm>
            <a:custGeom>
              <a:avLst/>
              <a:gdLst>
                <a:gd name="T0" fmla="*/ 2147483647 w 646"/>
                <a:gd name="T1" fmla="*/ 2147483647 h 504"/>
                <a:gd name="T2" fmla="*/ 2147483647 w 646"/>
                <a:gd name="T3" fmla="*/ 2147483647 h 504"/>
                <a:gd name="T4" fmla="*/ 2147483647 w 646"/>
                <a:gd name="T5" fmla="*/ 2147483647 h 504"/>
                <a:gd name="T6" fmla="*/ 2147483647 w 646"/>
                <a:gd name="T7" fmla="*/ 0 h 504"/>
                <a:gd name="T8" fmla="*/ 2147483647 w 646"/>
                <a:gd name="T9" fmla="*/ 1500123240 h 504"/>
                <a:gd name="T10" fmla="*/ 2147483647 w 646"/>
                <a:gd name="T11" fmla="*/ 2147483647 h 504"/>
                <a:gd name="T12" fmla="*/ 2147483647 w 646"/>
                <a:gd name="T13" fmla="*/ 2147483647 h 504"/>
                <a:gd name="T14" fmla="*/ 2147483647 w 646"/>
                <a:gd name="T15" fmla="*/ 2147483647 h 504"/>
                <a:gd name="T16" fmla="*/ 2147483647 w 646"/>
                <a:gd name="T17" fmla="*/ 2147483647 h 504"/>
                <a:gd name="T18" fmla="*/ 2147483647 w 646"/>
                <a:gd name="T19" fmla="*/ 2147483647 h 504"/>
                <a:gd name="T20" fmla="*/ 2147483647 w 646"/>
                <a:gd name="T21" fmla="*/ 2147483647 h 504"/>
                <a:gd name="T22" fmla="*/ 2147483647 w 646"/>
                <a:gd name="T23" fmla="*/ 2147483647 h 504"/>
                <a:gd name="T24" fmla="*/ 2147483647 w 646"/>
                <a:gd name="T25" fmla="*/ 2147483647 h 504"/>
                <a:gd name="T26" fmla="*/ 2147483647 w 646"/>
                <a:gd name="T27" fmla="*/ 2147483647 h 504"/>
                <a:gd name="T28" fmla="*/ 2147483647 w 646"/>
                <a:gd name="T29" fmla="*/ 2147483647 h 504"/>
                <a:gd name="T30" fmla="*/ 2147483647 w 646"/>
                <a:gd name="T31" fmla="*/ 2147483647 h 504"/>
                <a:gd name="T32" fmla="*/ 2147483647 w 646"/>
                <a:gd name="T33" fmla="*/ 2147483647 h 504"/>
                <a:gd name="T34" fmla="*/ 2147483647 w 646"/>
                <a:gd name="T35" fmla="*/ 2147483647 h 504"/>
                <a:gd name="T36" fmla="*/ 2147483647 w 646"/>
                <a:gd name="T37" fmla="*/ 2147483647 h 504"/>
                <a:gd name="T38" fmla="*/ 2147483647 w 646"/>
                <a:gd name="T39" fmla="*/ 2147483647 h 504"/>
                <a:gd name="T40" fmla="*/ 2147483647 w 646"/>
                <a:gd name="T41" fmla="*/ 2147483647 h 504"/>
                <a:gd name="T42" fmla="*/ 2147483647 w 646"/>
                <a:gd name="T43" fmla="*/ 2147483647 h 504"/>
                <a:gd name="T44" fmla="*/ 2147483647 w 646"/>
                <a:gd name="T45" fmla="*/ 2147483647 h 504"/>
                <a:gd name="T46" fmla="*/ 2147483647 w 646"/>
                <a:gd name="T47" fmla="*/ 2147483647 h 504"/>
                <a:gd name="T48" fmla="*/ 2147483647 w 646"/>
                <a:gd name="T49" fmla="*/ 2147483647 h 504"/>
                <a:gd name="T50" fmla="*/ 2147483647 w 646"/>
                <a:gd name="T51" fmla="*/ 2147483647 h 504"/>
                <a:gd name="T52" fmla="*/ 2147483647 w 646"/>
                <a:gd name="T53" fmla="*/ 2147483647 h 504"/>
                <a:gd name="T54" fmla="*/ 2147483647 w 646"/>
                <a:gd name="T55" fmla="*/ 2147483647 h 504"/>
                <a:gd name="T56" fmla="*/ 2147483647 w 646"/>
                <a:gd name="T57" fmla="*/ 2147483647 h 504"/>
                <a:gd name="T58" fmla="*/ 2147483647 w 646"/>
                <a:gd name="T59" fmla="*/ 2147483647 h 504"/>
                <a:gd name="T60" fmla="*/ 2147483647 w 646"/>
                <a:gd name="T61" fmla="*/ 2147483647 h 504"/>
                <a:gd name="T62" fmla="*/ 0 w 646"/>
                <a:gd name="T63" fmla="*/ 2147483647 h 504"/>
                <a:gd name="T64" fmla="*/ 2000370325 w 646"/>
                <a:gd name="T65" fmla="*/ 2147483647 h 504"/>
                <a:gd name="T66" fmla="*/ 2147483647 w 646"/>
                <a:gd name="T67" fmla="*/ 2147483647 h 504"/>
                <a:gd name="T68" fmla="*/ 2147483647 w 646"/>
                <a:gd name="T69" fmla="*/ 2147483647 h 504"/>
                <a:gd name="T70" fmla="*/ 2147483647 w 646"/>
                <a:gd name="T71" fmla="*/ 2147483647 h 504"/>
                <a:gd name="T72" fmla="*/ 2147483647 w 646"/>
                <a:gd name="T73" fmla="*/ 2147483647 h 504"/>
                <a:gd name="T74" fmla="*/ 2147483647 w 646"/>
                <a:gd name="T75" fmla="*/ 2147483647 h 504"/>
                <a:gd name="T76" fmla="*/ 2147483647 w 646"/>
                <a:gd name="T77" fmla="*/ 2147483647 h 50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6"/>
                <a:gd name="T118" fmla="*/ 0 h 504"/>
                <a:gd name="T119" fmla="*/ 646 w 646"/>
                <a:gd name="T120" fmla="*/ 504 h 50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6" h="504">
                  <a:moveTo>
                    <a:pt x="310" y="69"/>
                  </a:moveTo>
                  <a:lnTo>
                    <a:pt x="353" y="69"/>
                  </a:lnTo>
                  <a:lnTo>
                    <a:pt x="491" y="71"/>
                  </a:lnTo>
                  <a:lnTo>
                    <a:pt x="499" y="0"/>
                  </a:lnTo>
                  <a:lnTo>
                    <a:pt x="511" y="3"/>
                  </a:lnTo>
                  <a:lnTo>
                    <a:pt x="511" y="77"/>
                  </a:lnTo>
                  <a:lnTo>
                    <a:pt x="559" y="80"/>
                  </a:lnTo>
                  <a:lnTo>
                    <a:pt x="547" y="111"/>
                  </a:lnTo>
                  <a:lnTo>
                    <a:pt x="557" y="145"/>
                  </a:lnTo>
                  <a:lnTo>
                    <a:pt x="530" y="142"/>
                  </a:lnTo>
                  <a:lnTo>
                    <a:pt x="519" y="117"/>
                  </a:lnTo>
                  <a:lnTo>
                    <a:pt x="524" y="96"/>
                  </a:lnTo>
                  <a:lnTo>
                    <a:pt x="493" y="96"/>
                  </a:lnTo>
                  <a:lnTo>
                    <a:pt x="493" y="128"/>
                  </a:lnTo>
                  <a:lnTo>
                    <a:pt x="519" y="170"/>
                  </a:lnTo>
                  <a:lnTo>
                    <a:pt x="588" y="170"/>
                  </a:lnTo>
                  <a:lnTo>
                    <a:pt x="615" y="151"/>
                  </a:lnTo>
                  <a:lnTo>
                    <a:pt x="615" y="102"/>
                  </a:lnTo>
                  <a:lnTo>
                    <a:pt x="638" y="108"/>
                  </a:lnTo>
                  <a:lnTo>
                    <a:pt x="646" y="428"/>
                  </a:lnTo>
                  <a:lnTo>
                    <a:pt x="547" y="289"/>
                  </a:lnTo>
                  <a:lnTo>
                    <a:pt x="474" y="283"/>
                  </a:lnTo>
                  <a:lnTo>
                    <a:pt x="610" y="504"/>
                  </a:lnTo>
                  <a:lnTo>
                    <a:pt x="353" y="374"/>
                  </a:lnTo>
                  <a:lnTo>
                    <a:pt x="420" y="357"/>
                  </a:lnTo>
                  <a:lnTo>
                    <a:pt x="394" y="295"/>
                  </a:lnTo>
                  <a:lnTo>
                    <a:pt x="372" y="300"/>
                  </a:lnTo>
                  <a:lnTo>
                    <a:pt x="376" y="337"/>
                  </a:lnTo>
                  <a:lnTo>
                    <a:pt x="227" y="351"/>
                  </a:lnTo>
                  <a:lnTo>
                    <a:pt x="49" y="270"/>
                  </a:lnTo>
                  <a:lnTo>
                    <a:pt x="78" y="230"/>
                  </a:lnTo>
                  <a:lnTo>
                    <a:pt x="0" y="239"/>
                  </a:lnTo>
                  <a:lnTo>
                    <a:pt x="4" y="193"/>
                  </a:lnTo>
                  <a:lnTo>
                    <a:pt x="49" y="108"/>
                  </a:lnTo>
                  <a:lnTo>
                    <a:pt x="72" y="117"/>
                  </a:lnTo>
                  <a:lnTo>
                    <a:pt x="95" y="210"/>
                  </a:lnTo>
                  <a:lnTo>
                    <a:pt x="159" y="267"/>
                  </a:lnTo>
                  <a:lnTo>
                    <a:pt x="291" y="270"/>
                  </a:lnTo>
                  <a:lnTo>
                    <a:pt x="310" y="69"/>
                  </a:lnTo>
                  <a:close/>
                </a:path>
              </a:pathLst>
            </a:custGeom>
            <a:solidFill>
              <a:srgbClr val="FFB2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69" name="Freeform 18"/>
            <p:cNvSpPr>
              <a:spLocks/>
            </p:cNvSpPr>
            <p:nvPr/>
          </p:nvSpPr>
          <p:spPr bwMode="auto">
            <a:xfrm>
              <a:off x="2563813" y="3414713"/>
              <a:ext cx="153987" cy="200025"/>
            </a:xfrm>
            <a:custGeom>
              <a:avLst/>
              <a:gdLst>
                <a:gd name="T0" fmla="*/ 2147483647 w 196"/>
                <a:gd name="T1" fmla="*/ 0 h 252"/>
                <a:gd name="T2" fmla="*/ 2147483647 w 196"/>
                <a:gd name="T3" fmla="*/ 2147483647 h 252"/>
                <a:gd name="T4" fmla="*/ 2147483647 w 196"/>
                <a:gd name="T5" fmla="*/ 2147483647 h 252"/>
                <a:gd name="T6" fmla="*/ 0 w 196"/>
                <a:gd name="T7" fmla="*/ 0 h 252"/>
                <a:gd name="T8" fmla="*/ 2147483647 w 196"/>
                <a:gd name="T9" fmla="*/ 0 h 2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"/>
                <a:gd name="T16" fmla="*/ 0 h 252"/>
                <a:gd name="T17" fmla="*/ 196 w 196"/>
                <a:gd name="T18" fmla="*/ 252 h 2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" h="252">
                  <a:moveTo>
                    <a:pt x="20" y="0"/>
                  </a:moveTo>
                  <a:lnTo>
                    <a:pt x="196" y="250"/>
                  </a:lnTo>
                  <a:lnTo>
                    <a:pt x="170" y="252"/>
                  </a:lnTo>
                  <a:lnTo>
                    <a:pt x="0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D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0" name="Freeform 19"/>
            <p:cNvSpPr>
              <a:spLocks/>
            </p:cNvSpPr>
            <p:nvPr/>
          </p:nvSpPr>
          <p:spPr bwMode="auto">
            <a:xfrm>
              <a:off x="2803525" y="3508375"/>
              <a:ext cx="107950" cy="73025"/>
            </a:xfrm>
            <a:custGeom>
              <a:avLst/>
              <a:gdLst>
                <a:gd name="T0" fmla="*/ 0 w 136"/>
                <a:gd name="T1" fmla="*/ 2067117982 h 91"/>
                <a:gd name="T2" fmla="*/ 2147483647 w 136"/>
                <a:gd name="T3" fmla="*/ 2147483647 h 91"/>
                <a:gd name="T4" fmla="*/ 2147483647 w 136"/>
                <a:gd name="T5" fmla="*/ 2147483647 h 91"/>
                <a:gd name="T6" fmla="*/ 2147483647 w 136"/>
                <a:gd name="T7" fmla="*/ 0 h 91"/>
                <a:gd name="T8" fmla="*/ 0 w 136"/>
                <a:gd name="T9" fmla="*/ 2067117982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6"/>
                <a:gd name="T16" fmla="*/ 0 h 91"/>
                <a:gd name="T17" fmla="*/ 136 w 136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6" h="91">
                  <a:moveTo>
                    <a:pt x="0" y="4"/>
                  </a:moveTo>
                  <a:lnTo>
                    <a:pt x="105" y="91"/>
                  </a:lnTo>
                  <a:lnTo>
                    <a:pt x="136" y="85"/>
                  </a:lnTo>
                  <a:lnTo>
                    <a:pt x="14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FFD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1" name="Freeform 20"/>
            <p:cNvSpPr>
              <a:spLocks/>
            </p:cNvSpPr>
            <p:nvPr/>
          </p:nvSpPr>
          <p:spPr bwMode="auto">
            <a:xfrm>
              <a:off x="2763838" y="3581400"/>
              <a:ext cx="42862" cy="296863"/>
            </a:xfrm>
            <a:custGeom>
              <a:avLst/>
              <a:gdLst>
                <a:gd name="T0" fmla="*/ 2147483647 w 54"/>
                <a:gd name="T1" fmla="*/ 0 h 376"/>
                <a:gd name="T2" fmla="*/ 2147483647 w 54"/>
                <a:gd name="T3" fmla="*/ 2147483647 h 376"/>
                <a:gd name="T4" fmla="*/ 2147483647 w 54"/>
                <a:gd name="T5" fmla="*/ 2147483647 h 376"/>
                <a:gd name="T6" fmla="*/ 2000326907 w 54"/>
                <a:gd name="T7" fmla="*/ 2147483647 h 376"/>
                <a:gd name="T8" fmla="*/ 0 w 54"/>
                <a:gd name="T9" fmla="*/ 2147483647 h 376"/>
                <a:gd name="T10" fmla="*/ 2147483647 w 54"/>
                <a:gd name="T11" fmla="*/ 0 h 3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"/>
                <a:gd name="T19" fmla="*/ 0 h 376"/>
                <a:gd name="T20" fmla="*/ 54 w 54"/>
                <a:gd name="T21" fmla="*/ 376 h 3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" h="376">
                  <a:moveTo>
                    <a:pt x="12" y="0"/>
                  </a:moveTo>
                  <a:lnTo>
                    <a:pt x="54" y="49"/>
                  </a:lnTo>
                  <a:lnTo>
                    <a:pt x="23" y="176"/>
                  </a:lnTo>
                  <a:lnTo>
                    <a:pt x="4" y="376"/>
                  </a:lnTo>
                  <a:lnTo>
                    <a:pt x="0" y="17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FB2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2" name="Freeform 21"/>
            <p:cNvSpPr>
              <a:spLocks/>
            </p:cNvSpPr>
            <p:nvPr/>
          </p:nvSpPr>
          <p:spPr bwMode="auto">
            <a:xfrm>
              <a:off x="1962150" y="3578225"/>
              <a:ext cx="561975" cy="233363"/>
            </a:xfrm>
            <a:custGeom>
              <a:avLst/>
              <a:gdLst>
                <a:gd name="T0" fmla="*/ 2147483647 w 710"/>
                <a:gd name="T1" fmla="*/ 2147483647 h 292"/>
                <a:gd name="T2" fmla="*/ 2147483647 w 710"/>
                <a:gd name="T3" fmla="*/ 2147483647 h 292"/>
                <a:gd name="T4" fmla="*/ 0 w 710"/>
                <a:gd name="T5" fmla="*/ 2147483647 h 292"/>
                <a:gd name="T6" fmla="*/ 2147483647 w 710"/>
                <a:gd name="T7" fmla="*/ 2147483647 h 292"/>
                <a:gd name="T8" fmla="*/ 2147483647 w 710"/>
                <a:gd name="T9" fmla="*/ 2147483647 h 292"/>
                <a:gd name="T10" fmla="*/ 2147483647 w 710"/>
                <a:gd name="T11" fmla="*/ 2147483647 h 292"/>
                <a:gd name="T12" fmla="*/ 2147483647 w 710"/>
                <a:gd name="T13" fmla="*/ 2147483647 h 292"/>
                <a:gd name="T14" fmla="*/ 2147483647 w 710"/>
                <a:gd name="T15" fmla="*/ 2147483647 h 292"/>
                <a:gd name="T16" fmla="*/ 2147483647 w 710"/>
                <a:gd name="T17" fmla="*/ 2147483647 h 292"/>
                <a:gd name="T18" fmla="*/ 2147483647 w 710"/>
                <a:gd name="T19" fmla="*/ 2147483647 h 292"/>
                <a:gd name="T20" fmla="*/ 2147483647 w 710"/>
                <a:gd name="T21" fmla="*/ 2147483647 h 292"/>
                <a:gd name="T22" fmla="*/ 2147483647 w 710"/>
                <a:gd name="T23" fmla="*/ 2147483647 h 292"/>
                <a:gd name="T24" fmla="*/ 2147483647 w 710"/>
                <a:gd name="T25" fmla="*/ 2147483647 h 292"/>
                <a:gd name="T26" fmla="*/ 2147483647 w 710"/>
                <a:gd name="T27" fmla="*/ 2147483647 h 292"/>
                <a:gd name="T28" fmla="*/ 2147483647 w 710"/>
                <a:gd name="T29" fmla="*/ 2147483647 h 292"/>
                <a:gd name="T30" fmla="*/ 2147483647 w 710"/>
                <a:gd name="T31" fmla="*/ 2147483647 h 292"/>
                <a:gd name="T32" fmla="*/ 2147483647 w 710"/>
                <a:gd name="T33" fmla="*/ 0 h 292"/>
                <a:gd name="T34" fmla="*/ 2147483647 w 710"/>
                <a:gd name="T35" fmla="*/ 2147483647 h 292"/>
                <a:gd name="T36" fmla="*/ 2147483647 w 710"/>
                <a:gd name="T37" fmla="*/ 2147483647 h 29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10"/>
                <a:gd name="T58" fmla="*/ 0 h 292"/>
                <a:gd name="T59" fmla="*/ 710 w 710"/>
                <a:gd name="T60" fmla="*/ 292 h 29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10" h="292">
                  <a:moveTo>
                    <a:pt x="15" y="28"/>
                  </a:moveTo>
                  <a:lnTo>
                    <a:pt x="10" y="70"/>
                  </a:lnTo>
                  <a:lnTo>
                    <a:pt x="0" y="124"/>
                  </a:lnTo>
                  <a:lnTo>
                    <a:pt x="47" y="145"/>
                  </a:lnTo>
                  <a:lnTo>
                    <a:pt x="373" y="190"/>
                  </a:lnTo>
                  <a:lnTo>
                    <a:pt x="432" y="230"/>
                  </a:lnTo>
                  <a:lnTo>
                    <a:pt x="606" y="267"/>
                  </a:lnTo>
                  <a:lnTo>
                    <a:pt x="608" y="246"/>
                  </a:lnTo>
                  <a:lnTo>
                    <a:pt x="636" y="275"/>
                  </a:lnTo>
                  <a:lnTo>
                    <a:pt x="690" y="292"/>
                  </a:lnTo>
                  <a:lnTo>
                    <a:pt x="692" y="256"/>
                  </a:lnTo>
                  <a:lnTo>
                    <a:pt x="710" y="188"/>
                  </a:lnTo>
                  <a:lnTo>
                    <a:pt x="618" y="91"/>
                  </a:lnTo>
                  <a:lnTo>
                    <a:pt x="504" y="99"/>
                  </a:lnTo>
                  <a:lnTo>
                    <a:pt x="463" y="74"/>
                  </a:lnTo>
                  <a:lnTo>
                    <a:pt x="327" y="82"/>
                  </a:lnTo>
                  <a:lnTo>
                    <a:pt x="182" y="0"/>
                  </a:lnTo>
                  <a:lnTo>
                    <a:pt x="70" y="19"/>
                  </a:lnTo>
                  <a:lnTo>
                    <a:pt x="15" y="28"/>
                  </a:lnTo>
                  <a:close/>
                </a:path>
              </a:pathLst>
            </a:custGeom>
            <a:solidFill>
              <a:srgbClr val="FFB2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3" name="Freeform 22"/>
            <p:cNvSpPr>
              <a:spLocks/>
            </p:cNvSpPr>
            <p:nvPr/>
          </p:nvSpPr>
          <p:spPr bwMode="auto">
            <a:xfrm>
              <a:off x="2000250" y="3433763"/>
              <a:ext cx="76200" cy="122238"/>
            </a:xfrm>
            <a:custGeom>
              <a:avLst/>
              <a:gdLst>
                <a:gd name="T0" fmla="*/ 2147483647 w 97"/>
                <a:gd name="T1" fmla="*/ 2147483647 h 153"/>
                <a:gd name="T2" fmla="*/ 0 w 97"/>
                <a:gd name="T3" fmla="*/ 2147483647 h 153"/>
                <a:gd name="T4" fmla="*/ 2147483647 w 97"/>
                <a:gd name="T5" fmla="*/ 2147483647 h 153"/>
                <a:gd name="T6" fmla="*/ 2147483647 w 97"/>
                <a:gd name="T7" fmla="*/ 2147483647 h 153"/>
                <a:gd name="T8" fmla="*/ 2147483647 w 97"/>
                <a:gd name="T9" fmla="*/ 2147483647 h 153"/>
                <a:gd name="T10" fmla="*/ 2147483647 w 97"/>
                <a:gd name="T11" fmla="*/ 2147483647 h 153"/>
                <a:gd name="T12" fmla="*/ 2147483647 w 97"/>
                <a:gd name="T13" fmla="*/ 2147483647 h 153"/>
                <a:gd name="T14" fmla="*/ 2147483647 w 97"/>
                <a:gd name="T15" fmla="*/ 2147483647 h 153"/>
                <a:gd name="T16" fmla="*/ 2147483647 w 97"/>
                <a:gd name="T17" fmla="*/ 0 h 153"/>
                <a:gd name="T18" fmla="*/ 2147483647 w 97"/>
                <a:gd name="T19" fmla="*/ 2147483647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7"/>
                <a:gd name="T31" fmla="*/ 0 h 153"/>
                <a:gd name="T32" fmla="*/ 97 w 97"/>
                <a:gd name="T33" fmla="*/ 153 h 1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7" h="153">
                  <a:moveTo>
                    <a:pt x="15" y="17"/>
                  </a:moveTo>
                  <a:lnTo>
                    <a:pt x="0" y="68"/>
                  </a:lnTo>
                  <a:lnTo>
                    <a:pt x="11" y="110"/>
                  </a:lnTo>
                  <a:lnTo>
                    <a:pt x="37" y="151"/>
                  </a:lnTo>
                  <a:lnTo>
                    <a:pt x="63" y="153"/>
                  </a:lnTo>
                  <a:lnTo>
                    <a:pt x="97" y="108"/>
                  </a:lnTo>
                  <a:lnTo>
                    <a:pt x="97" y="51"/>
                  </a:lnTo>
                  <a:lnTo>
                    <a:pt x="77" y="14"/>
                  </a:lnTo>
                  <a:lnTo>
                    <a:pt x="42" y="0"/>
                  </a:lnTo>
                  <a:lnTo>
                    <a:pt x="15" y="17"/>
                  </a:lnTo>
                  <a:close/>
                </a:path>
              </a:pathLst>
            </a:custGeom>
            <a:solidFill>
              <a:srgbClr val="FFB2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4" name="Freeform 23"/>
            <p:cNvSpPr>
              <a:spLocks/>
            </p:cNvSpPr>
            <p:nvPr/>
          </p:nvSpPr>
          <p:spPr bwMode="auto">
            <a:xfrm>
              <a:off x="2074863" y="3484563"/>
              <a:ext cx="38100" cy="65088"/>
            </a:xfrm>
            <a:custGeom>
              <a:avLst/>
              <a:gdLst>
                <a:gd name="T0" fmla="*/ 2147483647 w 49"/>
                <a:gd name="T1" fmla="*/ 2147483647 h 83"/>
                <a:gd name="T2" fmla="*/ 2147483647 w 49"/>
                <a:gd name="T3" fmla="*/ 2147483647 h 83"/>
                <a:gd name="T4" fmla="*/ 2147483647 w 49"/>
                <a:gd name="T5" fmla="*/ 2147483647 h 83"/>
                <a:gd name="T6" fmla="*/ 0 w 49"/>
                <a:gd name="T7" fmla="*/ 2147483647 h 83"/>
                <a:gd name="T8" fmla="*/ 2147483647 w 49"/>
                <a:gd name="T9" fmla="*/ 2147483647 h 83"/>
                <a:gd name="T10" fmla="*/ 2147483647 w 49"/>
                <a:gd name="T11" fmla="*/ 0 h 83"/>
                <a:gd name="T12" fmla="*/ 2147483647 w 49"/>
                <a:gd name="T13" fmla="*/ 2147483647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83"/>
                <a:gd name="T23" fmla="*/ 49 w 49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83">
                  <a:moveTo>
                    <a:pt x="49" y="20"/>
                  </a:moveTo>
                  <a:lnTo>
                    <a:pt x="45" y="54"/>
                  </a:lnTo>
                  <a:lnTo>
                    <a:pt x="23" y="80"/>
                  </a:lnTo>
                  <a:lnTo>
                    <a:pt x="0" y="83"/>
                  </a:lnTo>
                  <a:lnTo>
                    <a:pt x="20" y="48"/>
                  </a:lnTo>
                  <a:lnTo>
                    <a:pt x="23" y="0"/>
                  </a:lnTo>
                  <a:lnTo>
                    <a:pt x="49" y="20"/>
                  </a:lnTo>
                  <a:close/>
                </a:path>
              </a:pathLst>
            </a:custGeom>
            <a:solidFill>
              <a:srgbClr val="93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5" name="Freeform 24"/>
            <p:cNvSpPr>
              <a:spLocks/>
            </p:cNvSpPr>
            <p:nvPr/>
          </p:nvSpPr>
          <p:spPr bwMode="auto">
            <a:xfrm>
              <a:off x="2135188" y="3570288"/>
              <a:ext cx="180975" cy="60325"/>
            </a:xfrm>
            <a:custGeom>
              <a:avLst/>
              <a:gdLst>
                <a:gd name="T0" fmla="*/ 0 w 228"/>
                <a:gd name="T1" fmla="*/ 0 h 76"/>
                <a:gd name="T2" fmla="*/ 2147483647 w 228"/>
                <a:gd name="T3" fmla="*/ 0 h 76"/>
                <a:gd name="T4" fmla="*/ 2147483647 w 228"/>
                <a:gd name="T5" fmla="*/ 2147483647 h 76"/>
                <a:gd name="T6" fmla="*/ 2147483647 w 228"/>
                <a:gd name="T7" fmla="*/ 2147483647 h 76"/>
                <a:gd name="T8" fmla="*/ 2147483647 w 228"/>
                <a:gd name="T9" fmla="*/ 2147483647 h 76"/>
                <a:gd name="T10" fmla="*/ 2147483647 w 228"/>
                <a:gd name="T11" fmla="*/ 2147483647 h 76"/>
                <a:gd name="T12" fmla="*/ 2147483647 w 228"/>
                <a:gd name="T13" fmla="*/ 2147483647 h 76"/>
                <a:gd name="T14" fmla="*/ 2147483647 w 228"/>
                <a:gd name="T15" fmla="*/ 2147483647 h 76"/>
                <a:gd name="T16" fmla="*/ 2147483647 w 228"/>
                <a:gd name="T17" fmla="*/ 2147483647 h 76"/>
                <a:gd name="T18" fmla="*/ 2147483647 w 228"/>
                <a:gd name="T19" fmla="*/ 2147483647 h 76"/>
                <a:gd name="T20" fmla="*/ 2147483647 w 228"/>
                <a:gd name="T21" fmla="*/ 2147483647 h 76"/>
                <a:gd name="T22" fmla="*/ 2147483647 w 228"/>
                <a:gd name="T23" fmla="*/ 2147483647 h 76"/>
                <a:gd name="T24" fmla="*/ 2147483647 w 228"/>
                <a:gd name="T25" fmla="*/ 2147483647 h 76"/>
                <a:gd name="T26" fmla="*/ 2147483647 w 228"/>
                <a:gd name="T27" fmla="*/ 2147483647 h 76"/>
                <a:gd name="T28" fmla="*/ 2147483647 w 228"/>
                <a:gd name="T29" fmla="*/ 2147483647 h 76"/>
                <a:gd name="T30" fmla="*/ 2147483647 w 228"/>
                <a:gd name="T31" fmla="*/ 2147483647 h 76"/>
                <a:gd name="T32" fmla="*/ 2147483647 w 228"/>
                <a:gd name="T33" fmla="*/ 2147483647 h 76"/>
                <a:gd name="T34" fmla="*/ 2147483647 w 228"/>
                <a:gd name="T35" fmla="*/ 2147483647 h 76"/>
                <a:gd name="T36" fmla="*/ 2147483647 w 228"/>
                <a:gd name="T37" fmla="*/ 2147483647 h 76"/>
                <a:gd name="T38" fmla="*/ 2147483647 w 228"/>
                <a:gd name="T39" fmla="*/ 2147483647 h 76"/>
                <a:gd name="T40" fmla="*/ 2147483647 w 228"/>
                <a:gd name="T41" fmla="*/ 2147483647 h 76"/>
                <a:gd name="T42" fmla="*/ 0 w 228"/>
                <a:gd name="T43" fmla="*/ 0 h 7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28"/>
                <a:gd name="T67" fmla="*/ 0 h 76"/>
                <a:gd name="T68" fmla="*/ 228 w 228"/>
                <a:gd name="T69" fmla="*/ 76 h 7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28" h="76">
                  <a:moveTo>
                    <a:pt x="0" y="0"/>
                  </a:moveTo>
                  <a:lnTo>
                    <a:pt x="27" y="0"/>
                  </a:lnTo>
                  <a:lnTo>
                    <a:pt x="114" y="51"/>
                  </a:lnTo>
                  <a:lnTo>
                    <a:pt x="186" y="55"/>
                  </a:lnTo>
                  <a:lnTo>
                    <a:pt x="228" y="63"/>
                  </a:lnTo>
                  <a:lnTo>
                    <a:pt x="225" y="64"/>
                  </a:lnTo>
                  <a:lnTo>
                    <a:pt x="218" y="65"/>
                  </a:lnTo>
                  <a:lnTo>
                    <a:pt x="206" y="67"/>
                  </a:lnTo>
                  <a:lnTo>
                    <a:pt x="192" y="69"/>
                  </a:lnTo>
                  <a:lnTo>
                    <a:pt x="179" y="72"/>
                  </a:lnTo>
                  <a:lnTo>
                    <a:pt x="166" y="74"/>
                  </a:lnTo>
                  <a:lnTo>
                    <a:pt x="157" y="75"/>
                  </a:lnTo>
                  <a:lnTo>
                    <a:pt x="151" y="76"/>
                  </a:lnTo>
                  <a:lnTo>
                    <a:pt x="146" y="76"/>
                  </a:lnTo>
                  <a:lnTo>
                    <a:pt x="138" y="75"/>
                  </a:lnTo>
                  <a:lnTo>
                    <a:pt x="128" y="74"/>
                  </a:lnTo>
                  <a:lnTo>
                    <a:pt x="116" y="72"/>
                  </a:lnTo>
                  <a:lnTo>
                    <a:pt x="106" y="71"/>
                  </a:lnTo>
                  <a:lnTo>
                    <a:pt x="97" y="69"/>
                  </a:lnTo>
                  <a:lnTo>
                    <a:pt x="91" y="68"/>
                  </a:lnTo>
                  <a:lnTo>
                    <a:pt x="89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6" name="Freeform 25"/>
            <p:cNvSpPr>
              <a:spLocks/>
            </p:cNvSpPr>
            <p:nvPr/>
          </p:nvSpPr>
          <p:spPr bwMode="auto">
            <a:xfrm>
              <a:off x="2360613" y="3625850"/>
              <a:ext cx="41275" cy="12700"/>
            </a:xfrm>
            <a:custGeom>
              <a:avLst/>
              <a:gdLst>
                <a:gd name="T0" fmla="*/ 0 w 50"/>
                <a:gd name="T1" fmla="*/ 0 h 16"/>
                <a:gd name="T2" fmla="*/ 2147483647 w 50"/>
                <a:gd name="T3" fmla="*/ 2147483647 h 16"/>
                <a:gd name="T4" fmla="*/ 2147483647 w 50"/>
                <a:gd name="T5" fmla="*/ 2147483647 h 16"/>
                <a:gd name="T6" fmla="*/ 0 w 50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16"/>
                <a:gd name="T14" fmla="*/ 50 w 50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16">
                  <a:moveTo>
                    <a:pt x="0" y="0"/>
                  </a:moveTo>
                  <a:lnTo>
                    <a:pt x="23" y="16"/>
                  </a:lnTo>
                  <a:lnTo>
                    <a:pt x="5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7" name="Freeform 26"/>
            <p:cNvSpPr>
              <a:spLocks/>
            </p:cNvSpPr>
            <p:nvPr/>
          </p:nvSpPr>
          <p:spPr bwMode="auto">
            <a:xfrm>
              <a:off x="1954213" y="3562350"/>
              <a:ext cx="66675" cy="26988"/>
            </a:xfrm>
            <a:custGeom>
              <a:avLst/>
              <a:gdLst>
                <a:gd name="T0" fmla="*/ 2147483647 w 85"/>
                <a:gd name="T1" fmla="*/ 2147483647 h 35"/>
                <a:gd name="T2" fmla="*/ 2147483647 w 85"/>
                <a:gd name="T3" fmla="*/ 2147483647 h 35"/>
                <a:gd name="T4" fmla="*/ 0 w 85"/>
                <a:gd name="T5" fmla="*/ 2147483647 h 35"/>
                <a:gd name="T6" fmla="*/ 2147483647 w 85"/>
                <a:gd name="T7" fmla="*/ 0 h 35"/>
                <a:gd name="T8" fmla="*/ 2147483647 w 85"/>
                <a:gd name="T9" fmla="*/ 2147483647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35"/>
                <a:gd name="T17" fmla="*/ 85 w 85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35">
                  <a:moveTo>
                    <a:pt x="85" y="23"/>
                  </a:moveTo>
                  <a:lnTo>
                    <a:pt x="16" y="35"/>
                  </a:lnTo>
                  <a:lnTo>
                    <a:pt x="0" y="6"/>
                  </a:lnTo>
                  <a:lnTo>
                    <a:pt x="62" y="0"/>
                  </a:lnTo>
                  <a:lnTo>
                    <a:pt x="85" y="23"/>
                  </a:lnTo>
                  <a:close/>
                </a:path>
              </a:pathLst>
            </a:custGeom>
            <a:solidFill>
              <a:srgbClr val="93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8" name="Freeform 27"/>
            <p:cNvSpPr>
              <a:spLocks/>
            </p:cNvSpPr>
            <p:nvPr/>
          </p:nvSpPr>
          <p:spPr bwMode="auto">
            <a:xfrm>
              <a:off x="1887538" y="3594100"/>
              <a:ext cx="604837" cy="266700"/>
            </a:xfrm>
            <a:custGeom>
              <a:avLst/>
              <a:gdLst>
                <a:gd name="T0" fmla="*/ 2147483647 w 762"/>
                <a:gd name="T1" fmla="*/ 2147483647 h 336"/>
                <a:gd name="T2" fmla="*/ 2147483647 w 762"/>
                <a:gd name="T3" fmla="*/ 2147483647 h 336"/>
                <a:gd name="T4" fmla="*/ 2147483647 w 762"/>
                <a:gd name="T5" fmla="*/ 2147483647 h 336"/>
                <a:gd name="T6" fmla="*/ 2147483647 w 762"/>
                <a:gd name="T7" fmla="*/ 2147483647 h 336"/>
                <a:gd name="T8" fmla="*/ 0 w 762"/>
                <a:gd name="T9" fmla="*/ 0 h 336"/>
                <a:gd name="T10" fmla="*/ 2147483647 w 762"/>
                <a:gd name="T11" fmla="*/ 2147483647 h 336"/>
                <a:gd name="T12" fmla="*/ 2147483647 w 762"/>
                <a:gd name="T13" fmla="*/ 2147483647 h 336"/>
                <a:gd name="T14" fmla="*/ 2147483647 w 762"/>
                <a:gd name="T15" fmla="*/ 2147483647 h 336"/>
                <a:gd name="T16" fmla="*/ 2147483647 w 762"/>
                <a:gd name="T17" fmla="*/ 2147483647 h 3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62"/>
                <a:gd name="T28" fmla="*/ 0 h 336"/>
                <a:gd name="T29" fmla="*/ 762 w 762"/>
                <a:gd name="T30" fmla="*/ 336 h 3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62" h="336">
                  <a:moveTo>
                    <a:pt x="762" y="316"/>
                  </a:moveTo>
                  <a:lnTo>
                    <a:pt x="696" y="336"/>
                  </a:lnTo>
                  <a:lnTo>
                    <a:pt x="49" y="159"/>
                  </a:lnTo>
                  <a:lnTo>
                    <a:pt x="12" y="100"/>
                  </a:lnTo>
                  <a:lnTo>
                    <a:pt x="0" y="0"/>
                  </a:lnTo>
                  <a:lnTo>
                    <a:pt x="46" y="45"/>
                  </a:lnTo>
                  <a:lnTo>
                    <a:pt x="62" y="97"/>
                  </a:lnTo>
                  <a:lnTo>
                    <a:pt x="83" y="140"/>
                  </a:lnTo>
                  <a:lnTo>
                    <a:pt x="762" y="316"/>
                  </a:lnTo>
                  <a:close/>
                </a:path>
              </a:pathLst>
            </a:custGeom>
            <a:solidFill>
              <a:srgbClr val="5B7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79" name="Freeform 28"/>
            <p:cNvSpPr>
              <a:spLocks/>
            </p:cNvSpPr>
            <p:nvPr/>
          </p:nvSpPr>
          <p:spPr bwMode="auto">
            <a:xfrm>
              <a:off x="1897063" y="3406775"/>
              <a:ext cx="106362" cy="176213"/>
            </a:xfrm>
            <a:custGeom>
              <a:avLst/>
              <a:gdLst>
                <a:gd name="T0" fmla="*/ 2147483647 w 133"/>
                <a:gd name="T1" fmla="*/ 2147483647 h 223"/>
                <a:gd name="T2" fmla="*/ 2147483647 w 133"/>
                <a:gd name="T3" fmla="*/ 2147483647 h 223"/>
                <a:gd name="T4" fmla="*/ 0 w 133"/>
                <a:gd name="T5" fmla="*/ 2147483647 h 223"/>
                <a:gd name="T6" fmla="*/ 2147483647 w 133"/>
                <a:gd name="T7" fmla="*/ 0 h 223"/>
                <a:gd name="T8" fmla="*/ 2147483647 w 133"/>
                <a:gd name="T9" fmla="*/ 2147483647 h 2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"/>
                <a:gd name="T16" fmla="*/ 0 h 223"/>
                <a:gd name="T17" fmla="*/ 133 w 133"/>
                <a:gd name="T18" fmla="*/ 223 h 2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" h="223">
                  <a:moveTo>
                    <a:pt x="133" y="35"/>
                  </a:moveTo>
                  <a:lnTo>
                    <a:pt x="39" y="223"/>
                  </a:lnTo>
                  <a:lnTo>
                    <a:pt x="0" y="200"/>
                  </a:lnTo>
                  <a:lnTo>
                    <a:pt x="110" y="0"/>
                  </a:lnTo>
                  <a:lnTo>
                    <a:pt x="133" y="35"/>
                  </a:lnTo>
                  <a:close/>
                </a:path>
              </a:pathLst>
            </a:custGeom>
            <a:solidFill>
              <a:srgbClr val="1149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0" name="Freeform 29"/>
            <p:cNvSpPr>
              <a:spLocks/>
            </p:cNvSpPr>
            <p:nvPr/>
          </p:nvSpPr>
          <p:spPr bwMode="auto">
            <a:xfrm>
              <a:off x="2143125" y="3502025"/>
              <a:ext cx="120650" cy="74613"/>
            </a:xfrm>
            <a:custGeom>
              <a:avLst/>
              <a:gdLst>
                <a:gd name="T0" fmla="*/ 2147483647 w 154"/>
                <a:gd name="T1" fmla="*/ 0 h 93"/>
                <a:gd name="T2" fmla="*/ 0 w 154"/>
                <a:gd name="T3" fmla="*/ 2147483647 h 93"/>
                <a:gd name="T4" fmla="*/ 2147483647 w 154"/>
                <a:gd name="T5" fmla="*/ 2147483647 h 93"/>
                <a:gd name="T6" fmla="*/ 2147483647 w 154"/>
                <a:gd name="T7" fmla="*/ 2147483647 h 93"/>
                <a:gd name="T8" fmla="*/ 2147483647 w 154"/>
                <a:gd name="T9" fmla="*/ 2147483647 h 93"/>
                <a:gd name="T10" fmla="*/ 2147483647 w 154"/>
                <a:gd name="T11" fmla="*/ 0 h 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4"/>
                <a:gd name="T19" fmla="*/ 0 h 93"/>
                <a:gd name="T20" fmla="*/ 154 w 154"/>
                <a:gd name="T21" fmla="*/ 93 h 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4" h="93">
                  <a:moveTo>
                    <a:pt x="6" y="0"/>
                  </a:moveTo>
                  <a:lnTo>
                    <a:pt x="0" y="45"/>
                  </a:lnTo>
                  <a:lnTo>
                    <a:pt x="113" y="93"/>
                  </a:lnTo>
                  <a:lnTo>
                    <a:pt x="154" y="93"/>
                  </a:lnTo>
                  <a:lnTo>
                    <a:pt x="113" y="31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149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1" name="Freeform 30"/>
            <p:cNvSpPr>
              <a:spLocks/>
            </p:cNvSpPr>
            <p:nvPr/>
          </p:nvSpPr>
          <p:spPr bwMode="auto">
            <a:xfrm>
              <a:off x="2516188" y="3697288"/>
              <a:ext cx="204787" cy="168275"/>
            </a:xfrm>
            <a:custGeom>
              <a:avLst/>
              <a:gdLst>
                <a:gd name="T0" fmla="*/ 2147483647 w 259"/>
                <a:gd name="T1" fmla="*/ 2147483647 h 210"/>
                <a:gd name="T2" fmla="*/ 2147483647 w 259"/>
                <a:gd name="T3" fmla="*/ 2147483647 h 210"/>
                <a:gd name="T4" fmla="*/ 2147483647 w 259"/>
                <a:gd name="T5" fmla="*/ 2147483647 h 210"/>
                <a:gd name="T6" fmla="*/ 0 w 259"/>
                <a:gd name="T7" fmla="*/ 2147483647 h 210"/>
                <a:gd name="T8" fmla="*/ 2147483647 w 259"/>
                <a:gd name="T9" fmla="*/ 2147483647 h 210"/>
                <a:gd name="T10" fmla="*/ 2147483647 w 259"/>
                <a:gd name="T11" fmla="*/ 2147483647 h 210"/>
                <a:gd name="T12" fmla="*/ 2147483647 w 259"/>
                <a:gd name="T13" fmla="*/ 2147483647 h 210"/>
                <a:gd name="T14" fmla="*/ 2147483647 w 259"/>
                <a:gd name="T15" fmla="*/ 0 h 210"/>
                <a:gd name="T16" fmla="*/ 2147483647 w 259"/>
                <a:gd name="T17" fmla="*/ 2147483647 h 2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9"/>
                <a:gd name="T28" fmla="*/ 0 h 210"/>
                <a:gd name="T29" fmla="*/ 259 w 259"/>
                <a:gd name="T30" fmla="*/ 210 h 2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9" h="210">
                  <a:moveTo>
                    <a:pt x="46" y="38"/>
                  </a:moveTo>
                  <a:lnTo>
                    <a:pt x="46" y="100"/>
                  </a:lnTo>
                  <a:lnTo>
                    <a:pt x="31" y="156"/>
                  </a:lnTo>
                  <a:lnTo>
                    <a:pt x="0" y="210"/>
                  </a:lnTo>
                  <a:lnTo>
                    <a:pt x="184" y="176"/>
                  </a:lnTo>
                  <a:lnTo>
                    <a:pt x="217" y="142"/>
                  </a:lnTo>
                  <a:lnTo>
                    <a:pt x="259" y="77"/>
                  </a:lnTo>
                  <a:lnTo>
                    <a:pt x="259" y="0"/>
                  </a:lnTo>
                  <a:lnTo>
                    <a:pt x="46" y="38"/>
                  </a:lnTo>
                  <a:close/>
                </a:path>
              </a:pathLst>
            </a:custGeom>
            <a:solidFill>
              <a:srgbClr val="5B7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2" name="Freeform 31"/>
            <p:cNvSpPr>
              <a:spLocks/>
            </p:cNvSpPr>
            <p:nvPr/>
          </p:nvSpPr>
          <p:spPr bwMode="auto">
            <a:xfrm>
              <a:off x="2457450" y="3584575"/>
              <a:ext cx="265112" cy="144463"/>
            </a:xfrm>
            <a:custGeom>
              <a:avLst/>
              <a:gdLst>
                <a:gd name="T0" fmla="*/ 0 w 334"/>
                <a:gd name="T1" fmla="*/ 2147483647 h 182"/>
                <a:gd name="T2" fmla="*/ 2147483647 w 334"/>
                <a:gd name="T3" fmla="*/ 2147483647 h 182"/>
                <a:gd name="T4" fmla="*/ 2147483647 w 334"/>
                <a:gd name="T5" fmla="*/ 2147483647 h 182"/>
                <a:gd name="T6" fmla="*/ 2147483647 w 334"/>
                <a:gd name="T7" fmla="*/ 2147483647 h 182"/>
                <a:gd name="T8" fmla="*/ 2147483647 w 334"/>
                <a:gd name="T9" fmla="*/ 2147483647 h 182"/>
                <a:gd name="T10" fmla="*/ 2147483647 w 334"/>
                <a:gd name="T11" fmla="*/ 2147483647 h 182"/>
                <a:gd name="T12" fmla="*/ 2147483647 w 334"/>
                <a:gd name="T13" fmla="*/ 2147483647 h 182"/>
                <a:gd name="T14" fmla="*/ 2147483647 w 334"/>
                <a:gd name="T15" fmla="*/ 2147483647 h 182"/>
                <a:gd name="T16" fmla="*/ 2147483647 w 334"/>
                <a:gd name="T17" fmla="*/ 2147483647 h 182"/>
                <a:gd name="T18" fmla="*/ 2147483647 w 334"/>
                <a:gd name="T19" fmla="*/ 2147483647 h 182"/>
                <a:gd name="T20" fmla="*/ 2147483647 w 334"/>
                <a:gd name="T21" fmla="*/ 2147483647 h 182"/>
                <a:gd name="T22" fmla="*/ 2147483647 w 334"/>
                <a:gd name="T23" fmla="*/ 2147483647 h 182"/>
                <a:gd name="T24" fmla="*/ 2147483647 w 334"/>
                <a:gd name="T25" fmla="*/ 2147483647 h 182"/>
                <a:gd name="T26" fmla="*/ 2147483647 w 334"/>
                <a:gd name="T27" fmla="*/ 2147483647 h 182"/>
                <a:gd name="T28" fmla="*/ 2147483647 w 334"/>
                <a:gd name="T29" fmla="*/ 2147483647 h 182"/>
                <a:gd name="T30" fmla="*/ 2147483647 w 334"/>
                <a:gd name="T31" fmla="*/ 2147483647 h 182"/>
                <a:gd name="T32" fmla="*/ 2147483647 w 334"/>
                <a:gd name="T33" fmla="*/ 1000508730 h 182"/>
                <a:gd name="T34" fmla="*/ 2147483647 w 334"/>
                <a:gd name="T35" fmla="*/ 0 h 182"/>
                <a:gd name="T36" fmla="*/ 0 w 334"/>
                <a:gd name="T37" fmla="*/ 2147483647 h 1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34"/>
                <a:gd name="T58" fmla="*/ 0 h 182"/>
                <a:gd name="T59" fmla="*/ 334 w 334"/>
                <a:gd name="T60" fmla="*/ 182 h 1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34" h="182">
                  <a:moveTo>
                    <a:pt x="0" y="43"/>
                  </a:moveTo>
                  <a:lnTo>
                    <a:pt x="81" y="99"/>
                  </a:lnTo>
                  <a:lnTo>
                    <a:pt x="109" y="153"/>
                  </a:lnTo>
                  <a:lnTo>
                    <a:pt x="115" y="182"/>
                  </a:lnTo>
                  <a:lnTo>
                    <a:pt x="334" y="142"/>
                  </a:lnTo>
                  <a:lnTo>
                    <a:pt x="331" y="108"/>
                  </a:lnTo>
                  <a:lnTo>
                    <a:pt x="329" y="100"/>
                  </a:lnTo>
                  <a:lnTo>
                    <a:pt x="323" y="82"/>
                  </a:lnTo>
                  <a:lnTo>
                    <a:pt x="315" y="63"/>
                  </a:lnTo>
                  <a:lnTo>
                    <a:pt x="308" y="54"/>
                  </a:lnTo>
                  <a:lnTo>
                    <a:pt x="301" y="51"/>
                  </a:lnTo>
                  <a:lnTo>
                    <a:pt x="291" y="45"/>
                  </a:lnTo>
                  <a:lnTo>
                    <a:pt x="276" y="36"/>
                  </a:lnTo>
                  <a:lnTo>
                    <a:pt x="261" y="26"/>
                  </a:lnTo>
                  <a:lnTo>
                    <a:pt x="245" y="16"/>
                  </a:lnTo>
                  <a:lnTo>
                    <a:pt x="232" y="8"/>
                  </a:lnTo>
                  <a:lnTo>
                    <a:pt x="223" y="2"/>
                  </a:lnTo>
                  <a:lnTo>
                    <a:pt x="220" y="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D1F4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3" name="Freeform 32"/>
            <p:cNvSpPr>
              <a:spLocks/>
            </p:cNvSpPr>
            <p:nvPr/>
          </p:nvSpPr>
          <p:spPr bwMode="auto">
            <a:xfrm>
              <a:off x="2008188" y="3376613"/>
              <a:ext cx="631825" cy="242888"/>
            </a:xfrm>
            <a:custGeom>
              <a:avLst/>
              <a:gdLst>
                <a:gd name="T0" fmla="*/ 2147483647 w 797"/>
                <a:gd name="T1" fmla="*/ 2147483647 h 306"/>
                <a:gd name="T2" fmla="*/ 2147483647 w 797"/>
                <a:gd name="T3" fmla="*/ 2147483647 h 306"/>
                <a:gd name="T4" fmla="*/ 2147483647 w 797"/>
                <a:gd name="T5" fmla="*/ 2147483647 h 306"/>
                <a:gd name="T6" fmla="*/ 2147483647 w 797"/>
                <a:gd name="T7" fmla="*/ 0 h 306"/>
                <a:gd name="T8" fmla="*/ 0 w 797"/>
                <a:gd name="T9" fmla="*/ 0 h 306"/>
                <a:gd name="T10" fmla="*/ 2147483647 w 797"/>
                <a:gd name="T11" fmla="*/ 2147483647 h 306"/>
                <a:gd name="T12" fmla="*/ 2147483647 w 797"/>
                <a:gd name="T13" fmla="*/ 2147483647 h 306"/>
                <a:gd name="T14" fmla="*/ 2147483647 w 797"/>
                <a:gd name="T15" fmla="*/ 2147483647 h 306"/>
                <a:gd name="T16" fmla="*/ 2147483647 w 797"/>
                <a:gd name="T17" fmla="*/ 2147483647 h 306"/>
                <a:gd name="T18" fmla="*/ 2147483647 w 797"/>
                <a:gd name="T19" fmla="*/ 2147483647 h 306"/>
                <a:gd name="T20" fmla="*/ 2147483647 w 797"/>
                <a:gd name="T21" fmla="*/ 2147483647 h 30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97"/>
                <a:gd name="T34" fmla="*/ 0 h 306"/>
                <a:gd name="T35" fmla="*/ 797 w 797"/>
                <a:gd name="T36" fmla="*/ 306 h 30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97" h="306">
                  <a:moveTo>
                    <a:pt x="797" y="266"/>
                  </a:moveTo>
                  <a:lnTo>
                    <a:pt x="502" y="112"/>
                  </a:lnTo>
                  <a:lnTo>
                    <a:pt x="383" y="96"/>
                  </a:lnTo>
                  <a:lnTo>
                    <a:pt x="173" y="0"/>
                  </a:lnTo>
                  <a:lnTo>
                    <a:pt x="0" y="0"/>
                  </a:lnTo>
                  <a:lnTo>
                    <a:pt x="51" y="56"/>
                  </a:lnTo>
                  <a:lnTo>
                    <a:pt x="198" y="121"/>
                  </a:lnTo>
                  <a:lnTo>
                    <a:pt x="264" y="129"/>
                  </a:lnTo>
                  <a:lnTo>
                    <a:pt x="403" y="232"/>
                  </a:lnTo>
                  <a:lnTo>
                    <a:pt x="568" y="306"/>
                  </a:lnTo>
                  <a:lnTo>
                    <a:pt x="797" y="266"/>
                  </a:lnTo>
                  <a:close/>
                </a:path>
              </a:pathLst>
            </a:custGeom>
            <a:solidFill>
              <a:srgbClr val="A0D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4" name="Freeform 33"/>
            <p:cNvSpPr>
              <a:spLocks/>
            </p:cNvSpPr>
            <p:nvPr/>
          </p:nvSpPr>
          <p:spPr bwMode="auto">
            <a:xfrm>
              <a:off x="2278063" y="3475038"/>
              <a:ext cx="152400" cy="31750"/>
            </a:xfrm>
            <a:custGeom>
              <a:avLst/>
              <a:gdLst>
                <a:gd name="T0" fmla="*/ 0 w 192"/>
                <a:gd name="T1" fmla="*/ 2147483647 h 40"/>
                <a:gd name="T2" fmla="*/ 2147483647 w 192"/>
                <a:gd name="T3" fmla="*/ 0 h 40"/>
                <a:gd name="T4" fmla="*/ 2147483647 w 192"/>
                <a:gd name="T5" fmla="*/ 2147483647 h 40"/>
                <a:gd name="T6" fmla="*/ 2147483647 w 192"/>
                <a:gd name="T7" fmla="*/ 2147483647 h 40"/>
                <a:gd name="T8" fmla="*/ 0 w 19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40"/>
                <a:gd name="T17" fmla="*/ 192 w 19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40">
                  <a:moveTo>
                    <a:pt x="0" y="17"/>
                  </a:moveTo>
                  <a:lnTo>
                    <a:pt x="155" y="0"/>
                  </a:lnTo>
                  <a:lnTo>
                    <a:pt x="192" y="17"/>
                  </a:lnTo>
                  <a:lnTo>
                    <a:pt x="22" y="4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D1F4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5" name="Freeform 34"/>
            <p:cNvSpPr>
              <a:spLocks/>
            </p:cNvSpPr>
            <p:nvPr/>
          </p:nvSpPr>
          <p:spPr bwMode="auto">
            <a:xfrm>
              <a:off x="2038350" y="3382963"/>
              <a:ext cx="117475" cy="22225"/>
            </a:xfrm>
            <a:custGeom>
              <a:avLst/>
              <a:gdLst>
                <a:gd name="T0" fmla="*/ 2147483647 w 149"/>
                <a:gd name="T1" fmla="*/ 0 h 29"/>
                <a:gd name="T2" fmla="*/ 2147483647 w 149"/>
                <a:gd name="T3" fmla="*/ 2147483647 h 29"/>
                <a:gd name="T4" fmla="*/ 2147483647 w 149"/>
                <a:gd name="T5" fmla="*/ 2147483647 h 29"/>
                <a:gd name="T6" fmla="*/ 0 w 149"/>
                <a:gd name="T7" fmla="*/ 2147483647 h 29"/>
                <a:gd name="T8" fmla="*/ 2147483647 w 149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29"/>
                <a:gd name="T17" fmla="*/ 149 w 14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29">
                  <a:moveTo>
                    <a:pt x="122" y="0"/>
                  </a:moveTo>
                  <a:lnTo>
                    <a:pt x="149" y="15"/>
                  </a:lnTo>
                  <a:lnTo>
                    <a:pt x="9" y="29"/>
                  </a:lnTo>
                  <a:lnTo>
                    <a:pt x="0" y="15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D1F4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6" name="Freeform 35"/>
            <p:cNvSpPr>
              <a:spLocks/>
            </p:cNvSpPr>
            <p:nvPr/>
          </p:nvSpPr>
          <p:spPr bwMode="auto">
            <a:xfrm>
              <a:off x="2333625" y="3498850"/>
              <a:ext cx="128587" cy="19050"/>
            </a:xfrm>
            <a:custGeom>
              <a:avLst/>
              <a:gdLst>
                <a:gd name="T0" fmla="*/ 0 w 161"/>
                <a:gd name="T1" fmla="*/ 2147483647 h 23"/>
                <a:gd name="T2" fmla="*/ 2147483647 w 161"/>
                <a:gd name="T3" fmla="*/ 0 h 23"/>
                <a:gd name="T4" fmla="*/ 2147483647 w 161"/>
                <a:gd name="T5" fmla="*/ 2147483647 h 23"/>
                <a:gd name="T6" fmla="*/ 0 w 161"/>
                <a:gd name="T7" fmla="*/ 2147483647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1"/>
                <a:gd name="T13" fmla="*/ 0 h 23"/>
                <a:gd name="T14" fmla="*/ 161 w 161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1" h="23">
                  <a:moveTo>
                    <a:pt x="0" y="23"/>
                  </a:moveTo>
                  <a:lnTo>
                    <a:pt x="139" y="0"/>
                  </a:lnTo>
                  <a:lnTo>
                    <a:pt x="161" y="2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D1F4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7" name="Freeform 36"/>
            <p:cNvSpPr>
              <a:spLocks/>
            </p:cNvSpPr>
            <p:nvPr/>
          </p:nvSpPr>
          <p:spPr bwMode="auto">
            <a:xfrm>
              <a:off x="2105025" y="3402013"/>
              <a:ext cx="77787" cy="12700"/>
            </a:xfrm>
            <a:custGeom>
              <a:avLst/>
              <a:gdLst>
                <a:gd name="T0" fmla="*/ 0 w 99"/>
                <a:gd name="T1" fmla="*/ 2147483647 h 15"/>
                <a:gd name="T2" fmla="*/ 2147483647 w 99"/>
                <a:gd name="T3" fmla="*/ 0 h 15"/>
                <a:gd name="T4" fmla="*/ 2147483647 w 99"/>
                <a:gd name="T5" fmla="*/ 2147483647 h 15"/>
                <a:gd name="T6" fmla="*/ 0 w 99"/>
                <a:gd name="T7" fmla="*/ 2147483647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9"/>
                <a:gd name="T13" fmla="*/ 0 h 15"/>
                <a:gd name="T14" fmla="*/ 99 w 99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9" h="15">
                  <a:moveTo>
                    <a:pt x="0" y="15"/>
                  </a:moveTo>
                  <a:lnTo>
                    <a:pt x="79" y="0"/>
                  </a:lnTo>
                  <a:lnTo>
                    <a:pt x="99" y="15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D1F4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8" name="Freeform 37"/>
            <p:cNvSpPr>
              <a:spLocks/>
            </p:cNvSpPr>
            <p:nvPr/>
          </p:nvSpPr>
          <p:spPr bwMode="auto">
            <a:xfrm>
              <a:off x="2468563" y="3571875"/>
              <a:ext cx="146050" cy="28575"/>
            </a:xfrm>
            <a:custGeom>
              <a:avLst/>
              <a:gdLst>
                <a:gd name="T0" fmla="*/ 2147483647 w 186"/>
                <a:gd name="T1" fmla="*/ 0 h 37"/>
                <a:gd name="T2" fmla="*/ 0 w 186"/>
                <a:gd name="T3" fmla="*/ 2147483647 h 37"/>
                <a:gd name="T4" fmla="*/ 2147483647 w 186"/>
                <a:gd name="T5" fmla="*/ 2147483647 h 37"/>
                <a:gd name="T6" fmla="*/ 2147483647 w 186"/>
                <a:gd name="T7" fmla="*/ 2147483647 h 37"/>
                <a:gd name="T8" fmla="*/ 2147483647 w 186"/>
                <a:gd name="T9" fmla="*/ 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6"/>
                <a:gd name="T16" fmla="*/ 0 h 37"/>
                <a:gd name="T17" fmla="*/ 186 w 186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6" h="37">
                  <a:moveTo>
                    <a:pt x="128" y="0"/>
                  </a:moveTo>
                  <a:lnTo>
                    <a:pt x="0" y="31"/>
                  </a:lnTo>
                  <a:lnTo>
                    <a:pt x="31" y="37"/>
                  </a:lnTo>
                  <a:lnTo>
                    <a:pt x="186" y="15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rgbClr val="D1F4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89" name="Freeform 38"/>
            <p:cNvSpPr>
              <a:spLocks/>
            </p:cNvSpPr>
            <p:nvPr/>
          </p:nvSpPr>
          <p:spPr bwMode="auto">
            <a:xfrm>
              <a:off x="2016125" y="3252788"/>
              <a:ext cx="155575" cy="60325"/>
            </a:xfrm>
            <a:custGeom>
              <a:avLst/>
              <a:gdLst>
                <a:gd name="T0" fmla="*/ 2147483647 w 195"/>
                <a:gd name="T1" fmla="*/ 0 h 77"/>
                <a:gd name="T2" fmla="*/ 2147483647 w 195"/>
                <a:gd name="T3" fmla="*/ 2147483647 h 77"/>
                <a:gd name="T4" fmla="*/ 0 w 195"/>
                <a:gd name="T5" fmla="*/ 2147483647 h 77"/>
                <a:gd name="T6" fmla="*/ 2147483647 w 195"/>
                <a:gd name="T7" fmla="*/ 2147483647 h 77"/>
                <a:gd name="T8" fmla="*/ 2147483647 w 195"/>
                <a:gd name="T9" fmla="*/ 0 h 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5"/>
                <a:gd name="T16" fmla="*/ 0 h 77"/>
                <a:gd name="T17" fmla="*/ 195 w 195"/>
                <a:gd name="T18" fmla="*/ 77 h 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5" h="77">
                  <a:moveTo>
                    <a:pt x="195" y="0"/>
                  </a:moveTo>
                  <a:lnTo>
                    <a:pt x="143" y="73"/>
                  </a:lnTo>
                  <a:lnTo>
                    <a:pt x="0" y="77"/>
                  </a:lnTo>
                  <a:lnTo>
                    <a:pt x="67" y="5"/>
                  </a:lnTo>
                  <a:lnTo>
                    <a:pt x="195" y="0"/>
                  </a:lnTo>
                  <a:close/>
                </a:path>
              </a:pathLst>
            </a:custGeom>
            <a:solidFill>
              <a:srgbClr val="FFD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0" name="Freeform 39"/>
            <p:cNvSpPr>
              <a:spLocks/>
            </p:cNvSpPr>
            <p:nvPr/>
          </p:nvSpPr>
          <p:spPr bwMode="auto">
            <a:xfrm>
              <a:off x="2089150" y="2995613"/>
              <a:ext cx="354012" cy="231775"/>
            </a:xfrm>
            <a:custGeom>
              <a:avLst/>
              <a:gdLst>
                <a:gd name="T0" fmla="*/ 2147483647 w 446"/>
                <a:gd name="T1" fmla="*/ 2147483647 h 293"/>
                <a:gd name="T2" fmla="*/ 2147483647 w 446"/>
                <a:gd name="T3" fmla="*/ 2147483647 h 293"/>
                <a:gd name="T4" fmla="*/ 2147483647 w 446"/>
                <a:gd name="T5" fmla="*/ 2147483647 h 293"/>
                <a:gd name="T6" fmla="*/ 2147483647 w 446"/>
                <a:gd name="T7" fmla="*/ 2147483647 h 293"/>
                <a:gd name="T8" fmla="*/ 2147483647 w 446"/>
                <a:gd name="T9" fmla="*/ 0 h 293"/>
                <a:gd name="T10" fmla="*/ 1500118693 w 446"/>
                <a:gd name="T11" fmla="*/ 2147483647 h 293"/>
                <a:gd name="T12" fmla="*/ 0 w 446"/>
                <a:gd name="T13" fmla="*/ 2147483647 h 293"/>
                <a:gd name="T14" fmla="*/ 2147483647 w 446"/>
                <a:gd name="T15" fmla="*/ 2147483647 h 293"/>
                <a:gd name="T16" fmla="*/ 2147483647 w 446"/>
                <a:gd name="T17" fmla="*/ 2147483647 h 293"/>
                <a:gd name="T18" fmla="*/ 2147483647 w 446"/>
                <a:gd name="T19" fmla="*/ 2147483647 h 293"/>
                <a:gd name="T20" fmla="*/ 2147483647 w 446"/>
                <a:gd name="T21" fmla="*/ 2147483647 h 293"/>
                <a:gd name="T22" fmla="*/ 2147483647 w 446"/>
                <a:gd name="T23" fmla="*/ 2147483647 h 293"/>
                <a:gd name="T24" fmla="*/ 2147483647 w 446"/>
                <a:gd name="T25" fmla="*/ 2147483647 h 293"/>
                <a:gd name="T26" fmla="*/ 2147483647 w 446"/>
                <a:gd name="T27" fmla="*/ 2147483647 h 293"/>
                <a:gd name="T28" fmla="*/ 2147483647 w 446"/>
                <a:gd name="T29" fmla="*/ 2147483647 h 2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6"/>
                <a:gd name="T46" fmla="*/ 0 h 293"/>
                <a:gd name="T47" fmla="*/ 446 w 446"/>
                <a:gd name="T48" fmla="*/ 293 h 29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6" h="293">
                  <a:moveTo>
                    <a:pt x="367" y="126"/>
                  </a:moveTo>
                  <a:lnTo>
                    <a:pt x="367" y="17"/>
                  </a:lnTo>
                  <a:lnTo>
                    <a:pt x="446" y="29"/>
                  </a:lnTo>
                  <a:lnTo>
                    <a:pt x="440" y="14"/>
                  </a:lnTo>
                  <a:lnTo>
                    <a:pt x="357" y="0"/>
                  </a:lnTo>
                  <a:lnTo>
                    <a:pt x="3" y="12"/>
                  </a:lnTo>
                  <a:lnTo>
                    <a:pt x="0" y="290"/>
                  </a:lnTo>
                  <a:lnTo>
                    <a:pt x="9" y="293"/>
                  </a:lnTo>
                  <a:lnTo>
                    <a:pt x="17" y="51"/>
                  </a:lnTo>
                  <a:lnTo>
                    <a:pt x="144" y="37"/>
                  </a:lnTo>
                  <a:lnTo>
                    <a:pt x="148" y="281"/>
                  </a:lnTo>
                  <a:lnTo>
                    <a:pt x="162" y="287"/>
                  </a:lnTo>
                  <a:lnTo>
                    <a:pt x="171" y="31"/>
                  </a:lnTo>
                  <a:lnTo>
                    <a:pt x="336" y="20"/>
                  </a:lnTo>
                  <a:lnTo>
                    <a:pt x="367" y="126"/>
                  </a:lnTo>
                  <a:close/>
                </a:path>
              </a:pathLst>
            </a:custGeom>
            <a:solidFill>
              <a:srgbClr val="FFB2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1" name="Freeform 40"/>
            <p:cNvSpPr>
              <a:spLocks/>
            </p:cNvSpPr>
            <p:nvPr/>
          </p:nvSpPr>
          <p:spPr bwMode="auto">
            <a:xfrm>
              <a:off x="2678113" y="3241675"/>
              <a:ext cx="111125" cy="293688"/>
            </a:xfrm>
            <a:custGeom>
              <a:avLst/>
              <a:gdLst>
                <a:gd name="T0" fmla="*/ 0 w 139"/>
                <a:gd name="T1" fmla="*/ 0 h 371"/>
                <a:gd name="T2" fmla="*/ 2147483647 w 139"/>
                <a:gd name="T3" fmla="*/ 2147483647 h 371"/>
                <a:gd name="T4" fmla="*/ 2147483647 w 139"/>
                <a:gd name="T5" fmla="*/ 2147483647 h 371"/>
                <a:gd name="T6" fmla="*/ 2147483647 w 139"/>
                <a:gd name="T7" fmla="*/ 2147483647 h 371"/>
                <a:gd name="T8" fmla="*/ 0 w 139"/>
                <a:gd name="T9" fmla="*/ 0 h 3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"/>
                <a:gd name="T16" fmla="*/ 0 h 371"/>
                <a:gd name="T17" fmla="*/ 139 w 139"/>
                <a:gd name="T18" fmla="*/ 371 h 3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" h="371">
                  <a:moveTo>
                    <a:pt x="0" y="0"/>
                  </a:moveTo>
                  <a:lnTo>
                    <a:pt x="128" y="19"/>
                  </a:lnTo>
                  <a:lnTo>
                    <a:pt x="139" y="371"/>
                  </a:lnTo>
                  <a:lnTo>
                    <a:pt x="12" y="3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5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2" name="Freeform 41"/>
            <p:cNvSpPr>
              <a:spLocks/>
            </p:cNvSpPr>
            <p:nvPr/>
          </p:nvSpPr>
          <p:spPr bwMode="auto">
            <a:xfrm>
              <a:off x="2695575" y="3259138"/>
              <a:ext cx="74612" cy="17463"/>
            </a:xfrm>
            <a:custGeom>
              <a:avLst/>
              <a:gdLst>
                <a:gd name="T0" fmla="*/ 0 w 94"/>
                <a:gd name="T1" fmla="*/ 0 h 22"/>
                <a:gd name="T2" fmla="*/ 2147483647 w 94"/>
                <a:gd name="T3" fmla="*/ 2147483647 h 22"/>
                <a:gd name="T4" fmla="*/ 2147483647 w 94"/>
                <a:gd name="T5" fmla="*/ 2147483647 h 22"/>
                <a:gd name="T6" fmla="*/ 1500102745 w 94"/>
                <a:gd name="T7" fmla="*/ 2147483647 h 22"/>
                <a:gd name="T8" fmla="*/ 0 w 94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22"/>
                <a:gd name="T17" fmla="*/ 94 w 94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22">
                  <a:moveTo>
                    <a:pt x="0" y="0"/>
                  </a:moveTo>
                  <a:lnTo>
                    <a:pt x="94" y="10"/>
                  </a:lnTo>
                  <a:lnTo>
                    <a:pt x="91" y="22"/>
                  </a:lnTo>
                  <a:lnTo>
                    <a:pt x="3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3" name="Freeform 42"/>
            <p:cNvSpPr>
              <a:spLocks/>
            </p:cNvSpPr>
            <p:nvPr/>
          </p:nvSpPr>
          <p:spPr bwMode="auto">
            <a:xfrm>
              <a:off x="2695575" y="3284538"/>
              <a:ext cx="74612" cy="17463"/>
            </a:xfrm>
            <a:custGeom>
              <a:avLst/>
              <a:gdLst>
                <a:gd name="T0" fmla="*/ 0 w 94"/>
                <a:gd name="T1" fmla="*/ 0 h 22"/>
                <a:gd name="T2" fmla="*/ 2147483647 w 94"/>
                <a:gd name="T3" fmla="*/ 2147483647 h 22"/>
                <a:gd name="T4" fmla="*/ 2147483647 w 94"/>
                <a:gd name="T5" fmla="*/ 2147483647 h 22"/>
                <a:gd name="T6" fmla="*/ 1500102745 w 94"/>
                <a:gd name="T7" fmla="*/ 2147483647 h 22"/>
                <a:gd name="T8" fmla="*/ 0 w 94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22"/>
                <a:gd name="T17" fmla="*/ 94 w 94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22">
                  <a:moveTo>
                    <a:pt x="0" y="0"/>
                  </a:moveTo>
                  <a:lnTo>
                    <a:pt x="94" y="12"/>
                  </a:lnTo>
                  <a:lnTo>
                    <a:pt x="91" y="22"/>
                  </a:lnTo>
                  <a:lnTo>
                    <a:pt x="3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4" name="Freeform 43"/>
            <p:cNvSpPr>
              <a:spLocks/>
            </p:cNvSpPr>
            <p:nvPr/>
          </p:nvSpPr>
          <p:spPr bwMode="auto">
            <a:xfrm>
              <a:off x="2695575" y="3309938"/>
              <a:ext cx="74612" cy="17463"/>
            </a:xfrm>
            <a:custGeom>
              <a:avLst/>
              <a:gdLst>
                <a:gd name="T0" fmla="*/ 0 w 94"/>
                <a:gd name="T1" fmla="*/ 0 h 23"/>
                <a:gd name="T2" fmla="*/ 2147483647 w 94"/>
                <a:gd name="T3" fmla="*/ 2147483647 h 23"/>
                <a:gd name="T4" fmla="*/ 2147483647 w 94"/>
                <a:gd name="T5" fmla="*/ 2147483647 h 23"/>
                <a:gd name="T6" fmla="*/ 1500102745 w 94"/>
                <a:gd name="T7" fmla="*/ 2147483647 h 23"/>
                <a:gd name="T8" fmla="*/ 0 w 94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23"/>
                <a:gd name="T17" fmla="*/ 94 w 9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23">
                  <a:moveTo>
                    <a:pt x="0" y="0"/>
                  </a:moveTo>
                  <a:lnTo>
                    <a:pt x="94" y="12"/>
                  </a:lnTo>
                  <a:lnTo>
                    <a:pt x="91" y="23"/>
                  </a:lnTo>
                  <a:lnTo>
                    <a:pt x="3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5" name="Freeform 44"/>
            <p:cNvSpPr>
              <a:spLocks/>
            </p:cNvSpPr>
            <p:nvPr/>
          </p:nvSpPr>
          <p:spPr bwMode="auto">
            <a:xfrm>
              <a:off x="2695575" y="3333750"/>
              <a:ext cx="74612" cy="19050"/>
            </a:xfrm>
            <a:custGeom>
              <a:avLst/>
              <a:gdLst>
                <a:gd name="T0" fmla="*/ 0 w 94"/>
                <a:gd name="T1" fmla="*/ 0 h 23"/>
                <a:gd name="T2" fmla="*/ 2147483647 w 94"/>
                <a:gd name="T3" fmla="*/ 2147483647 h 23"/>
                <a:gd name="T4" fmla="*/ 2147483647 w 94"/>
                <a:gd name="T5" fmla="*/ 2147483647 h 23"/>
                <a:gd name="T6" fmla="*/ 1500102745 w 94"/>
                <a:gd name="T7" fmla="*/ 2147483647 h 23"/>
                <a:gd name="T8" fmla="*/ 0 w 94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23"/>
                <a:gd name="T17" fmla="*/ 94 w 9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23">
                  <a:moveTo>
                    <a:pt x="0" y="0"/>
                  </a:moveTo>
                  <a:lnTo>
                    <a:pt x="94" y="12"/>
                  </a:lnTo>
                  <a:lnTo>
                    <a:pt x="91" y="23"/>
                  </a:lnTo>
                  <a:lnTo>
                    <a:pt x="3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6" name="Freeform 45"/>
            <p:cNvSpPr>
              <a:spLocks/>
            </p:cNvSpPr>
            <p:nvPr/>
          </p:nvSpPr>
          <p:spPr bwMode="auto">
            <a:xfrm>
              <a:off x="2695575" y="3360738"/>
              <a:ext cx="74612" cy="14288"/>
            </a:xfrm>
            <a:custGeom>
              <a:avLst/>
              <a:gdLst>
                <a:gd name="T0" fmla="*/ 0 w 94"/>
                <a:gd name="T1" fmla="*/ 0 h 18"/>
                <a:gd name="T2" fmla="*/ 2147483647 w 94"/>
                <a:gd name="T3" fmla="*/ 2147483647 h 18"/>
                <a:gd name="T4" fmla="*/ 2147483647 w 94"/>
                <a:gd name="T5" fmla="*/ 2147483647 h 18"/>
                <a:gd name="T6" fmla="*/ 1500102745 w 94"/>
                <a:gd name="T7" fmla="*/ 2147483647 h 18"/>
                <a:gd name="T8" fmla="*/ 0 w 94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18"/>
                <a:gd name="T17" fmla="*/ 94 w 9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18">
                  <a:moveTo>
                    <a:pt x="0" y="0"/>
                  </a:moveTo>
                  <a:lnTo>
                    <a:pt x="94" y="7"/>
                  </a:lnTo>
                  <a:lnTo>
                    <a:pt x="92" y="18"/>
                  </a:lnTo>
                  <a:lnTo>
                    <a:pt x="3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7" name="Freeform 46"/>
            <p:cNvSpPr>
              <a:spLocks/>
            </p:cNvSpPr>
            <p:nvPr/>
          </p:nvSpPr>
          <p:spPr bwMode="auto">
            <a:xfrm>
              <a:off x="2698750" y="3387725"/>
              <a:ext cx="74612" cy="9525"/>
            </a:xfrm>
            <a:custGeom>
              <a:avLst/>
              <a:gdLst>
                <a:gd name="T0" fmla="*/ 0 w 95"/>
                <a:gd name="T1" fmla="*/ 393501997 h 13"/>
                <a:gd name="T2" fmla="*/ 2147483647 w 95"/>
                <a:gd name="T3" fmla="*/ 0 h 13"/>
                <a:gd name="T4" fmla="*/ 2147483647 w 95"/>
                <a:gd name="T5" fmla="*/ 2147483647 h 13"/>
                <a:gd name="T6" fmla="*/ 2147483647 w 95"/>
                <a:gd name="T7" fmla="*/ 2147483647 h 13"/>
                <a:gd name="T8" fmla="*/ 0 w 95"/>
                <a:gd name="T9" fmla="*/ 39350199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5"/>
                <a:gd name="T16" fmla="*/ 0 h 13"/>
                <a:gd name="T17" fmla="*/ 95 w 95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5" h="13">
                  <a:moveTo>
                    <a:pt x="0" y="1"/>
                  </a:moveTo>
                  <a:lnTo>
                    <a:pt x="95" y="0"/>
                  </a:lnTo>
                  <a:lnTo>
                    <a:pt x="94" y="12"/>
                  </a:lnTo>
                  <a:lnTo>
                    <a:pt x="5" y="1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8" name="Freeform 47"/>
            <p:cNvSpPr>
              <a:spLocks/>
            </p:cNvSpPr>
            <p:nvPr/>
          </p:nvSpPr>
          <p:spPr bwMode="auto">
            <a:xfrm>
              <a:off x="2693988" y="3411538"/>
              <a:ext cx="76200" cy="9525"/>
            </a:xfrm>
            <a:custGeom>
              <a:avLst/>
              <a:gdLst>
                <a:gd name="T0" fmla="*/ 0 w 94"/>
                <a:gd name="T1" fmla="*/ 393501997 h 13"/>
                <a:gd name="T2" fmla="*/ 2147483647 w 94"/>
                <a:gd name="T3" fmla="*/ 0 h 13"/>
                <a:gd name="T4" fmla="*/ 2147483647 w 94"/>
                <a:gd name="T5" fmla="*/ 2147483647 h 13"/>
                <a:gd name="T6" fmla="*/ 2131087140 w 94"/>
                <a:gd name="T7" fmla="*/ 2147483647 h 13"/>
                <a:gd name="T8" fmla="*/ 0 w 94"/>
                <a:gd name="T9" fmla="*/ 39350199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13"/>
                <a:gd name="T17" fmla="*/ 94 w 94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13">
                  <a:moveTo>
                    <a:pt x="0" y="1"/>
                  </a:moveTo>
                  <a:lnTo>
                    <a:pt x="94" y="0"/>
                  </a:lnTo>
                  <a:lnTo>
                    <a:pt x="93" y="12"/>
                  </a:lnTo>
                  <a:lnTo>
                    <a:pt x="4" y="1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99" name="Freeform 48"/>
            <p:cNvSpPr>
              <a:spLocks/>
            </p:cNvSpPr>
            <p:nvPr/>
          </p:nvSpPr>
          <p:spPr bwMode="auto">
            <a:xfrm>
              <a:off x="2698750" y="3436938"/>
              <a:ext cx="74612" cy="9525"/>
            </a:xfrm>
            <a:custGeom>
              <a:avLst/>
              <a:gdLst>
                <a:gd name="T0" fmla="*/ 0 w 95"/>
                <a:gd name="T1" fmla="*/ 393501997 h 13"/>
                <a:gd name="T2" fmla="*/ 2147483647 w 95"/>
                <a:gd name="T3" fmla="*/ 0 h 13"/>
                <a:gd name="T4" fmla="*/ 2147483647 w 95"/>
                <a:gd name="T5" fmla="*/ 2147483647 h 13"/>
                <a:gd name="T6" fmla="*/ 1938101055 w 95"/>
                <a:gd name="T7" fmla="*/ 2147483647 h 13"/>
                <a:gd name="T8" fmla="*/ 0 w 95"/>
                <a:gd name="T9" fmla="*/ 39350199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5"/>
                <a:gd name="T16" fmla="*/ 0 h 13"/>
                <a:gd name="T17" fmla="*/ 95 w 95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5" h="13">
                  <a:moveTo>
                    <a:pt x="0" y="1"/>
                  </a:moveTo>
                  <a:lnTo>
                    <a:pt x="95" y="0"/>
                  </a:lnTo>
                  <a:lnTo>
                    <a:pt x="93" y="12"/>
                  </a:lnTo>
                  <a:lnTo>
                    <a:pt x="4" y="1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0" name="Freeform 49"/>
            <p:cNvSpPr>
              <a:spLocks/>
            </p:cNvSpPr>
            <p:nvPr/>
          </p:nvSpPr>
          <p:spPr bwMode="auto">
            <a:xfrm>
              <a:off x="2700338" y="3460750"/>
              <a:ext cx="76200" cy="9525"/>
            </a:xfrm>
            <a:custGeom>
              <a:avLst/>
              <a:gdLst>
                <a:gd name="T0" fmla="*/ 0 w 94"/>
                <a:gd name="T1" fmla="*/ 500250658 h 12"/>
                <a:gd name="T2" fmla="*/ 2147483647 w 94"/>
                <a:gd name="T3" fmla="*/ 0 h 12"/>
                <a:gd name="T4" fmla="*/ 2147483647 w 94"/>
                <a:gd name="T5" fmla="*/ 2147483647 h 12"/>
                <a:gd name="T6" fmla="*/ 2131087140 w 94"/>
                <a:gd name="T7" fmla="*/ 2147483647 h 12"/>
                <a:gd name="T8" fmla="*/ 0 w 94"/>
                <a:gd name="T9" fmla="*/ 500250658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12"/>
                <a:gd name="T17" fmla="*/ 94 w 94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12">
                  <a:moveTo>
                    <a:pt x="0" y="1"/>
                  </a:moveTo>
                  <a:lnTo>
                    <a:pt x="94" y="0"/>
                  </a:lnTo>
                  <a:lnTo>
                    <a:pt x="93" y="12"/>
                  </a:lnTo>
                  <a:lnTo>
                    <a:pt x="4" y="1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1" name="Freeform 50"/>
            <p:cNvSpPr>
              <a:spLocks/>
            </p:cNvSpPr>
            <p:nvPr/>
          </p:nvSpPr>
          <p:spPr bwMode="auto">
            <a:xfrm>
              <a:off x="2700338" y="3486150"/>
              <a:ext cx="74612" cy="7938"/>
            </a:xfrm>
            <a:custGeom>
              <a:avLst/>
              <a:gdLst>
                <a:gd name="T0" fmla="*/ 0 w 94"/>
                <a:gd name="T1" fmla="*/ 578921629 h 12"/>
                <a:gd name="T2" fmla="*/ 2147483647 w 94"/>
                <a:gd name="T3" fmla="*/ 0 h 12"/>
                <a:gd name="T4" fmla="*/ 2147483647 w 94"/>
                <a:gd name="T5" fmla="*/ 2147483647 h 12"/>
                <a:gd name="T6" fmla="*/ 2000346277 w 94"/>
                <a:gd name="T7" fmla="*/ 2147483647 h 12"/>
                <a:gd name="T8" fmla="*/ 0 w 94"/>
                <a:gd name="T9" fmla="*/ 578921629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12"/>
                <a:gd name="T17" fmla="*/ 94 w 94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12">
                  <a:moveTo>
                    <a:pt x="0" y="2"/>
                  </a:moveTo>
                  <a:lnTo>
                    <a:pt x="94" y="0"/>
                  </a:lnTo>
                  <a:lnTo>
                    <a:pt x="93" y="12"/>
                  </a:lnTo>
                  <a:lnTo>
                    <a:pt x="4" y="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2" name="Freeform 51"/>
            <p:cNvSpPr>
              <a:spLocks/>
            </p:cNvSpPr>
            <p:nvPr/>
          </p:nvSpPr>
          <p:spPr bwMode="auto">
            <a:xfrm>
              <a:off x="2703513" y="3509963"/>
              <a:ext cx="74612" cy="9525"/>
            </a:xfrm>
            <a:custGeom>
              <a:avLst/>
              <a:gdLst>
                <a:gd name="T0" fmla="*/ 0 w 94"/>
                <a:gd name="T1" fmla="*/ 649325303 h 11"/>
                <a:gd name="T2" fmla="*/ 2147483647 w 94"/>
                <a:gd name="T3" fmla="*/ 0 h 11"/>
                <a:gd name="T4" fmla="*/ 2147483647 w 94"/>
                <a:gd name="T5" fmla="*/ 2147483647 h 11"/>
                <a:gd name="T6" fmla="*/ 2000346277 w 94"/>
                <a:gd name="T7" fmla="*/ 2147483647 h 11"/>
                <a:gd name="T8" fmla="*/ 0 w 94"/>
                <a:gd name="T9" fmla="*/ 64932530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11"/>
                <a:gd name="T17" fmla="*/ 94 w 9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11">
                  <a:moveTo>
                    <a:pt x="0" y="1"/>
                  </a:moveTo>
                  <a:lnTo>
                    <a:pt x="94" y="0"/>
                  </a:lnTo>
                  <a:lnTo>
                    <a:pt x="92" y="11"/>
                  </a:lnTo>
                  <a:lnTo>
                    <a:pt x="4" y="1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99B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3" name="Freeform 52"/>
            <p:cNvSpPr>
              <a:spLocks/>
            </p:cNvSpPr>
            <p:nvPr/>
          </p:nvSpPr>
          <p:spPr bwMode="auto">
            <a:xfrm>
              <a:off x="2603500" y="3233738"/>
              <a:ext cx="20637" cy="46038"/>
            </a:xfrm>
            <a:custGeom>
              <a:avLst/>
              <a:gdLst>
                <a:gd name="T0" fmla="*/ 2147483647 w 26"/>
                <a:gd name="T1" fmla="*/ 0 h 57"/>
                <a:gd name="T2" fmla="*/ 2147483647 w 26"/>
                <a:gd name="T3" fmla="*/ 2147483647 h 57"/>
                <a:gd name="T4" fmla="*/ 2147483647 w 26"/>
                <a:gd name="T5" fmla="*/ 2147483647 h 57"/>
                <a:gd name="T6" fmla="*/ 2147483647 w 26"/>
                <a:gd name="T7" fmla="*/ 2147483647 h 57"/>
                <a:gd name="T8" fmla="*/ 2147483647 w 26"/>
                <a:gd name="T9" fmla="*/ 2147483647 h 57"/>
                <a:gd name="T10" fmla="*/ 2147483647 w 26"/>
                <a:gd name="T11" fmla="*/ 2147483647 h 57"/>
                <a:gd name="T12" fmla="*/ 0 w 26"/>
                <a:gd name="T13" fmla="*/ 2147483647 h 57"/>
                <a:gd name="T14" fmla="*/ 0 w 26"/>
                <a:gd name="T15" fmla="*/ 2147483647 h 57"/>
                <a:gd name="T16" fmla="*/ 2147483647 w 26"/>
                <a:gd name="T17" fmla="*/ 0 h 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"/>
                <a:gd name="T28" fmla="*/ 0 h 57"/>
                <a:gd name="T29" fmla="*/ 26 w 26"/>
                <a:gd name="T30" fmla="*/ 57 h 5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" h="57">
                  <a:moveTo>
                    <a:pt x="9" y="0"/>
                  </a:moveTo>
                  <a:lnTo>
                    <a:pt x="20" y="5"/>
                  </a:lnTo>
                  <a:lnTo>
                    <a:pt x="26" y="28"/>
                  </a:lnTo>
                  <a:lnTo>
                    <a:pt x="23" y="46"/>
                  </a:lnTo>
                  <a:lnTo>
                    <a:pt x="15" y="57"/>
                  </a:lnTo>
                  <a:lnTo>
                    <a:pt x="5" y="54"/>
                  </a:lnTo>
                  <a:lnTo>
                    <a:pt x="0" y="34"/>
                  </a:lnTo>
                  <a:lnTo>
                    <a:pt x="0" y="1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56ED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4" name="Freeform 53"/>
            <p:cNvSpPr>
              <a:spLocks/>
            </p:cNvSpPr>
            <p:nvPr/>
          </p:nvSpPr>
          <p:spPr bwMode="auto">
            <a:xfrm>
              <a:off x="2251075" y="3136900"/>
              <a:ext cx="98425" cy="193675"/>
            </a:xfrm>
            <a:custGeom>
              <a:avLst/>
              <a:gdLst>
                <a:gd name="T0" fmla="*/ 2147483647 w 126"/>
                <a:gd name="T1" fmla="*/ 2147483647 h 244"/>
                <a:gd name="T2" fmla="*/ 2147483647 w 126"/>
                <a:gd name="T3" fmla="*/ 0 h 244"/>
                <a:gd name="T4" fmla="*/ 0 w 126"/>
                <a:gd name="T5" fmla="*/ 2147483647 h 244"/>
                <a:gd name="T6" fmla="*/ 1906864397 w 126"/>
                <a:gd name="T7" fmla="*/ 2147483647 h 244"/>
                <a:gd name="T8" fmla="*/ 2147483647 w 126"/>
                <a:gd name="T9" fmla="*/ 2147483647 h 244"/>
                <a:gd name="T10" fmla="*/ 2147483647 w 126"/>
                <a:gd name="T11" fmla="*/ 2147483647 h 244"/>
                <a:gd name="T12" fmla="*/ 2147483647 w 126"/>
                <a:gd name="T13" fmla="*/ 2147483647 h 244"/>
                <a:gd name="T14" fmla="*/ 2147483647 w 126"/>
                <a:gd name="T15" fmla="*/ 2147483647 h 2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6"/>
                <a:gd name="T25" fmla="*/ 0 h 244"/>
                <a:gd name="T26" fmla="*/ 126 w 126"/>
                <a:gd name="T27" fmla="*/ 244 h 2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6" h="244">
                  <a:moveTo>
                    <a:pt x="111" y="31"/>
                  </a:moveTo>
                  <a:lnTo>
                    <a:pt x="29" y="0"/>
                  </a:lnTo>
                  <a:lnTo>
                    <a:pt x="0" y="31"/>
                  </a:lnTo>
                  <a:lnTo>
                    <a:pt x="4" y="182"/>
                  </a:lnTo>
                  <a:lnTo>
                    <a:pt x="57" y="244"/>
                  </a:lnTo>
                  <a:lnTo>
                    <a:pt x="120" y="239"/>
                  </a:lnTo>
                  <a:lnTo>
                    <a:pt x="126" y="88"/>
                  </a:lnTo>
                  <a:lnTo>
                    <a:pt x="111" y="31"/>
                  </a:lnTo>
                  <a:close/>
                </a:path>
              </a:pathLst>
            </a:custGeom>
            <a:solidFill>
              <a:srgbClr val="26BC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5" name="Freeform 54"/>
            <p:cNvSpPr>
              <a:spLocks/>
            </p:cNvSpPr>
            <p:nvPr/>
          </p:nvSpPr>
          <p:spPr bwMode="auto">
            <a:xfrm>
              <a:off x="2122488" y="3141663"/>
              <a:ext cx="60325" cy="57150"/>
            </a:xfrm>
            <a:custGeom>
              <a:avLst/>
              <a:gdLst>
                <a:gd name="T0" fmla="*/ 2147483647 w 76"/>
                <a:gd name="T1" fmla="*/ 0 h 72"/>
                <a:gd name="T2" fmla="*/ 0 w 76"/>
                <a:gd name="T3" fmla="*/ 2147483647 h 72"/>
                <a:gd name="T4" fmla="*/ 2147483647 w 76"/>
                <a:gd name="T5" fmla="*/ 2147483647 h 72"/>
                <a:gd name="T6" fmla="*/ 2147483647 w 76"/>
                <a:gd name="T7" fmla="*/ 2147483647 h 72"/>
                <a:gd name="T8" fmla="*/ 2147483647 w 76"/>
                <a:gd name="T9" fmla="*/ 0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"/>
                <a:gd name="T16" fmla="*/ 0 h 72"/>
                <a:gd name="T17" fmla="*/ 76 w 76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" h="72">
                  <a:moveTo>
                    <a:pt x="59" y="0"/>
                  </a:moveTo>
                  <a:lnTo>
                    <a:pt x="0" y="68"/>
                  </a:lnTo>
                  <a:lnTo>
                    <a:pt x="37" y="72"/>
                  </a:lnTo>
                  <a:lnTo>
                    <a:pt x="76" y="1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26BC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6" name="Freeform 55"/>
            <p:cNvSpPr>
              <a:spLocks/>
            </p:cNvSpPr>
            <p:nvPr/>
          </p:nvSpPr>
          <p:spPr bwMode="auto">
            <a:xfrm>
              <a:off x="2405063" y="3140075"/>
              <a:ext cx="17462" cy="20638"/>
            </a:xfrm>
            <a:custGeom>
              <a:avLst/>
              <a:gdLst>
                <a:gd name="T0" fmla="*/ 0 w 21"/>
                <a:gd name="T1" fmla="*/ 0 h 25"/>
                <a:gd name="T2" fmla="*/ 2147483647 w 21"/>
                <a:gd name="T3" fmla="*/ 2147483647 h 25"/>
                <a:gd name="T4" fmla="*/ 0 w 21"/>
                <a:gd name="T5" fmla="*/ 2147483647 h 25"/>
                <a:gd name="T6" fmla="*/ 0 w 21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"/>
                <a:gd name="T13" fmla="*/ 0 h 25"/>
                <a:gd name="T14" fmla="*/ 21 w 21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" h="25">
                  <a:moveTo>
                    <a:pt x="0" y="0"/>
                  </a:moveTo>
                  <a:lnTo>
                    <a:pt x="21" y="23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6BC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7" name="Freeform 56"/>
            <p:cNvSpPr>
              <a:spLocks/>
            </p:cNvSpPr>
            <p:nvPr/>
          </p:nvSpPr>
          <p:spPr bwMode="auto">
            <a:xfrm>
              <a:off x="2274888" y="3054350"/>
              <a:ext cx="57150" cy="149225"/>
            </a:xfrm>
            <a:custGeom>
              <a:avLst/>
              <a:gdLst>
                <a:gd name="T0" fmla="*/ 2147483647 w 72"/>
                <a:gd name="T1" fmla="*/ 0 h 187"/>
                <a:gd name="T2" fmla="*/ 0 w 72"/>
                <a:gd name="T3" fmla="*/ 2147483647 h 187"/>
                <a:gd name="T4" fmla="*/ 2147483647 w 72"/>
                <a:gd name="T5" fmla="*/ 2147483647 h 187"/>
                <a:gd name="T6" fmla="*/ 2147483647 w 72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"/>
                <a:gd name="T13" fmla="*/ 0 h 187"/>
                <a:gd name="T14" fmla="*/ 72 w 72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" h="187">
                  <a:moveTo>
                    <a:pt x="49" y="0"/>
                  </a:moveTo>
                  <a:lnTo>
                    <a:pt x="0" y="187"/>
                  </a:lnTo>
                  <a:lnTo>
                    <a:pt x="72" y="1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CCF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8" name="Freeform 57"/>
            <p:cNvSpPr>
              <a:spLocks/>
            </p:cNvSpPr>
            <p:nvPr/>
          </p:nvSpPr>
          <p:spPr bwMode="auto">
            <a:xfrm>
              <a:off x="2413000" y="3052763"/>
              <a:ext cx="50800" cy="50800"/>
            </a:xfrm>
            <a:custGeom>
              <a:avLst/>
              <a:gdLst>
                <a:gd name="T0" fmla="*/ 2147483647 w 64"/>
                <a:gd name="T1" fmla="*/ 0 h 65"/>
                <a:gd name="T2" fmla="*/ 0 w 64"/>
                <a:gd name="T3" fmla="*/ 2147483647 h 65"/>
                <a:gd name="T4" fmla="*/ 2147483647 w 64"/>
                <a:gd name="T5" fmla="*/ 2147483647 h 65"/>
                <a:gd name="T6" fmla="*/ 2147483647 w 64"/>
                <a:gd name="T7" fmla="*/ 0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65"/>
                <a:gd name="T14" fmla="*/ 64 w 64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65">
                  <a:moveTo>
                    <a:pt x="64" y="0"/>
                  </a:moveTo>
                  <a:lnTo>
                    <a:pt x="0" y="65"/>
                  </a:lnTo>
                  <a:lnTo>
                    <a:pt x="57" y="45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CCF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09" name="Freeform 58"/>
            <p:cNvSpPr>
              <a:spLocks/>
            </p:cNvSpPr>
            <p:nvPr/>
          </p:nvSpPr>
          <p:spPr bwMode="auto">
            <a:xfrm>
              <a:off x="2419350" y="3108325"/>
              <a:ext cx="46037" cy="36513"/>
            </a:xfrm>
            <a:custGeom>
              <a:avLst/>
              <a:gdLst>
                <a:gd name="T0" fmla="*/ 2147483647 w 59"/>
                <a:gd name="T1" fmla="*/ 0 h 46"/>
                <a:gd name="T2" fmla="*/ 2147483647 w 59"/>
                <a:gd name="T3" fmla="*/ 2147483647 h 46"/>
                <a:gd name="T4" fmla="*/ 0 w 59"/>
                <a:gd name="T5" fmla="*/ 2147483647 h 46"/>
                <a:gd name="T6" fmla="*/ 2147483647 w 59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46"/>
                <a:gd name="T14" fmla="*/ 59 w 59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46">
                  <a:moveTo>
                    <a:pt x="59" y="0"/>
                  </a:moveTo>
                  <a:lnTo>
                    <a:pt x="59" y="46"/>
                  </a:lnTo>
                  <a:lnTo>
                    <a:pt x="0" y="28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CCF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0" name="Freeform 59"/>
            <p:cNvSpPr>
              <a:spLocks/>
            </p:cNvSpPr>
            <p:nvPr/>
          </p:nvSpPr>
          <p:spPr bwMode="auto">
            <a:xfrm>
              <a:off x="2124075" y="3065463"/>
              <a:ext cx="52387" cy="60325"/>
            </a:xfrm>
            <a:custGeom>
              <a:avLst/>
              <a:gdLst>
                <a:gd name="T0" fmla="*/ 2147483647 w 66"/>
                <a:gd name="T1" fmla="*/ 0 h 77"/>
                <a:gd name="T2" fmla="*/ 0 w 66"/>
                <a:gd name="T3" fmla="*/ 2147483647 h 77"/>
                <a:gd name="T4" fmla="*/ 2147483647 w 66"/>
                <a:gd name="T5" fmla="*/ 2147483647 h 77"/>
                <a:gd name="T6" fmla="*/ 2147483647 w 66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6"/>
                <a:gd name="T13" fmla="*/ 0 h 77"/>
                <a:gd name="T14" fmla="*/ 66 w 66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6" h="77">
                  <a:moveTo>
                    <a:pt x="60" y="0"/>
                  </a:moveTo>
                  <a:lnTo>
                    <a:pt x="0" y="77"/>
                  </a:lnTo>
                  <a:lnTo>
                    <a:pt x="66" y="34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CCF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1" name="Freeform 60"/>
            <p:cNvSpPr>
              <a:spLocks/>
            </p:cNvSpPr>
            <p:nvPr/>
          </p:nvSpPr>
          <p:spPr bwMode="auto">
            <a:xfrm>
              <a:off x="2263775" y="3052763"/>
              <a:ext cx="36512" cy="60325"/>
            </a:xfrm>
            <a:custGeom>
              <a:avLst/>
              <a:gdLst>
                <a:gd name="T0" fmla="*/ 2147483647 w 44"/>
                <a:gd name="T1" fmla="*/ 1500123001 h 76"/>
                <a:gd name="T2" fmla="*/ 0 w 44"/>
                <a:gd name="T3" fmla="*/ 2147483647 h 76"/>
                <a:gd name="T4" fmla="*/ 2147483647 w 44"/>
                <a:gd name="T5" fmla="*/ 0 h 76"/>
                <a:gd name="T6" fmla="*/ 2147483647 w 44"/>
                <a:gd name="T7" fmla="*/ 1500123001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76"/>
                <a:gd name="T14" fmla="*/ 44 w 44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76">
                  <a:moveTo>
                    <a:pt x="17" y="3"/>
                  </a:moveTo>
                  <a:lnTo>
                    <a:pt x="0" y="76"/>
                  </a:lnTo>
                  <a:lnTo>
                    <a:pt x="44" y="0"/>
                  </a:lnTo>
                  <a:lnTo>
                    <a:pt x="17" y="3"/>
                  </a:lnTo>
                  <a:close/>
                </a:path>
              </a:pathLst>
            </a:custGeom>
            <a:solidFill>
              <a:srgbClr val="CCF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2" name="Freeform 61"/>
            <p:cNvSpPr>
              <a:spLocks/>
            </p:cNvSpPr>
            <p:nvPr/>
          </p:nvSpPr>
          <p:spPr bwMode="auto">
            <a:xfrm>
              <a:off x="2817813" y="3679825"/>
              <a:ext cx="442912" cy="214313"/>
            </a:xfrm>
            <a:custGeom>
              <a:avLst/>
              <a:gdLst>
                <a:gd name="T0" fmla="*/ 2147483647 w 559"/>
                <a:gd name="T1" fmla="*/ 0 h 269"/>
                <a:gd name="T2" fmla="*/ 2147483647 w 559"/>
                <a:gd name="T3" fmla="*/ 2147483647 h 269"/>
                <a:gd name="T4" fmla="*/ 1492245544 w 559"/>
                <a:gd name="T5" fmla="*/ 2147483647 h 269"/>
                <a:gd name="T6" fmla="*/ 0 w 559"/>
                <a:gd name="T7" fmla="*/ 2147483647 h 269"/>
                <a:gd name="T8" fmla="*/ 2147483647 w 559"/>
                <a:gd name="T9" fmla="*/ 2147483647 h 269"/>
                <a:gd name="T10" fmla="*/ 2147483647 w 559"/>
                <a:gd name="T11" fmla="*/ 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9"/>
                <a:gd name="T19" fmla="*/ 0 h 269"/>
                <a:gd name="T20" fmla="*/ 559 w 559"/>
                <a:gd name="T21" fmla="*/ 269 h 26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9" h="269">
                  <a:moveTo>
                    <a:pt x="554" y="0"/>
                  </a:moveTo>
                  <a:lnTo>
                    <a:pt x="559" y="70"/>
                  </a:lnTo>
                  <a:lnTo>
                    <a:pt x="3" y="269"/>
                  </a:lnTo>
                  <a:lnTo>
                    <a:pt x="0" y="97"/>
                  </a:lnTo>
                  <a:lnTo>
                    <a:pt x="28" y="37"/>
                  </a:lnTo>
                  <a:lnTo>
                    <a:pt x="554" y="0"/>
                  </a:lnTo>
                  <a:close/>
                </a:path>
              </a:pathLst>
            </a:custGeom>
            <a:solidFill>
              <a:srgbClr val="A5DD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3" name="Freeform 62"/>
            <p:cNvSpPr>
              <a:spLocks/>
            </p:cNvSpPr>
            <p:nvPr/>
          </p:nvSpPr>
          <p:spPr bwMode="auto">
            <a:xfrm>
              <a:off x="2547938" y="3794125"/>
              <a:ext cx="139700" cy="50800"/>
            </a:xfrm>
            <a:custGeom>
              <a:avLst/>
              <a:gdLst>
                <a:gd name="T0" fmla="*/ 2147483647 w 177"/>
                <a:gd name="T1" fmla="*/ 2147483647 h 63"/>
                <a:gd name="T2" fmla="*/ 2147483647 w 177"/>
                <a:gd name="T3" fmla="*/ 0 h 63"/>
                <a:gd name="T4" fmla="*/ 2147483647 w 177"/>
                <a:gd name="T5" fmla="*/ 2147483647 h 63"/>
                <a:gd name="T6" fmla="*/ 0 w 177"/>
                <a:gd name="T7" fmla="*/ 2147483647 h 63"/>
                <a:gd name="T8" fmla="*/ 2147483647 w 177"/>
                <a:gd name="T9" fmla="*/ 2147483647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7"/>
                <a:gd name="T16" fmla="*/ 0 h 63"/>
                <a:gd name="T17" fmla="*/ 177 w 177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7" h="63">
                  <a:moveTo>
                    <a:pt x="12" y="38"/>
                  </a:moveTo>
                  <a:lnTo>
                    <a:pt x="177" y="0"/>
                  </a:lnTo>
                  <a:lnTo>
                    <a:pt x="150" y="40"/>
                  </a:lnTo>
                  <a:lnTo>
                    <a:pt x="0" y="63"/>
                  </a:lnTo>
                  <a:lnTo>
                    <a:pt x="12" y="38"/>
                  </a:lnTo>
                  <a:close/>
                </a:path>
              </a:pathLst>
            </a:custGeom>
            <a:solidFill>
              <a:srgbClr val="1149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4" name="Freeform 63"/>
            <p:cNvSpPr>
              <a:spLocks/>
            </p:cNvSpPr>
            <p:nvPr/>
          </p:nvSpPr>
          <p:spPr bwMode="auto">
            <a:xfrm>
              <a:off x="2563813" y="3711575"/>
              <a:ext cx="146050" cy="47625"/>
            </a:xfrm>
            <a:custGeom>
              <a:avLst/>
              <a:gdLst>
                <a:gd name="T0" fmla="*/ 0 w 184"/>
                <a:gd name="T1" fmla="*/ 2147483647 h 60"/>
                <a:gd name="T2" fmla="*/ 2147483647 w 184"/>
                <a:gd name="T3" fmla="*/ 0 h 60"/>
                <a:gd name="T4" fmla="*/ 2147483647 w 184"/>
                <a:gd name="T5" fmla="*/ 2147483647 h 60"/>
                <a:gd name="T6" fmla="*/ 0 w 184"/>
                <a:gd name="T7" fmla="*/ 2147483647 h 60"/>
                <a:gd name="T8" fmla="*/ 0 w 184"/>
                <a:gd name="T9" fmla="*/ 2147483647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"/>
                <a:gd name="T16" fmla="*/ 0 h 60"/>
                <a:gd name="T17" fmla="*/ 184 w 184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" h="60">
                  <a:moveTo>
                    <a:pt x="0" y="31"/>
                  </a:moveTo>
                  <a:lnTo>
                    <a:pt x="184" y="0"/>
                  </a:lnTo>
                  <a:lnTo>
                    <a:pt x="178" y="34"/>
                  </a:lnTo>
                  <a:lnTo>
                    <a:pt x="0" y="60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A0DB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5" name="Freeform 64"/>
            <p:cNvSpPr>
              <a:spLocks/>
            </p:cNvSpPr>
            <p:nvPr/>
          </p:nvSpPr>
          <p:spPr bwMode="auto">
            <a:xfrm>
              <a:off x="2619375" y="2984500"/>
              <a:ext cx="7937" cy="219075"/>
            </a:xfrm>
            <a:custGeom>
              <a:avLst/>
              <a:gdLst>
                <a:gd name="T0" fmla="*/ 2147483647 w 11"/>
                <a:gd name="T1" fmla="*/ 0 h 275"/>
                <a:gd name="T2" fmla="*/ 0 w 11"/>
                <a:gd name="T3" fmla="*/ 2147483647 h 275"/>
                <a:gd name="T4" fmla="*/ 0 w 11"/>
                <a:gd name="T5" fmla="*/ 2147483647 h 275"/>
                <a:gd name="T6" fmla="*/ 2147483647 w 11"/>
                <a:gd name="T7" fmla="*/ 2147483647 h 275"/>
                <a:gd name="T8" fmla="*/ 2147483647 w 11"/>
                <a:gd name="T9" fmla="*/ 2147483647 h 275"/>
                <a:gd name="T10" fmla="*/ 2147483647 w 11"/>
                <a:gd name="T11" fmla="*/ 0 h 2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275"/>
                <a:gd name="T20" fmla="*/ 11 w 11"/>
                <a:gd name="T21" fmla="*/ 275 h 2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275">
                  <a:moveTo>
                    <a:pt x="11" y="0"/>
                  </a:moveTo>
                  <a:lnTo>
                    <a:pt x="0" y="16"/>
                  </a:lnTo>
                  <a:lnTo>
                    <a:pt x="0" y="272"/>
                  </a:lnTo>
                  <a:lnTo>
                    <a:pt x="8" y="275"/>
                  </a:lnTo>
                  <a:lnTo>
                    <a:pt x="8" y="22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ED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6" name="Freeform 65"/>
            <p:cNvSpPr>
              <a:spLocks/>
            </p:cNvSpPr>
            <p:nvPr/>
          </p:nvSpPr>
          <p:spPr bwMode="auto">
            <a:xfrm>
              <a:off x="2005013" y="3328988"/>
              <a:ext cx="120650" cy="31750"/>
            </a:xfrm>
            <a:custGeom>
              <a:avLst/>
              <a:gdLst>
                <a:gd name="T0" fmla="*/ 1471250067 w 153"/>
                <a:gd name="T1" fmla="*/ 0 h 41"/>
                <a:gd name="T2" fmla="*/ 0 w 153"/>
                <a:gd name="T3" fmla="*/ 2147483647 h 41"/>
                <a:gd name="T4" fmla="*/ 2147483647 w 153"/>
                <a:gd name="T5" fmla="*/ 2147483647 h 41"/>
                <a:gd name="T6" fmla="*/ 2147483647 w 153"/>
                <a:gd name="T7" fmla="*/ 0 h 41"/>
                <a:gd name="T8" fmla="*/ 1471250067 w 153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3"/>
                <a:gd name="T16" fmla="*/ 0 h 41"/>
                <a:gd name="T17" fmla="*/ 153 w 153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3" h="41">
                  <a:moveTo>
                    <a:pt x="3" y="0"/>
                  </a:moveTo>
                  <a:lnTo>
                    <a:pt x="0" y="35"/>
                  </a:lnTo>
                  <a:lnTo>
                    <a:pt x="153" y="41"/>
                  </a:lnTo>
                  <a:lnTo>
                    <a:pt x="150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B2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7" name="Freeform 66"/>
            <p:cNvSpPr>
              <a:spLocks/>
            </p:cNvSpPr>
            <p:nvPr/>
          </p:nvSpPr>
          <p:spPr bwMode="auto">
            <a:xfrm>
              <a:off x="1968500" y="3624263"/>
              <a:ext cx="527050" cy="152400"/>
            </a:xfrm>
            <a:custGeom>
              <a:avLst/>
              <a:gdLst>
                <a:gd name="T0" fmla="*/ 2147483647 w 663"/>
                <a:gd name="T1" fmla="*/ 2147483647 h 194"/>
                <a:gd name="T2" fmla="*/ 2147483647 w 663"/>
                <a:gd name="T3" fmla="*/ 2147483647 h 194"/>
                <a:gd name="T4" fmla="*/ 2147483647 w 663"/>
                <a:gd name="T5" fmla="*/ 2147483647 h 194"/>
                <a:gd name="T6" fmla="*/ 2147483647 w 663"/>
                <a:gd name="T7" fmla="*/ 2147483647 h 194"/>
                <a:gd name="T8" fmla="*/ 2147483647 w 663"/>
                <a:gd name="T9" fmla="*/ 2147483647 h 194"/>
                <a:gd name="T10" fmla="*/ 2147483647 w 663"/>
                <a:gd name="T11" fmla="*/ 2147483647 h 194"/>
                <a:gd name="T12" fmla="*/ 0 w 663"/>
                <a:gd name="T13" fmla="*/ 2147483647 h 194"/>
                <a:gd name="T14" fmla="*/ 2147483647 w 663"/>
                <a:gd name="T15" fmla="*/ 0 h 194"/>
                <a:gd name="T16" fmla="*/ 2147483647 w 663"/>
                <a:gd name="T17" fmla="*/ 2147483647 h 194"/>
                <a:gd name="T18" fmla="*/ 2147483647 w 663"/>
                <a:gd name="T19" fmla="*/ 2147483647 h 194"/>
                <a:gd name="T20" fmla="*/ 2147483647 w 663"/>
                <a:gd name="T21" fmla="*/ 2147483647 h 194"/>
                <a:gd name="T22" fmla="*/ 2147483647 w 663"/>
                <a:gd name="T23" fmla="*/ 2147483647 h 194"/>
                <a:gd name="T24" fmla="*/ 2147483647 w 663"/>
                <a:gd name="T25" fmla="*/ 2147483647 h 19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63"/>
                <a:gd name="T40" fmla="*/ 0 h 194"/>
                <a:gd name="T41" fmla="*/ 663 w 663"/>
                <a:gd name="T42" fmla="*/ 194 h 19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63" h="194">
                  <a:moveTo>
                    <a:pt x="651" y="132"/>
                  </a:moveTo>
                  <a:lnTo>
                    <a:pt x="663" y="194"/>
                  </a:lnTo>
                  <a:lnTo>
                    <a:pt x="505" y="190"/>
                  </a:lnTo>
                  <a:lnTo>
                    <a:pt x="408" y="157"/>
                  </a:lnTo>
                  <a:lnTo>
                    <a:pt x="389" y="136"/>
                  </a:lnTo>
                  <a:lnTo>
                    <a:pt x="48" y="80"/>
                  </a:lnTo>
                  <a:lnTo>
                    <a:pt x="0" y="43"/>
                  </a:lnTo>
                  <a:lnTo>
                    <a:pt x="17" y="0"/>
                  </a:lnTo>
                  <a:lnTo>
                    <a:pt x="56" y="46"/>
                  </a:lnTo>
                  <a:lnTo>
                    <a:pt x="337" y="105"/>
                  </a:lnTo>
                  <a:lnTo>
                    <a:pt x="457" y="109"/>
                  </a:lnTo>
                  <a:lnTo>
                    <a:pt x="559" y="157"/>
                  </a:lnTo>
                  <a:lnTo>
                    <a:pt x="651" y="132"/>
                  </a:lnTo>
                  <a:close/>
                </a:path>
              </a:pathLst>
            </a:custGeom>
            <a:solidFill>
              <a:srgbClr val="FF8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8" name="Freeform 67"/>
            <p:cNvSpPr>
              <a:spLocks/>
            </p:cNvSpPr>
            <p:nvPr/>
          </p:nvSpPr>
          <p:spPr bwMode="auto">
            <a:xfrm>
              <a:off x="2371725" y="3281363"/>
              <a:ext cx="234950" cy="257175"/>
            </a:xfrm>
            <a:custGeom>
              <a:avLst/>
              <a:gdLst>
                <a:gd name="T0" fmla="*/ 2147483647 w 295"/>
                <a:gd name="T1" fmla="*/ 0 h 322"/>
                <a:gd name="T2" fmla="*/ 2147483647 w 295"/>
                <a:gd name="T3" fmla="*/ 2147483647 h 322"/>
                <a:gd name="T4" fmla="*/ 2147483647 w 295"/>
                <a:gd name="T5" fmla="*/ 2147483647 h 322"/>
                <a:gd name="T6" fmla="*/ 2147483647 w 295"/>
                <a:gd name="T7" fmla="*/ 2147483647 h 322"/>
                <a:gd name="T8" fmla="*/ 2147483647 w 295"/>
                <a:gd name="T9" fmla="*/ 2147483647 h 322"/>
                <a:gd name="T10" fmla="*/ 2147483647 w 295"/>
                <a:gd name="T11" fmla="*/ 2147483647 h 322"/>
                <a:gd name="T12" fmla="*/ 2147483647 w 295"/>
                <a:gd name="T13" fmla="*/ 2147483647 h 322"/>
                <a:gd name="T14" fmla="*/ 0 w 295"/>
                <a:gd name="T15" fmla="*/ 2147483647 h 322"/>
                <a:gd name="T16" fmla="*/ 2147483647 w 295"/>
                <a:gd name="T17" fmla="*/ 0 h 3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5"/>
                <a:gd name="T28" fmla="*/ 0 h 322"/>
                <a:gd name="T29" fmla="*/ 295 w 295"/>
                <a:gd name="T30" fmla="*/ 322 h 3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5" h="322">
                  <a:moveTo>
                    <a:pt x="55" y="0"/>
                  </a:moveTo>
                  <a:lnTo>
                    <a:pt x="185" y="141"/>
                  </a:lnTo>
                  <a:lnTo>
                    <a:pt x="295" y="322"/>
                  </a:lnTo>
                  <a:lnTo>
                    <a:pt x="125" y="246"/>
                  </a:lnTo>
                  <a:lnTo>
                    <a:pt x="173" y="200"/>
                  </a:lnTo>
                  <a:lnTo>
                    <a:pt x="109" y="122"/>
                  </a:lnTo>
                  <a:lnTo>
                    <a:pt x="49" y="178"/>
                  </a:lnTo>
                  <a:lnTo>
                    <a:pt x="0" y="163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8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19" name="Freeform 68"/>
            <p:cNvSpPr>
              <a:spLocks/>
            </p:cNvSpPr>
            <p:nvPr/>
          </p:nvSpPr>
          <p:spPr bwMode="auto">
            <a:xfrm>
              <a:off x="2586038" y="3316288"/>
              <a:ext cx="63500" cy="152400"/>
            </a:xfrm>
            <a:custGeom>
              <a:avLst/>
              <a:gdLst>
                <a:gd name="T0" fmla="*/ 0 w 79"/>
                <a:gd name="T1" fmla="*/ 2147483647 h 193"/>
                <a:gd name="T2" fmla="*/ 2147483647 w 79"/>
                <a:gd name="T3" fmla="*/ 0 h 193"/>
                <a:gd name="T4" fmla="*/ 2147483647 w 79"/>
                <a:gd name="T5" fmla="*/ 2147483647 h 193"/>
                <a:gd name="T6" fmla="*/ 0 w 79"/>
                <a:gd name="T7" fmla="*/ 2147483647 h 1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193"/>
                <a:gd name="T14" fmla="*/ 79 w 79"/>
                <a:gd name="T15" fmla="*/ 193 h 1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193">
                  <a:moveTo>
                    <a:pt x="0" y="26"/>
                  </a:moveTo>
                  <a:lnTo>
                    <a:pt x="56" y="0"/>
                  </a:lnTo>
                  <a:lnTo>
                    <a:pt x="79" y="193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8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20" name="Freeform 69"/>
            <p:cNvSpPr>
              <a:spLocks/>
            </p:cNvSpPr>
            <p:nvPr/>
          </p:nvSpPr>
          <p:spPr bwMode="auto">
            <a:xfrm>
              <a:off x="2176463" y="3262313"/>
              <a:ext cx="49212" cy="77788"/>
            </a:xfrm>
            <a:custGeom>
              <a:avLst/>
              <a:gdLst>
                <a:gd name="T0" fmla="*/ 2147483647 w 62"/>
                <a:gd name="T1" fmla="*/ 2147483647 h 99"/>
                <a:gd name="T2" fmla="*/ 0 w 62"/>
                <a:gd name="T3" fmla="*/ 2147483647 h 99"/>
                <a:gd name="T4" fmla="*/ 2147483647 w 62"/>
                <a:gd name="T5" fmla="*/ 2147483647 h 99"/>
                <a:gd name="T6" fmla="*/ 2147483647 w 62"/>
                <a:gd name="T7" fmla="*/ 0 h 99"/>
                <a:gd name="T8" fmla="*/ 2147483647 w 62"/>
                <a:gd name="T9" fmla="*/ 2147483647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99"/>
                <a:gd name="T17" fmla="*/ 62 w 62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99">
                  <a:moveTo>
                    <a:pt x="14" y="14"/>
                  </a:moveTo>
                  <a:lnTo>
                    <a:pt x="0" y="99"/>
                  </a:lnTo>
                  <a:lnTo>
                    <a:pt x="62" y="94"/>
                  </a:lnTo>
                  <a:lnTo>
                    <a:pt x="39" y="0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FF8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821" name="Freeform 70"/>
            <p:cNvSpPr>
              <a:spLocks/>
            </p:cNvSpPr>
            <p:nvPr/>
          </p:nvSpPr>
          <p:spPr bwMode="auto">
            <a:xfrm>
              <a:off x="2011363" y="3475038"/>
              <a:ext cx="49212" cy="65088"/>
            </a:xfrm>
            <a:custGeom>
              <a:avLst/>
              <a:gdLst>
                <a:gd name="T0" fmla="*/ 2147483647 w 62"/>
                <a:gd name="T1" fmla="*/ 0 h 83"/>
                <a:gd name="T2" fmla="*/ 2147483647 w 62"/>
                <a:gd name="T3" fmla="*/ 2147483647 h 83"/>
                <a:gd name="T4" fmla="*/ 2147483647 w 62"/>
                <a:gd name="T5" fmla="*/ 2147483647 h 83"/>
                <a:gd name="T6" fmla="*/ 2147483647 w 62"/>
                <a:gd name="T7" fmla="*/ 2147483647 h 83"/>
                <a:gd name="T8" fmla="*/ 2147483647 w 62"/>
                <a:gd name="T9" fmla="*/ 2147483647 h 83"/>
                <a:gd name="T10" fmla="*/ 0 w 62"/>
                <a:gd name="T11" fmla="*/ 2147483647 h 83"/>
                <a:gd name="T12" fmla="*/ 2147483647 w 6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83"/>
                <a:gd name="T23" fmla="*/ 62 w 6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83">
                  <a:moveTo>
                    <a:pt x="17" y="0"/>
                  </a:moveTo>
                  <a:lnTo>
                    <a:pt x="27" y="31"/>
                  </a:lnTo>
                  <a:lnTo>
                    <a:pt x="62" y="57"/>
                  </a:lnTo>
                  <a:lnTo>
                    <a:pt x="45" y="83"/>
                  </a:lnTo>
                  <a:lnTo>
                    <a:pt x="19" y="68"/>
                  </a:lnTo>
                  <a:lnTo>
                    <a:pt x="0" y="36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FF8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</p:grpSp>
      <p:pic>
        <p:nvPicPr>
          <p:cNvPr id="98" name="Picture 220" descr="C:\Users\USER\AppData\Local\Microsoft\Windows\Temporary Internet Files\Content.IE5\1IG4NART\MC90036172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138" y="2627313"/>
            <a:ext cx="92868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群組 98"/>
          <p:cNvGrpSpPr>
            <a:grpSpLocks noChangeAspect="1"/>
          </p:cNvGrpSpPr>
          <p:nvPr/>
        </p:nvGrpSpPr>
        <p:grpSpPr bwMode="auto">
          <a:xfrm>
            <a:off x="1984375" y="2425700"/>
            <a:ext cx="714375" cy="871538"/>
            <a:chOff x="2228533" y="703898"/>
            <a:chExt cx="1477962" cy="1801812"/>
          </a:xfrm>
        </p:grpSpPr>
        <p:sp>
          <p:nvSpPr>
            <p:cNvPr id="30748" name="Freeform 227"/>
            <p:cNvSpPr>
              <a:spLocks/>
            </p:cNvSpPr>
            <p:nvPr/>
          </p:nvSpPr>
          <p:spPr bwMode="auto">
            <a:xfrm>
              <a:off x="2228533" y="1096010"/>
              <a:ext cx="1408112" cy="1409700"/>
            </a:xfrm>
            <a:custGeom>
              <a:avLst/>
              <a:gdLst>
                <a:gd name="T0" fmla="*/ 2147483647 w 1774"/>
                <a:gd name="T1" fmla="*/ 2147483647 h 1776"/>
                <a:gd name="T2" fmla="*/ 2147483647 w 1774"/>
                <a:gd name="T3" fmla="*/ 2147483647 h 1776"/>
                <a:gd name="T4" fmla="*/ 2147483647 w 1774"/>
                <a:gd name="T5" fmla="*/ 2147483647 h 1776"/>
                <a:gd name="T6" fmla="*/ 2147483647 w 1774"/>
                <a:gd name="T7" fmla="*/ 2147483647 h 1776"/>
                <a:gd name="T8" fmla="*/ 2147483647 w 1774"/>
                <a:gd name="T9" fmla="*/ 2147483647 h 1776"/>
                <a:gd name="T10" fmla="*/ 2147483647 w 1774"/>
                <a:gd name="T11" fmla="*/ 2147483647 h 1776"/>
                <a:gd name="T12" fmla="*/ 2147483647 w 1774"/>
                <a:gd name="T13" fmla="*/ 2147483647 h 1776"/>
                <a:gd name="T14" fmla="*/ 2147483647 w 1774"/>
                <a:gd name="T15" fmla="*/ 2147483647 h 1776"/>
                <a:gd name="T16" fmla="*/ 2147483647 w 1774"/>
                <a:gd name="T17" fmla="*/ 2147483647 h 1776"/>
                <a:gd name="T18" fmla="*/ 2147483647 w 1774"/>
                <a:gd name="T19" fmla="*/ 2147483647 h 1776"/>
                <a:gd name="T20" fmla="*/ 2147483647 w 1774"/>
                <a:gd name="T21" fmla="*/ 2147483647 h 1776"/>
                <a:gd name="T22" fmla="*/ 2147483647 w 1774"/>
                <a:gd name="T23" fmla="*/ 2147483647 h 1776"/>
                <a:gd name="T24" fmla="*/ 2147483647 w 1774"/>
                <a:gd name="T25" fmla="*/ 2147483647 h 1776"/>
                <a:gd name="T26" fmla="*/ 2147483647 w 1774"/>
                <a:gd name="T27" fmla="*/ 2147483647 h 1776"/>
                <a:gd name="T28" fmla="*/ 2147483647 w 1774"/>
                <a:gd name="T29" fmla="*/ 2147483647 h 1776"/>
                <a:gd name="T30" fmla="*/ 2147483647 w 1774"/>
                <a:gd name="T31" fmla="*/ 2147483647 h 1776"/>
                <a:gd name="T32" fmla="*/ 2147483647 w 1774"/>
                <a:gd name="T33" fmla="*/ 2147483647 h 1776"/>
                <a:gd name="T34" fmla="*/ 2147483647 w 1774"/>
                <a:gd name="T35" fmla="*/ 2147483647 h 1776"/>
                <a:gd name="T36" fmla="*/ 2147483647 w 1774"/>
                <a:gd name="T37" fmla="*/ 2147483647 h 1776"/>
                <a:gd name="T38" fmla="*/ 2147483647 w 1774"/>
                <a:gd name="T39" fmla="*/ 2147483647 h 1776"/>
                <a:gd name="T40" fmla="*/ 2147483647 w 1774"/>
                <a:gd name="T41" fmla="*/ 2147483647 h 1776"/>
                <a:gd name="T42" fmla="*/ 2147483647 w 1774"/>
                <a:gd name="T43" fmla="*/ 2147483647 h 1776"/>
                <a:gd name="T44" fmla="*/ 2147483647 w 1774"/>
                <a:gd name="T45" fmla="*/ 2147483647 h 1776"/>
                <a:gd name="T46" fmla="*/ 2147483647 w 1774"/>
                <a:gd name="T47" fmla="*/ 2147483647 h 1776"/>
                <a:gd name="T48" fmla="*/ 2147483647 w 1774"/>
                <a:gd name="T49" fmla="*/ 2147483647 h 1776"/>
                <a:gd name="T50" fmla="*/ 2147483647 w 1774"/>
                <a:gd name="T51" fmla="*/ 2147483647 h 1776"/>
                <a:gd name="T52" fmla="*/ 2147483647 w 1774"/>
                <a:gd name="T53" fmla="*/ 2147483647 h 1776"/>
                <a:gd name="T54" fmla="*/ 2147483647 w 1774"/>
                <a:gd name="T55" fmla="*/ 2147483647 h 1776"/>
                <a:gd name="T56" fmla="*/ 2147483647 w 1774"/>
                <a:gd name="T57" fmla="*/ 2147483647 h 1776"/>
                <a:gd name="T58" fmla="*/ 2147483647 w 1774"/>
                <a:gd name="T59" fmla="*/ 0 h 1776"/>
                <a:gd name="T60" fmla="*/ 2147483647 w 1774"/>
                <a:gd name="T61" fmla="*/ 2147483647 h 1776"/>
                <a:gd name="T62" fmla="*/ 2147483647 w 1774"/>
                <a:gd name="T63" fmla="*/ 2147483647 h 1776"/>
                <a:gd name="T64" fmla="*/ 2147483647 w 1774"/>
                <a:gd name="T65" fmla="*/ 2147483647 h 1776"/>
                <a:gd name="T66" fmla="*/ 2147483647 w 1774"/>
                <a:gd name="T67" fmla="*/ 2147483647 h 1776"/>
                <a:gd name="T68" fmla="*/ 2147483647 w 1774"/>
                <a:gd name="T69" fmla="*/ 2147483647 h 1776"/>
                <a:gd name="T70" fmla="*/ 2147483647 w 1774"/>
                <a:gd name="T71" fmla="*/ 2147483647 h 1776"/>
                <a:gd name="T72" fmla="*/ 2147483647 w 1774"/>
                <a:gd name="T73" fmla="*/ 2147483647 h 1776"/>
                <a:gd name="T74" fmla="*/ 2147483647 w 1774"/>
                <a:gd name="T75" fmla="*/ 2147483647 h 1776"/>
                <a:gd name="T76" fmla="*/ 2147483647 w 1774"/>
                <a:gd name="T77" fmla="*/ 2147483647 h 1776"/>
                <a:gd name="T78" fmla="*/ 2147483647 w 1774"/>
                <a:gd name="T79" fmla="*/ 2147483647 h 1776"/>
                <a:gd name="T80" fmla="*/ 2147483647 w 1774"/>
                <a:gd name="T81" fmla="*/ 2147483647 h 1776"/>
                <a:gd name="T82" fmla="*/ 2147483647 w 1774"/>
                <a:gd name="T83" fmla="*/ 2147483647 h 1776"/>
                <a:gd name="T84" fmla="*/ 2147483647 w 1774"/>
                <a:gd name="T85" fmla="*/ 2147483647 h 1776"/>
                <a:gd name="T86" fmla="*/ 2147483647 w 1774"/>
                <a:gd name="T87" fmla="*/ 2147483647 h 1776"/>
                <a:gd name="T88" fmla="*/ 2147483647 w 1774"/>
                <a:gd name="T89" fmla="*/ 2147483647 h 1776"/>
                <a:gd name="T90" fmla="*/ 2147483647 w 1774"/>
                <a:gd name="T91" fmla="*/ 2147483647 h 1776"/>
                <a:gd name="T92" fmla="*/ 2147483647 w 1774"/>
                <a:gd name="T93" fmla="*/ 2147483647 h 1776"/>
                <a:gd name="T94" fmla="*/ 2147483647 w 1774"/>
                <a:gd name="T95" fmla="*/ 2147483647 h 1776"/>
                <a:gd name="T96" fmla="*/ 2147483647 w 1774"/>
                <a:gd name="T97" fmla="*/ 2147483647 h 1776"/>
                <a:gd name="T98" fmla="*/ 2147483647 w 1774"/>
                <a:gd name="T99" fmla="*/ 2147483647 h 1776"/>
                <a:gd name="T100" fmla="*/ 2147483647 w 1774"/>
                <a:gd name="T101" fmla="*/ 2147483647 h 1776"/>
                <a:gd name="T102" fmla="*/ 2147483647 w 1774"/>
                <a:gd name="T103" fmla="*/ 2147483647 h 1776"/>
                <a:gd name="T104" fmla="*/ 2147483647 w 1774"/>
                <a:gd name="T105" fmla="*/ 2147483647 h 1776"/>
                <a:gd name="T106" fmla="*/ 2147483647 w 1774"/>
                <a:gd name="T107" fmla="*/ 2147483647 h 1776"/>
                <a:gd name="T108" fmla="*/ 2147483647 w 1774"/>
                <a:gd name="T109" fmla="*/ 2147483647 h 1776"/>
                <a:gd name="T110" fmla="*/ 2147483647 w 1774"/>
                <a:gd name="T111" fmla="*/ 2147483647 h 1776"/>
                <a:gd name="T112" fmla="*/ 2147483647 w 1774"/>
                <a:gd name="T113" fmla="*/ 2147483647 h 1776"/>
                <a:gd name="T114" fmla="*/ 2147483647 w 1774"/>
                <a:gd name="T115" fmla="*/ 2147483647 h 1776"/>
                <a:gd name="T116" fmla="*/ 2147483647 w 1774"/>
                <a:gd name="T117" fmla="*/ 2147483647 h 1776"/>
                <a:gd name="T118" fmla="*/ 2147483647 w 1774"/>
                <a:gd name="T119" fmla="*/ 2147483647 h 177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74"/>
                <a:gd name="T181" fmla="*/ 0 h 1776"/>
                <a:gd name="T182" fmla="*/ 1774 w 1774"/>
                <a:gd name="T183" fmla="*/ 1776 h 177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74" h="1776">
                  <a:moveTo>
                    <a:pt x="1103" y="1555"/>
                  </a:moveTo>
                  <a:lnTo>
                    <a:pt x="1774" y="1415"/>
                  </a:lnTo>
                  <a:lnTo>
                    <a:pt x="1750" y="1332"/>
                  </a:lnTo>
                  <a:lnTo>
                    <a:pt x="1585" y="1341"/>
                  </a:lnTo>
                  <a:lnTo>
                    <a:pt x="1582" y="1329"/>
                  </a:lnTo>
                  <a:lnTo>
                    <a:pt x="1579" y="1314"/>
                  </a:lnTo>
                  <a:lnTo>
                    <a:pt x="1574" y="1298"/>
                  </a:lnTo>
                  <a:lnTo>
                    <a:pt x="1568" y="1279"/>
                  </a:lnTo>
                  <a:lnTo>
                    <a:pt x="1561" y="1257"/>
                  </a:lnTo>
                  <a:lnTo>
                    <a:pt x="1554" y="1235"/>
                  </a:lnTo>
                  <a:lnTo>
                    <a:pt x="1546" y="1211"/>
                  </a:lnTo>
                  <a:lnTo>
                    <a:pt x="1538" y="1187"/>
                  </a:lnTo>
                  <a:lnTo>
                    <a:pt x="1529" y="1160"/>
                  </a:lnTo>
                  <a:lnTo>
                    <a:pt x="1519" y="1132"/>
                  </a:lnTo>
                  <a:lnTo>
                    <a:pt x="1508" y="1105"/>
                  </a:lnTo>
                  <a:lnTo>
                    <a:pt x="1497" y="1077"/>
                  </a:lnTo>
                  <a:lnTo>
                    <a:pt x="1484" y="1048"/>
                  </a:lnTo>
                  <a:lnTo>
                    <a:pt x="1471" y="1020"/>
                  </a:lnTo>
                  <a:lnTo>
                    <a:pt x="1458" y="991"/>
                  </a:lnTo>
                  <a:lnTo>
                    <a:pt x="1444" y="963"/>
                  </a:lnTo>
                  <a:lnTo>
                    <a:pt x="1429" y="937"/>
                  </a:lnTo>
                  <a:lnTo>
                    <a:pt x="1413" y="910"/>
                  </a:lnTo>
                  <a:lnTo>
                    <a:pt x="1397" y="884"/>
                  </a:lnTo>
                  <a:lnTo>
                    <a:pt x="1379" y="859"/>
                  </a:lnTo>
                  <a:lnTo>
                    <a:pt x="1361" y="838"/>
                  </a:lnTo>
                  <a:lnTo>
                    <a:pt x="1342" y="816"/>
                  </a:lnTo>
                  <a:lnTo>
                    <a:pt x="1323" y="797"/>
                  </a:lnTo>
                  <a:lnTo>
                    <a:pt x="1303" y="780"/>
                  </a:lnTo>
                  <a:lnTo>
                    <a:pt x="1311" y="773"/>
                  </a:lnTo>
                  <a:lnTo>
                    <a:pt x="1324" y="760"/>
                  </a:lnTo>
                  <a:lnTo>
                    <a:pt x="1341" y="745"/>
                  </a:lnTo>
                  <a:lnTo>
                    <a:pt x="1362" y="726"/>
                  </a:lnTo>
                  <a:lnTo>
                    <a:pt x="1384" y="704"/>
                  </a:lnTo>
                  <a:lnTo>
                    <a:pt x="1409" y="679"/>
                  </a:lnTo>
                  <a:lnTo>
                    <a:pt x="1433" y="651"/>
                  </a:lnTo>
                  <a:lnTo>
                    <a:pt x="1459" y="621"/>
                  </a:lnTo>
                  <a:lnTo>
                    <a:pt x="1497" y="664"/>
                  </a:lnTo>
                  <a:lnTo>
                    <a:pt x="1527" y="706"/>
                  </a:lnTo>
                  <a:lnTo>
                    <a:pt x="1551" y="745"/>
                  </a:lnTo>
                  <a:lnTo>
                    <a:pt x="1568" y="781"/>
                  </a:lnTo>
                  <a:lnTo>
                    <a:pt x="1581" y="812"/>
                  </a:lnTo>
                  <a:lnTo>
                    <a:pt x="1588" y="835"/>
                  </a:lnTo>
                  <a:lnTo>
                    <a:pt x="1592" y="850"/>
                  </a:lnTo>
                  <a:lnTo>
                    <a:pt x="1594" y="856"/>
                  </a:lnTo>
                  <a:lnTo>
                    <a:pt x="1677" y="831"/>
                  </a:lnTo>
                  <a:lnTo>
                    <a:pt x="1673" y="692"/>
                  </a:lnTo>
                  <a:lnTo>
                    <a:pt x="1659" y="578"/>
                  </a:lnTo>
                  <a:lnTo>
                    <a:pt x="1637" y="486"/>
                  </a:lnTo>
                  <a:lnTo>
                    <a:pt x="1612" y="415"/>
                  </a:lnTo>
                  <a:lnTo>
                    <a:pt x="1585" y="362"/>
                  </a:lnTo>
                  <a:lnTo>
                    <a:pt x="1562" y="326"/>
                  </a:lnTo>
                  <a:lnTo>
                    <a:pt x="1545" y="307"/>
                  </a:lnTo>
                  <a:lnTo>
                    <a:pt x="1539" y="300"/>
                  </a:lnTo>
                  <a:lnTo>
                    <a:pt x="1521" y="272"/>
                  </a:lnTo>
                  <a:lnTo>
                    <a:pt x="1501" y="250"/>
                  </a:lnTo>
                  <a:lnTo>
                    <a:pt x="1481" y="234"/>
                  </a:lnTo>
                  <a:lnTo>
                    <a:pt x="1459" y="222"/>
                  </a:lnTo>
                  <a:lnTo>
                    <a:pt x="1437" y="214"/>
                  </a:lnTo>
                  <a:lnTo>
                    <a:pt x="1415" y="211"/>
                  </a:lnTo>
                  <a:lnTo>
                    <a:pt x="1393" y="210"/>
                  </a:lnTo>
                  <a:lnTo>
                    <a:pt x="1372" y="211"/>
                  </a:lnTo>
                  <a:lnTo>
                    <a:pt x="1352" y="213"/>
                  </a:lnTo>
                  <a:lnTo>
                    <a:pt x="1333" y="218"/>
                  </a:lnTo>
                  <a:lnTo>
                    <a:pt x="1317" y="224"/>
                  </a:lnTo>
                  <a:lnTo>
                    <a:pt x="1303" y="229"/>
                  </a:lnTo>
                  <a:lnTo>
                    <a:pt x="1291" y="234"/>
                  </a:lnTo>
                  <a:lnTo>
                    <a:pt x="1282" y="239"/>
                  </a:lnTo>
                  <a:lnTo>
                    <a:pt x="1277" y="242"/>
                  </a:lnTo>
                  <a:lnTo>
                    <a:pt x="1274" y="243"/>
                  </a:lnTo>
                  <a:lnTo>
                    <a:pt x="1248" y="250"/>
                  </a:lnTo>
                  <a:lnTo>
                    <a:pt x="1226" y="254"/>
                  </a:lnTo>
                  <a:lnTo>
                    <a:pt x="1206" y="254"/>
                  </a:lnTo>
                  <a:lnTo>
                    <a:pt x="1189" y="252"/>
                  </a:lnTo>
                  <a:lnTo>
                    <a:pt x="1175" y="249"/>
                  </a:lnTo>
                  <a:lnTo>
                    <a:pt x="1161" y="243"/>
                  </a:lnTo>
                  <a:lnTo>
                    <a:pt x="1150" y="237"/>
                  </a:lnTo>
                  <a:lnTo>
                    <a:pt x="1138" y="232"/>
                  </a:lnTo>
                  <a:lnTo>
                    <a:pt x="1134" y="44"/>
                  </a:lnTo>
                  <a:lnTo>
                    <a:pt x="1133" y="43"/>
                  </a:lnTo>
                  <a:lnTo>
                    <a:pt x="1128" y="40"/>
                  </a:lnTo>
                  <a:lnTo>
                    <a:pt x="1122" y="36"/>
                  </a:lnTo>
                  <a:lnTo>
                    <a:pt x="1114" y="31"/>
                  </a:lnTo>
                  <a:lnTo>
                    <a:pt x="1104" y="25"/>
                  </a:lnTo>
                  <a:lnTo>
                    <a:pt x="1091" y="20"/>
                  </a:lnTo>
                  <a:lnTo>
                    <a:pt x="1077" y="14"/>
                  </a:lnTo>
                  <a:lnTo>
                    <a:pt x="1064" y="9"/>
                  </a:lnTo>
                  <a:lnTo>
                    <a:pt x="1047" y="5"/>
                  </a:lnTo>
                  <a:lnTo>
                    <a:pt x="1030" y="1"/>
                  </a:lnTo>
                  <a:lnTo>
                    <a:pt x="1012" y="0"/>
                  </a:lnTo>
                  <a:lnTo>
                    <a:pt x="994" y="0"/>
                  </a:lnTo>
                  <a:lnTo>
                    <a:pt x="975" y="2"/>
                  </a:lnTo>
                  <a:lnTo>
                    <a:pt x="956" y="8"/>
                  </a:lnTo>
                  <a:lnTo>
                    <a:pt x="938" y="16"/>
                  </a:lnTo>
                  <a:lnTo>
                    <a:pt x="920" y="28"/>
                  </a:lnTo>
                  <a:lnTo>
                    <a:pt x="954" y="58"/>
                  </a:lnTo>
                  <a:lnTo>
                    <a:pt x="953" y="62"/>
                  </a:lnTo>
                  <a:lnTo>
                    <a:pt x="951" y="66"/>
                  </a:lnTo>
                  <a:lnTo>
                    <a:pt x="950" y="70"/>
                  </a:lnTo>
                  <a:lnTo>
                    <a:pt x="950" y="75"/>
                  </a:lnTo>
                  <a:lnTo>
                    <a:pt x="936" y="234"/>
                  </a:lnTo>
                  <a:lnTo>
                    <a:pt x="935" y="235"/>
                  </a:lnTo>
                  <a:lnTo>
                    <a:pt x="929" y="239"/>
                  </a:lnTo>
                  <a:lnTo>
                    <a:pt x="921" y="244"/>
                  </a:lnTo>
                  <a:lnTo>
                    <a:pt x="910" y="250"/>
                  </a:lnTo>
                  <a:lnTo>
                    <a:pt x="895" y="256"/>
                  </a:lnTo>
                  <a:lnTo>
                    <a:pt x="877" y="262"/>
                  </a:lnTo>
                  <a:lnTo>
                    <a:pt x="856" y="266"/>
                  </a:lnTo>
                  <a:lnTo>
                    <a:pt x="832" y="269"/>
                  </a:lnTo>
                  <a:lnTo>
                    <a:pt x="816" y="267"/>
                  </a:lnTo>
                  <a:lnTo>
                    <a:pt x="801" y="265"/>
                  </a:lnTo>
                  <a:lnTo>
                    <a:pt x="786" y="259"/>
                  </a:lnTo>
                  <a:lnTo>
                    <a:pt x="773" y="254"/>
                  </a:lnTo>
                  <a:lnTo>
                    <a:pt x="758" y="247"/>
                  </a:lnTo>
                  <a:lnTo>
                    <a:pt x="744" y="241"/>
                  </a:lnTo>
                  <a:lnTo>
                    <a:pt x="728" y="236"/>
                  </a:lnTo>
                  <a:lnTo>
                    <a:pt x="710" y="234"/>
                  </a:lnTo>
                  <a:lnTo>
                    <a:pt x="696" y="257"/>
                  </a:lnTo>
                  <a:lnTo>
                    <a:pt x="681" y="284"/>
                  </a:lnTo>
                  <a:lnTo>
                    <a:pt x="665" y="315"/>
                  </a:lnTo>
                  <a:lnTo>
                    <a:pt x="649" y="348"/>
                  </a:lnTo>
                  <a:lnTo>
                    <a:pt x="633" y="385"/>
                  </a:lnTo>
                  <a:lnTo>
                    <a:pt x="619" y="423"/>
                  </a:lnTo>
                  <a:lnTo>
                    <a:pt x="608" y="462"/>
                  </a:lnTo>
                  <a:lnTo>
                    <a:pt x="600" y="502"/>
                  </a:lnTo>
                  <a:lnTo>
                    <a:pt x="611" y="517"/>
                  </a:lnTo>
                  <a:lnTo>
                    <a:pt x="622" y="532"/>
                  </a:lnTo>
                  <a:lnTo>
                    <a:pt x="636" y="547"/>
                  </a:lnTo>
                  <a:lnTo>
                    <a:pt x="650" y="563"/>
                  </a:lnTo>
                  <a:lnTo>
                    <a:pt x="666" y="580"/>
                  </a:lnTo>
                  <a:lnTo>
                    <a:pt x="683" y="597"/>
                  </a:lnTo>
                  <a:lnTo>
                    <a:pt x="702" y="614"/>
                  </a:lnTo>
                  <a:lnTo>
                    <a:pt x="723" y="631"/>
                  </a:lnTo>
                  <a:lnTo>
                    <a:pt x="860" y="765"/>
                  </a:lnTo>
                  <a:lnTo>
                    <a:pt x="846" y="772"/>
                  </a:lnTo>
                  <a:lnTo>
                    <a:pt x="826" y="782"/>
                  </a:lnTo>
                  <a:lnTo>
                    <a:pt x="803" y="795"/>
                  </a:lnTo>
                  <a:lnTo>
                    <a:pt x="776" y="813"/>
                  </a:lnTo>
                  <a:lnTo>
                    <a:pt x="744" y="835"/>
                  </a:lnTo>
                  <a:lnTo>
                    <a:pt x="712" y="861"/>
                  </a:lnTo>
                  <a:lnTo>
                    <a:pt x="678" y="892"/>
                  </a:lnTo>
                  <a:lnTo>
                    <a:pt x="643" y="926"/>
                  </a:lnTo>
                  <a:lnTo>
                    <a:pt x="610" y="967"/>
                  </a:lnTo>
                  <a:lnTo>
                    <a:pt x="576" y="1012"/>
                  </a:lnTo>
                  <a:lnTo>
                    <a:pt x="544" y="1062"/>
                  </a:lnTo>
                  <a:lnTo>
                    <a:pt x="515" y="1117"/>
                  </a:lnTo>
                  <a:lnTo>
                    <a:pt x="490" y="1180"/>
                  </a:lnTo>
                  <a:lnTo>
                    <a:pt x="468" y="1246"/>
                  </a:lnTo>
                  <a:lnTo>
                    <a:pt x="451" y="1320"/>
                  </a:lnTo>
                  <a:lnTo>
                    <a:pt x="440" y="1400"/>
                  </a:lnTo>
                  <a:lnTo>
                    <a:pt x="112" y="1415"/>
                  </a:lnTo>
                  <a:lnTo>
                    <a:pt x="0" y="1776"/>
                  </a:lnTo>
                  <a:lnTo>
                    <a:pt x="1103" y="1555"/>
                  </a:lnTo>
                  <a:lnTo>
                    <a:pt x="1103" y="1365"/>
                  </a:lnTo>
                  <a:lnTo>
                    <a:pt x="574" y="1393"/>
                  </a:lnTo>
                  <a:lnTo>
                    <a:pt x="584" y="1377"/>
                  </a:lnTo>
                  <a:lnTo>
                    <a:pt x="597" y="1359"/>
                  </a:lnTo>
                  <a:lnTo>
                    <a:pt x="612" y="1340"/>
                  </a:lnTo>
                  <a:lnTo>
                    <a:pt x="629" y="1318"/>
                  </a:lnTo>
                  <a:lnTo>
                    <a:pt x="648" y="1296"/>
                  </a:lnTo>
                  <a:lnTo>
                    <a:pt x="668" y="1273"/>
                  </a:lnTo>
                  <a:lnTo>
                    <a:pt x="690" y="1250"/>
                  </a:lnTo>
                  <a:lnTo>
                    <a:pt x="716" y="1226"/>
                  </a:lnTo>
                  <a:lnTo>
                    <a:pt x="741" y="1202"/>
                  </a:lnTo>
                  <a:lnTo>
                    <a:pt x="770" y="1179"/>
                  </a:lnTo>
                  <a:lnTo>
                    <a:pt x="799" y="1155"/>
                  </a:lnTo>
                  <a:lnTo>
                    <a:pt x="831" y="1135"/>
                  </a:lnTo>
                  <a:lnTo>
                    <a:pt x="864" y="1114"/>
                  </a:lnTo>
                  <a:lnTo>
                    <a:pt x="899" y="1096"/>
                  </a:lnTo>
                  <a:lnTo>
                    <a:pt x="936" y="1079"/>
                  </a:lnTo>
                  <a:lnTo>
                    <a:pt x="974" y="1064"/>
                  </a:lnTo>
                  <a:lnTo>
                    <a:pt x="985" y="1061"/>
                  </a:lnTo>
                  <a:lnTo>
                    <a:pt x="997" y="1056"/>
                  </a:lnTo>
                  <a:lnTo>
                    <a:pt x="1009" y="1053"/>
                  </a:lnTo>
                  <a:lnTo>
                    <a:pt x="1022" y="1051"/>
                  </a:lnTo>
                  <a:lnTo>
                    <a:pt x="1035" y="1047"/>
                  </a:lnTo>
                  <a:lnTo>
                    <a:pt x="1047" y="1045"/>
                  </a:lnTo>
                  <a:lnTo>
                    <a:pt x="1060" y="1043"/>
                  </a:lnTo>
                  <a:lnTo>
                    <a:pt x="1072" y="1040"/>
                  </a:lnTo>
                  <a:lnTo>
                    <a:pt x="1244" y="1358"/>
                  </a:lnTo>
                  <a:lnTo>
                    <a:pt x="1103" y="1365"/>
                  </a:lnTo>
                  <a:lnTo>
                    <a:pt x="1103" y="15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49" name="Freeform 234"/>
            <p:cNvSpPr>
              <a:spLocks/>
            </p:cNvSpPr>
            <p:nvPr/>
          </p:nvSpPr>
          <p:spPr bwMode="auto">
            <a:xfrm>
              <a:off x="2971483" y="1280160"/>
              <a:ext cx="160337" cy="268287"/>
            </a:xfrm>
            <a:custGeom>
              <a:avLst/>
              <a:gdLst>
                <a:gd name="T0" fmla="*/ 0 w 202"/>
                <a:gd name="T1" fmla="*/ 999868379 h 338"/>
                <a:gd name="T2" fmla="*/ 2147483647 w 202"/>
                <a:gd name="T3" fmla="*/ 2147483647 h 338"/>
                <a:gd name="T4" fmla="*/ 2147483647 w 202"/>
                <a:gd name="T5" fmla="*/ 0 h 338"/>
                <a:gd name="T6" fmla="*/ 2147483647 w 202"/>
                <a:gd name="T7" fmla="*/ 0 h 338"/>
                <a:gd name="T8" fmla="*/ 2147483647 w 202"/>
                <a:gd name="T9" fmla="*/ 500248910 h 338"/>
                <a:gd name="T10" fmla="*/ 2147483647 w 202"/>
                <a:gd name="T11" fmla="*/ 1500117091 h 338"/>
                <a:gd name="T12" fmla="*/ 2147483647 w 202"/>
                <a:gd name="T13" fmla="*/ 2147483647 h 338"/>
                <a:gd name="T14" fmla="*/ 2147483647 w 202"/>
                <a:gd name="T15" fmla="*/ 2147483647 h 338"/>
                <a:gd name="T16" fmla="*/ 2147483647 w 202"/>
                <a:gd name="T17" fmla="*/ 2147483647 h 338"/>
                <a:gd name="T18" fmla="*/ 2147483647 w 202"/>
                <a:gd name="T19" fmla="*/ 2147483647 h 338"/>
                <a:gd name="T20" fmla="*/ 2147483647 w 202"/>
                <a:gd name="T21" fmla="*/ 2147483647 h 338"/>
                <a:gd name="T22" fmla="*/ 2147483647 w 202"/>
                <a:gd name="T23" fmla="*/ 2147483647 h 338"/>
                <a:gd name="T24" fmla="*/ 2147483647 w 202"/>
                <a:gd name="T25" fmla="*/ 2147483647 h 338"/>
                <a:gd name="T26" fmla="*/ 2147483647 w 202"/>
                <a:gd name="T27" fmla="*/ 2147483647 h 338"/>
                <a:gd name="T28" fmla="*/ 2147483647 w 202"/>
                <a:gd name="T29" fmla="*/ 2147483647 h 338"/>
                <a:gd name="T30" fmla="*/ 2147483647 w 202"/>
                <a:gd name="T31" fmla="*/ 2147483647 h 338"/>
                <a:gd name="T32" fmla="*/ 2147483647 w 202"/>
                <a:gd name="T33" fmla="*/ 2147483647 h 338"/>
                <a:gd name="T34" fmla="*/ 2147483647 w 202"/>
                <a:gd name="T35" fmla="*/ 2147483647 h 338"/>
                <a:gd name="T36" fmla="*/ 0 w 202"/>
                <a:gd name="T37" fmla="*/ 999868379 h 33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2"/>
                <a:gd name="T58" fmla="*/ 0 h 338"/>
                <a:gd name="T59" fmla="*/ 202 w 202"/>
                <a:gd name="T60" fmla="*/ 338 h 33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2" h="338">
                  <a:moveTo>
                    <a:pt x="0" y="2"/>
                  </a:moveTo>
                  <a:lnTo>
                    <a:pt x="96" y="338"/>
                  </a:lnTo>
                  <a:lnTo>
                    <a:pt x="202" y="0"/>
                  </a:lnTo>
                  <a:lnTo>
                    <a:pt x="201" y="0"/>
                  </a:lnTo>
                  <a:lnTo>
                    <a:pt x="197" y="1"/>
                  </a:lnTo>
                  <a:lnTo>
                    <a:pt x="191" y="3"/>
                  </a:lnTo>
                  <a:lnTo>
                    <a:pt x="183" y="5"/>
                  </a:lnTo>
                  <a:lnTo>
                    <a:pt x="173" y="8"/>
                  </a:lnTo>
                  <a:lnTo>
                    <a:pt x="160" y="10"/>
                  </a:lnTo>
                  <a:lnTo>
                    <a:pt x="147" y="12"/>
                  </a:lnTo>
                  <a:lnTo>
                    <a:pt x="132" y="15"/>
                  </a:lnTo>
                  <a:lnTo>
                    <a:pt x="116" y="17"/>
                  </a:lnTo>
                  <a:lnTo>
                    <a:pt x="100" y="18"/>
                  </a:lnTo>
                  <a:lnTo>
                    <a:pt x="84" y="18"/>
                  </a:lnTo>
                  <a:lnTo>
                    <a:pt x="67" y="18"/>
                  </a:lnTo>
                  <a:lnTo>
                    <a:pt x="49" y="16"/>
                  </a:lnTo>
                  <a:lnTo>
                    <a:pt x="32" y="12"/>
                  </a:lnTo>
                  <a:lnTo>
                    <a:pt x="16" y="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0" name="Freeform 235"/>
            <p:cNvSpPr>
              <a:spLocks/>
            </p:cNvSpPr>
            <p:nvPr/>
          </p:nvSpPr>
          <p:spPr bwMode="auto">
            <a:xfrm>
              <a:off x="3006408" y="1289685"/>
              <a:ext cx="85725" cy="293687"/>
            </a:xfrm>
            <a:custGeom>
              <a:avLst/>
              <a:gdLst>
                <a:gd name="T0" fmla="*/ 2147483647 w 108"/>
                <a:gd name="T1" fmla="*/ 0 h 370"/>
                <a:gd name="T2" fmla="*/ 2147483647 w 108"/>
                <a:gd name="T3" fmla="*/ 2147483647 h 370"/>
                <a:gd name="T4" fmla="*/ 0 w 108"/>
                <a:gd name="T5" fmla="*/ 2147483647 h 370"/>
                <a:gd name="T6" fmla="*/ 2147483647 w 108"/>
                <a:gd name="T7" fmla="*/ 2147483647 h 370"/>
                <a:gd name="T8" fmla="*/ 2147483647 w 108"/>
                <a:gd name="T9" fmla="*/ 2147483647 h 370"/>
                <a:gd name="T10" fmla="*/ 2147483647 w 108"/>
                <a:gd name="T11" fmla="*/ 2147483647 h 370"/>
                <a:gd name="T12" fmla="*/ 2147483647 w 108"/>
                <a:gd name="T13" fmla="*/ 0 h 370"/>
                <a:gd name="T14" fmla="*/ 2147483647 w 108"/>
                <a:gd name="T15" fmla="*/ 0 h 37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8"/>
                <a:gd name="T25" fmla="*/ 0 h 370"/>
                <a:gd name="T26" fmla="*/ 108 w 108"/>
                <a:gd name="T27" fmla="*/ 370 h 37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8" h="370">
                  <a:moveTo>
                    <a:pt x="15" y="0"/>
                  </a:moveTo>
                  <a:lnTo>
                    <a:pt x="35" y="37"/>
                  </a:lnTo>
                  <a:lnTo>
                    <a:pt x="0" y="228"/>
                  </a:lnTo>
                  <a:lnTo>
                    <a:pt x="50" y="370"/>
                  </a:lnTo>
                  <a:lnTo>
                    <a:pt x="108" y="217"/>
                  </a:lnTo>
                  <a:lnTo>
                    <a:pt x="54" y="43"/>
                  </a:lnTo>
                  <a:lnTo>
                    <a:pt x="72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1" name="Freeform 236"/>
            <p:cNvSpPr>
              <a:spLocks/>
            </p:cNvSpPr>
            <p:nvPr/>
          </p:nvSpPr>
          <p:spPr bwMode="auto">
            <a:xfrm>
              <a:off x="2460308" y="1099185"/>
              <a:ext cx="123825" cy="427037"/>
            </a:xfrm>
            <a:custGeom>
              <a:avLst/>
              <a:gdLst>
                <a:gd name="T0" fmla="*/ 2147483647 w 155"/>
                <a:gd name="T1" fmla="*/ 2147483647 h 537"/>
                <a:gd name="T2" fmla="*/ 2147483647 w 155"/>
                <a:gd name="T3" fmla="*/ 2147483647 h 537"/>
                <a:gd name="T4" fmla="*/ 2147483647 w 155"/>
                <a:gd name="T5" fmla="*/ 2147483647 h 537"/>
                <a:gd name="T6" fmla="*/ 2147483647 w 155"/>
                <a:gd name="T7" fmla="*/ 1005493945 h 537"/>
                <a:gd name="T8" fmla="*/ 2147483647 w 155"/>
                <a:gd name="T9" fmla="*/ 0 h 537"/>
                <a:gd name="T10" fmla="*/ 2147483647 w 155"/>
                <a:gd name="T11" fmla="*/ 0 h 537"/>
                <a:gd name="T12" fmla="*/ 2039031863 w 155"/>
                <a:gd name="T13" fmla="*/ 1005493945 h 537"/>
                <a:gd name="T14" fmla="*/ 509917740 w 155"/>
                <a:gd name="T15" fmla="*/ 2147483647 h 537"/>
                <a:gd name="T16" fmla="*/ 0 w 155"/>
                <a:gd name="T17" fmla="*/ 2147483647 h 537"/>
                <a:gd name="T18" fmla="*/ 0 w 155"/>
                <a:gd name="T19" fmla="*/ 2147483647 h 537"/>
                <a:gd name="T20" fmla="*/ 2147483647 w 155"/>
                <a:gd name="T21" fmla="*/ 2147483647 h 537"/>
                <a:gd name="T22" fmla="*/ 2147483647 w 155"/>
                <a:gd name="T23" fmla="*/ 2147483647 h 537"/>
                <a:gd name="T24" fmla="*/ 2147483647 w 155"/>
                <a:gd name="T25" fmla="*/ 2147483647 h 537"/>
                <a:gd name="T26" fmla="*/ 2147483647 w 155"/>
                <a:gd name="T27" fmla="*/ 2147483647 h 537"/>
                <a:gd name="T28" fmla="*/ 2147483647 w 155"/>
                <a:gd name="T29" fmla="*/ 2147483647 h 537"/>
                <a:gd name="T30" fmla="*/ 2147483647 w 155"/>
                <a:gd name="T31" fmla="*/ 2147483647 h 537"/>
                <a:gd name="T32" fmla="*/ 2147483647 w 155"/>
                <a:gd name="T33" fmla="*/ 2147483647 h 537"/>
                <a:gd name="T34" fmla="*/ 2147483647 w 155"/>
                <a:gd name="T35" fmla="*/ 2147483647 h 537"/>
                <a:gd name="T36" fmla="*/ 2147483647 w 155"/>
                <a:gd name="T37" fmla="*/ 2147483647 h 537"/>
                <a:gd name="T38" fmla="*/ 2147483647 w 155"/>
                <a:gd name="T39" fmla="*/ 2147483647 h 537"/>
                <a:gd name="T40" fmla="*/ 2147483647 w 155"/>
                <a:gd name="T41" fmla="*/ 2147483647 h 53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55"/>
                <a:gd name="T64" fmla="*/ 0 h 537"/>
                <a:gd name="T65" fmla="*/ 155 w 155"/>
                <a:gd name="T66" fmla="*/ 537 h 53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55" h="537">
                  <a:moveTo>
                    <a:pt x="155" y="519"/>
                  </a:moveTo>
                  <a:lnTo>
                    <a:pt x="27" y="11"/>
                  </a:lnTo>
                  <a:lnTo>
                    <a:pt x="25" y="6"/>
                  </a:lnTo>
                  <a:lnTo>
                    <a:pt x="22" y="2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4" y="2"/>
                  </a:lnTo>
                  <a:lnTo>
                    <a:pt x="1" y="7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27" y="526"/>
                  </a:lnTo>
                  <a:lnTo>
                    <a:pt x="129" y="532"/>
                  </a:lnTo>
                  <a:lnTo>
                    <a:pt x="133" y="535"/>
                  </a:lnTo>
                  <a:lnTo>
                    <a:pt x="139" y="537"/>
                  </a:lnTo>
                  <a:lnTo>
                    <a:pt x="145" y="537"/>
                  </a:lnTo>
                  <a:lnTo>
                    <a:pt x="150" y="534"/>
                  </a:lnTo>
                  <a:lnTo>
                    <a:pt x="154" y="531"/>
                  </a:lnTo>
                  <a:lnTo>
                    <a:pt x="155" y="525"/>
                  </a:lnTo>
                  <a:lnTo>
                    <a:pt x="155" y="5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2" name="Freeform 237"/>
            <p:cNvSpPr>
              <a:spLocks/>
            </p:cNvSpPr>
            <p:nvPr/>
          </p:nvSpPr>
          <p:spPr bwMode="auto">
            <a:xfrm>
              <a:off x="2625408" y="1099185"/>
              <a:ext cx="123825" cy="427037"/>
            </a:xfrm>
            <a:custGeom>
              <a:avLst/>
              <a:gdLst>
                <a:gd name="T0" fmla="*/ 2147483647 w 156"/>
                <a:gd name="T1" fmla="*/ 0 h 537"/>
                <a:gd name="T2" fmla="*/ 2147483647 w 156"/>
                <a:gd name="T3" fmla="*/ 0 h 537"/>
                <a:gd name="T4" fmla="*/ 2147483647 w 156"/>
                <a:gd name="T5" fmla="*/ 1005493945 h 537"/>
                <a:gd name="T6" fmla="*/ 2147483647 w 156"/>
                <a:gd name="T7" fmla="*/ 2147483647 h 537"/>
                <a:gd name="T8" fmla="*/ 2147483647 w 156"/>
                <a:gd name="T9" fmla="*/ 2147483647 h 537"/>
                <a:gd name="T10" fmla="*/ 2147483647 w 156"/>
                <a:gd name="T11" fmla="*/ 2147483647 h 537"/>
                <a:gd name="T12" fmla="*/ 0 w 156"/>
                <a:gd name="T13" fmla="*/ 2147483647 h 537"/>
                <a:gd name="T14" fmla="*/ 0 w 156"/>
                <a:gd name="T15" fmla="*/ 2147483647 h 537"/>
                <a:gd name="T16" fmla="*/ 0 w 156"/>
                <a:gd name="T17" fmla="*/ 2147483647 h 537"/>
                <a:gd name="T18" fmla="*/ 500250621 w 156"/>
                <a:gd name="T19" fmla="*/ 2147483647 h 537"/>
                <a:gd name="T20" fmla="*/ 2147483647 w 156"/>
                <a:gd name="T21" fmla="*/ 2147483647 h 537"/>
                <a:gd name="T22" fmla="*/ 2147483647 w 156"/>
                <a:gd name="T23" fmla="*/ 2147483647 h 537"/>
                <a:gd name="T24" fmla="*/ 2147483647 w 156"/>
                <a:gd name="T25" fmla="*/ 2147483647 h 537"/>
                <a:gd name="T26" fmla="*/ 2147483647 w 156"/>
                <a:gd name="T27" fmla="*/ 2147483647 h 537"/>
                <a:gd name="T28" fmla="*/ 2147483647 w 156"/>
                <a:gd name="T29" fmla="*/ 2147483647 h 537"/>
                <a:gd name="T30" fmla="*/ 2147483647 w 156"/>
                <a:gd name="T31" fmla="*/ 2147483647 h 537"/>
                <a:gd name="T32" fmla="*/ 2147483647 w 156"/>
                <a:gd name="T33" fmla="*/ 2147483647 h 537"/>
                <a:gd name="T34" fmla="*/ 2147483647 w 156"/>
                <a:gd name="T35" fmla="*/ 2147483647 h 537"/>
                <a:gd name="T36" fmla="*/ 2147483647 w 156"/>
                <a:gd name="T37" fmla="*/ 2147483647 h 537"/>
                <a:gd name="T38" fmla="*/ 2147483647 w 156"/>
                <a:gd name="T39" fmla="*/ 1005493945 h 537"/>
                <a:gd name="T40" fmla="*/ 2147483647 w 156"/>
                <a:gd name="T41" fmla="*/ 0 h 53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56"/>
                <a:gd name="T64" fmla="*/ 0 h 537"/>
                <a:gd name="T65" fmla="*/ 156 w 156"/>
                <a:gd name="T66" fmla="*/ 537 h 53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56" h="537">
                  <a:moveTo>
                    <a:pt x="145" y="0"/>
                  </a:moveTo>
                  <a:lnTo>
                    <a:pt x="140" y="0"/>
                  </a:lnTo>
                  <a:lnTo>
                    <a:pt x="134" y="2"/>
                  </a:lnTo>
                  <a:lnTo>
                    <a:pt x="129" y="6"/>
                  </a:lnTo>
                  <a:lnTo>
                    <a:pt x="127" y="11"/>
                  </a:lnTo>
                  <a:lnTo>
                    <a:pt x="0" y="519"/>
                  </a:lnTo>
                  <a:lnTo>
                    <a:pt x="0" y="525"/>
                  </a:lnTo>
                  <a:lnTo>
                    <a:pt x="1" y="531"/>
                  </a:lnTo>
                  <a:lnTo>
                    <a:pt x="5" y="534"/>
                  </a:lnTo>
                  <a:lnTo>
                    <a:pt x="11" y="537"/>
                  </a:lnTo>
                  <a:lnTo>
                    <a:pt x="16" y="537"/>
                  </a:lnTo>
                  <a:lnTo>
                    <a:pt x="22" y="535"/>
                  </a:lnTo>
                  <a:lnTo>
                    <a:pt x="26" y="532"/>
                  </a:lnTo>
                  <a:lnTo>
                    <a:pt x="28" y="526"/>
                  </a:lnTo>
                  <a:lnTo>
                    <a:pt x="156" y="18"/>
                  </a:lnTo>
                  <a:lnTo>
                    <a:pt x="156" y="12"/>
                  </a:lnTo>
                  <a:lnTo>
                    <a:pt x="155" y="7"/>
                  </a:lnTo>
                  <a:lnTo>
                    <a:pt x="151" y="2"/>
                  </a:lnTo>
                  <a:lnTo>
                    <a:pt x="14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3" name="Freeform 238"/>
            <p:cNvSpPr>
              <a:spLocks/>
            </p:cNvSpPr>
            <p:nvPr/>
          </p:nvSpPr>
          <p:spPr bwMode="auto">
            <a:xfrm>
              <a:off x="2477770" y="994410"/>
              <a:ext cx="247650" cy="87312"/>
            </a:xfrm>
            <a:custGeom>
              <a:avLst/>
              <a:gdLst>
                <a:gd name="T0" fmla="*/ 1981351932 w 313"/>
                <a:gd name="T1" fmla="*/ 2147483647 h 112"/>
                <a:gd name="T2" fmla="*/ 2147483647 w 313"/>
                <a:gd name="T3" fmla="*/ 2147483647 h 112"/>
                <a:gd name="T4" fmla="*/ 2147483647 w 313"/>
                <a:gd name="T5" fmla="*/ 2147483647 h 112"/>
                <a:gd name="T6" fmla="*/ 2147483647 w 313"/>
                <a:gd name="T7" fmla="*/ 2147483647 h 112"/>
                <a:gd name="T8" fmla="*/ 2147483647 w 313"/>
                <a:gd name="T9" fmla="*/ 2147483647 h 112"/>
                <a:gd name="T10" fmla="*/ 2147483647 w 313"/>
                <a:gd name="T11" fmla="*/ 2147483647 h 112"/>
                <a:gd name="T12" fmla="*/ 2147483647 w 313"/>
                <a:gd name="T13" fmla="*/ 2147483647 h 112"/>
                <a:gd name="T14" fmla="*/ 2147483647 w 313"/>
                <a:gd name="T15" fmla="*/ 2147483647 h 112"/>
                <a:gd name="T16" fmla="*/ 2147483647 w 313"/>
                <a:gd name="T17" fmla="*/ 2147483647 h 112"/>
                <a:gd name="T18" fmla="*/ 2147483647 w 313"/>
                <a:gd name="T19" fmla="*/ 2147483647 h 112"/>
                <a:gd name="T20" fmla="*/ 2147483647 w 313"/>
                <a:gd name="T21" fmla="*/ 2147483647 h 112"/>
                <a:gd name="T22" fmla="*/ 2147483647 w 313"/>
                <a:gd name="T23" fmla="*/ 2147483647 h 112"/>
                <a:gd name="T24" fmla="*/ 2147483647 w 313"/>
                <a:gd name="T25" fmla="*/ 2147483647 h 112"/>
                <a:gd name="T26" fmla="*/ 2147483647 w 313"/>
                <a:gd name="T27" fmla="*/ 2147483647 h 112"/>
                <a:gd name="T28" fmla="*/ 2147483647 w 313"/>
                <a:gd name="T29" fmla="*/ 2147483647 h 112"/>
                <a:gd name="T30" fmla="*/ 2147483647 w 313"/>
                <a:gd name="T31" fmla="*/ 2147483647 h 112"/>
                <a:gd name="T32" fmla="*/ 2147483647 w 313"/>
                <a:gd name="T33" fmla="*/ 2147483647 h 112"/>
                <a:gd name="T34" fmla="*/ 2147483647 w 313"/>
                <a:gd name="T35" fmla="*/ 2147483647 h 112"/>
                <a:gd name="T36" fmla="*/ 2147483647 w 313"/>
                <a:gd name="T37" fmla="*/ 2147483647 h 112"/>
                <a:gd name="T38" fmla="*/ 2147483647 w 313"/>
                <a:gd name="T39" fmla="*/ 2147483647 h 112"/>
                <a:gd name="T40" fmla="*/ 2147483647 w 313"/>
                <a:gd name="T41" fmla="*/ 474030946 h 112"/>
                <a:gd name="T42" fmla="*/ 2147483647 w 313"/>
                <a:gd name="T43" fmla="*/ 2147483647 h 112"/>
                <a:gd name="T44" fmla="*/ 2147483647 w 313"/>
                <a:gd name="T45" fmla="*/ 0 h 112"/>
                <a:gd name="T46" fmla="*/ 2147483647 w 313"/>
                <a:gd name="T47" fmla="*/ 2147483647 h 112"/>
                <a:gd name="T48" fmla="*/ 2147483647 w 313"/>
                <a:gd name="T49" fmla="*/ 474030946 h 112"/>
                <a:gd name="T50" fmla="*/ 495181323 w 313"/>
                <a:gd name="T51" fmla="*/ 2147483647 h 112"/>
                <a:gd name="T52" fmla="*/ 0 w 313"/>
                <a:gd name="T53" fmla="*/ 2147483647 h 112"/>
                <a:gd name="T54" fmla="*/ 495181323 w 313"/>
                <a:gd name="T55" fmla="*/ 2147483647 h 112"/>
                <a:gd name="T56" fmla="*/ 990363436 w 313"/>
                <a:gd name="T57" fmla="*/ 2147483647 h 112"/>
                <a:gd name="T58" fmla="*/ 1981351932 w 313"/>
                <a:gd name="T59" fmla="*/ 2147483647 h 11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313"/>
                <a:gd name="T91" fmla="*/ 0 h 112"/>
                <a:gd name="T92" fmla="*/ 313 w 313"/>
                <a:gd name="T93" fmla="*/ 112 h 11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313" h="112">
                  <a:moveTo>
                    <a:pt x="4" y="111"/>
                  </a:moveTo>
                  <a:lnTo>
                    <a:pt x="6" y="112"/>
                  </a:lnTo>
                  <a:lnTo>
                    <a:pt x="10" y="112"/>
                  </a:lnTo>
                  <a:lnTo>
                    <a:pt x="12" y="111"/>
                  </a:lnTo>
                  <a:lnTo>
                    <a:pt x="13" y="108"/>
                  </a:lnTo>
                  <a:lnTo>
                    <a:pt x="56" y="31"/>
                  </a:lnTo>
                  <a:lnTo>
                    <a:pt x="104" y="111"/>
                  </a:lnTo>
                  <a:lnTo>
                    <a:pt x="161" y="28"/>
                  </a:lnTo>
                  <a:lnTo>
                    <a:pt x="210" y="111"/>
                  </a:lnTo>
                  <a:lnTo>
                    <a:pt x="261" y="31"/>
                  </a:lnTo>
                  <a:lnTo>
                    <a:pt x="299" y="105"/>
                  </a:lnTo>
                  <a:lnTo>
                    <a:pt x="301" y="107"/>
                  </a:lnTo>
                  <a:lnTo>
                    <a:pt x="304" y="110"/>
                  </a:lnTo>
                  <a:lnTo>
                    <a:pt x="307" y="110"/>
                  </a:lnTo>
                  <a:lnTo>
                    <a:pt x="309" y="108"/>
                  </a:lnTo>
                  <a:lnTo>
                    <a:pt x="312" y="107"/>
                  </a:lnTo>
                  <a:lnTo>
                    <a:pt x="313" y="105"/>
                  </a:lnTo>
                  <a:lnTo>
                    <a:pt x="313" y="102"/>
                  </a:lnTo>
                  <a:lnTo>
                    <a:pt x="313" y="99"/>
                  </a:lnTo>
                  <a:lnTo>
                    <a:pt x="262" y="1"/>
                  </a:lnTo>
                  <a:lnTo>
                    <a:pt x="210" y="83"/>
                  </a:lnTo>
                  <a:lnTo>
                    <a:pt x="162" y="0"/>
                  </a:lnTo>
                  <a:lnTo>
                    <a:pt x="106" y="83"/>
                  </a:lnTo>
                  <a:lnTo>
                    <a:pt x="56" y="1"/>
                  </a:lnTo>
                  <a:lnTo>
                    <a:pt x="1" y="102"/>
                  </a:lnTo>
                  <a:lnTo>
                    <a:pt x="0" y="104"/>
                  </a:lnTo>
                  <a:lnTo>
                    <a:pt x="1" y="106"/>
                  </a:lnTo>
                  <a:lnTo>
                    <a:pt x="2" y="108"/>
                  </a:lnTo>
                  <a:lnTo>
                    <a:pt x="4" y="1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4" name="Rectangle 239"/>
            <p:cNvSpPr>
              <a:spLocks noChangeArrowheads="1"/>
            </p:cNvSpPr>
            <p:nvPr/>
          </p:nvSpPr>
          <p:spPr bwMode="auto">
            <a:xfrm>
              <a:off x="2488883" y="1513523"/>
              <a:ext cx="234950" cy="2032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5" name="Freeform 240"/>
            <p:cNvSpPr>
              <a:spLocks/>
            </p:cNvSpPr>
            <p:nvPr/>
          </p:nvSpPr>
          <p:spPr bwMode="auto">
            <a:xfrm>
              <a:off x="2534920" y="1645285"/>
              <a:ext cx="141287" cy="142875"/>
            </a:xfrm>
            <a:custGeom>
              <a:avLst/>
              <a:gdLst>
                <a:gd name="T0" fmla="*/ 2147483647 w 178"/>
                <a:gd name="T1" fmla="*/ 2147483647 h 180"/>
                <a:gd name="T2" fmla="*/ 2147483647 w 178"/>
                <a:gd name="T3" fmla="*/ 2147483647 h 180"/>
                <a:gd name="T4" fmla="*/ 2147483647 w 178"/>
                <a:gd name="T5" fmla="*/ 2147483647 h 180"/>
                <a:gd name="T6" fmla="*/ 2147483647 w 178"/>
                <a:gd name="T7" fmla="*/ 2147483647 h 180"/>
                <a:gd name="T8" fmla="*/ 2147483647 w 178"/>
                <a:gd name="T9" fmla="*/ 2147483647 h 180"/>
                <a:gd name="T10" fmla="*/ 2147483647 w 178"/>
                <a:gd name="T11" fmla="*/ 2147483647 h 180"/>
                <a:gd name="T12" fmla="*/ 2147483647 w 178"/>
                <a:gd name="T13" fmla="*/ 2147483647 h 180"/>
                <a:gd name="T14" fmla="*/ 2147483647 w 178"/>
                <a:gd name="T15" fmla="*/ 2147483647 h 180"/>
                <a:gd name="T16" fmla="*/ 2147483647 w 178"/>
                <a:gd name="T17" fmla="*/ 2147483647 h 180"/>
                <a:gd name="T18" fmla="*/ 2147483647 w 178"/>
                <a:gd name="T19" fmla="*/ 2147483647 h 180"/>
                <a:gd name="T20" fmla="*/ 2147483647 w 178"/>
                <a:gd name="T21" fmla="*/ 2147483647 h 180"/>
                <a:gd name="T22" fmla="*/ 2147483647 w 178"/>
                <a:gd name="T23" fmla="*/ 2147483647 h 180"/>
                <a:gd name="T24" fmla="*/ 2147483647 w 178"/>
                <a:gd name="T25" fmla="*/ 2147483647 h 180"/>
                <a:gd name="T26" fmla="*/ 2147483647 w 178"/>
                <a:gd name="T27" fmla="*/ 2147483647 h 180"/>
                <a:gd name="T28" fmla="*/ 2147483647 w 178"/>
                <a:gd name="T29" fmla="*/ 2147483647 h 180"/>
                <a:gd name="T30" fmla="*/ 2147483647 w 178"/>
                <a:gd name="T31" fmla="*/ 1500123094 h 180"/>
                <a:gd name="T32" fmla="*/ 2147483647 w 178"/>
                <a:gd name="T33" fmla="*/ 0 h 180"/>
                <a:gd name="T34" fmla="*/ 2147483647 w 178"/>
                <a:gd name="T35" fmla="*/ 1500123094 h 180"/>
                <a:gd name="T36" fmla="*/ 2147483647 w 178"/>
                <a:gd name="T37" fmla="*/ 2147483647 h 180"/>
                <a:gd name="T38" fmla="*/ 2147483647 w 178"/>
                <a:gd name="T39" fmla="*/ 2147483647 h 180"/>
                <a:gd name="T40" fmla="*/ 2147483647 w 178"/>
                <a:gd name="T41" fmla="*/ 2147483647 h 180"/>
                <a:gd name="T42" fmla="*/ 2147483647 w 178"/>
                <a:gd name="T43" fmla="*/ 2147483647 h 180"/>
                <a:gd name="T44" fmla="*/ 2147483647 w 178"/>
                <a:gd name="T45" fmla="*/ 2147483647 h 180"/>
                <a:gd name="T46" fmla="*/ 999865134 w 178"/>
                <a:gd name="T47" fmla="*/ 2147483647 h 180"/>
                <a:gd name="T48" fmla="*/ 0 w 178"/>
                <a:gd name="T49" fmla="*/ 2147483647 h 180"/>
                <a:gd name="T50" fmla="*/ 999865134 w 178"/>
                <a:gd name="T51" fmla="*/ 2147483647 h 180"/>
                <a:gd name="T52" fmla="*/ 2147483647 w 178"/>
                <a:gd name="T53" fmla="*/ 2147483647 h 180"/>
                <a:gd name="T54" fmla="*/ 2147483647 w 178"/>
                <a:gd name="T55" fmla="*/ 2147483647 h 180"/>
                <a:gd name="T56" fmla="*/ 2147483647 w 178"/>
                <a:gd name="T57" fmla="*/ 2147483647 h 180"/>
                <a:gd name="T58" fmla="*/ 2147483647 w 178"/>
                <a:gd name="T59" fmla="*/ 2147483647 h 180"/>
                <a:gd name="T60" fmla="*/ 2147483647 w 178"/>
                <a:gd name="T61" fmla="*/ 2147483647 h 180"/>
                <a:gd name="T62" fmla="*/ 2147483647 w 178"/>
                <a:gd name="T63" fmla="*/ 2147483647 h 180"/>
                <a:gd name="T64" fmla="*/ 2147483647 w 178"/>
                <a:gd name="T65" fmla="*/ 2147483647 h 1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78"/>
                <a:gd name="T100" fmla="*/ 0 h 180"/>
                <a:gd name="T101" fmla="*/ 178 w 178"/>
                <a:gd name="T102" fmla="*/ 180 h 1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78" h="180">
                  <a:moveTo>
                    <a:pt x="89" y="180"/>
                  </a:moveTo>
                  <a:lnTo>
                    <a:pt x="106" y="178"/>
                  </a:lnTo>
                  <a:lnTo>
                    <a:pt x="123" y="173"/>
                  </a:lnTo>
                  <a:lnTo>
                    <a:pt x="138" y="165"/>
                  </a:lnTo>
                  <a:lnTo>
                    <a:pt x="151" y="154"/>
                  </a:lnTo>
                  <a:lnTo>
                    <a:pt x="163" y="141"/>
                  </a:lnTo>
                  <a:lnTo>
                    <a:pt x="171" y="125"/>
                  </a:lnTo>
                  <a:lnTo>
                    <a:pt x="175" y="109"/>
                  </a:lnTo>
                  <a:lnTo>
                    <a:pt x="178" y="90"/>
                  </a:lnTo>
                  <a:lnTo>
                    <a:pt x="175" y="72"/>
                  </a:lnTo>
                  <a:lnTo>
                    <a:pt x="171" y="56"/>
                  </a:lnTo>
                  <a:lnTo>
                    <a:pt x="163" y="40"/>
                  </a:lnTo>
                  <a:lnTo>
                    <a:pt x="151" y="27"/>
                  </a:lnTo>
                  <a:lnTo>
                    <a:pt x="138" y="15"/>
                  </a:lnTo>
                  <a:lnTo>
                    <a:pt x="123" y="7"/>
                  </a:lnTo>
                  <a:lnTo>
                    <a:pt x="106" y="3"/>
                  </a:lnTo>
                  <a:lnTo>
                    <a:pt x="89" y="0"/>
                  </a:lnTo>
                  <a:lnTo>
                    <a:pt x="72" y="3"/>
                  </a:lnTo>
                  <a:lnTo>
                    <a:pt x="54" y="7"/>
                  </a:lnTo>
                  <a:lnTo>
                    <a:pt x="39" y="15"/>
                  </a:lnTo>
                  <a:lnTo>
                    <a:pt x="27" y="27"/>
                  </a:lnTo>
                  <a:lnTo>
                    <a:pt x="15" y="40"/>
                  </a:lnTo>
                  <a:lnTo>
                    <a:pt x="7" y="56"/>
                  </a:lnTo>
                  <a:lnTo>
                    <a:pt x="2" y="72"/>
                  </a:lnTo>
                  <a:lnTo>
                    <a:pt x="0" y="90"/>
                  </a:lnTo>
                  <a:lnTo>
                    <a:pt x="2" y="109"/>
                  </a:lnTo>
                  <a:lnTo>
                    <a:pt x="7" y="125"/>
                  </a:lnTo>
                  <a:lnTo>
                    <a:pt x="15" y="141"/>
                  </a:lnTo>
                  <a:lnTo>
                    <a:pt x="27" y="154"/>
                  </a:lnTo>
                  <a:lnTo>
                    <a:pt x="39" y="165"/>
                  </a:lnTo>
                  <a:lnTo>
                    <a:pt x="54" y="173"/>
                  </a:lnTo>
                  <a:lnTo>
                    <a:pt x="72" y="178"/>
                  </a:lnTo>
                  <a:lnTo>
                    <a:pt x="89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6" name="Freeform 241"/>
            <p:cNvSpPr>
              <a:spLocks/>
            </p:cNvSpPr>
            <p:nvPr/>
          </p:nvSpPr>
          <p:spPr bwMode="auto">
            <a:xfrm>
              <a:off x="2268220" y="703898"/>
              <a:ext cx="671512" cy="844550"/>
            </a:xfrm>
            <a:custGeom>
              <a:avLst/>
              <a:gdLst>
                <a:gd name="T0" fmla="*/ 2147483647 w 847"/>
                <a:gd name="T1" fmla="*/ 2147483647 h 1063"/>
                <a:gd name="T2" fmla="*/ 2147483647 w 847"/>
                <a:gd name="T3" fmla="*/ 2147483647 h 1063"/>
                <a:gd name="T4" fmla="*/ 2147483647 w 847"/>
                <a:gd name="T5" fmla="*/ 2147483647 h 1063"/>
                <a:gd name="T6" fmla="*/ 2147483647 w 847"/>
                <a:gd name="T7" fmla="*/ 2147483647 h 1063"/>
                <a:gd name="T8" fmla="*/ 2147483647 w 847"/>
                <a:gd name="T9" fmla="*/ 2147483647 h 1063"/>
                <a:gd name="T10" fmla="*/ 2147483647 w 847"/>
                <a:gd name="T11" fmla="*/ 2147483647 h 1063"/>
                <a:gd name="T12" fmla="*/ 2147483647 w 847"/>
                <a:gd name="T13" fmla="*/ 2147483647 h 1063"/>
                <a:gd name="T14" fmla="*/ 2147483647 w 847"/>
                <a:gd name="T15" fmla="*/ 2147483647 h 1063"/>
                <a:gd name="T16" fmla="*/ 2147483647 w 847"/>
                <a:gd name="T17" fmla="*/ 2147483647 h 1063"/>
                <a:gd name="T18" fmla="*/ 2147483647 w 847"/>
                <a:gd name="T19" fmla="*/ 2147483647 h 1063"/>
                <a:gd name="T20" fmla="*/ 2147483647 w 847"/>
                <a:gd name="T21" fmla="*/ 2147483647 h 1063"/>
                <a:gd name="T22" fmla="*/ 2147483647 w 847"/>
                <a:gd name="T23" fmla="*/ 2147483647 h 1063"/>
                <a:gd name="T24" fmla="*/ 2147483647 w 847"/>
                <a:gd name="T25" fmla="*/ 2147483647 h 1063"/>
                <a:gd name="T26" fmla="*/ 2147483647 w 847"/>
                <a:gd name="T27" fmla="*/ 2147483647 h 1063"/>
                <a:gd name="T28" fmla="*/ 2147483647 w 847"/>
                <a:gd name="T29" fmla="*/ 2147483647 h 1063"/>
                <a:gd name="T30" fmla="*/ 2147483647 w 847"/>
                <a:gd name="T31" fmla="*/ 2147483647 h 1063"/>
                <a:gd name="T32" fmla="*/ 2147483647 w 847"/>
                <a:gd name="T33" fmla="*/ 2147483647 h 1063"/>
                <a:gd name="T34" fmla="*/ 2147483647 w 847"/>
                <a:gd name="T35" fmla="*/ 2147483647 h 1063"/>
                <a:gd name="T36" fmla="*/ 2147483647 w 847"/>
                <a:gd name="T37" fmla="*/ 2147483647 h 1063"/>
                <a:gd name="T38" fmla="*/ 2147483647 w 847"/>
                <a:gd name="T39" fmla="*/ 2147483647 h 1063"/>
                <a:gd name="T40" fmla="*/ 2147483647 w 847"/>
                <a:gd name="T41" fmla="*/ 2147483647 h 1063"/>
                <a:gd name="T42" fmla="*/ 2147483647 w 847"/>
                <a:gd name="T43" fmla="*/ 2147483647 h 1063"/>
                <a:gd name="T44" fmla="*/ 2147483647 w 847"/>
                <a:gd name="T45" fmla="*/ 2147483647 h 1063"/>
                <a:gd name="T46" fmla="*/ 2147483647 w 847"/>
                <a:gd name="T47" fmla="*/ 2147483647 h 1063"/>
                <a:gd name="T48" fmla="*/ 2147483647 w 847"/>
                <a:gd name="T49" fmla="*/ 2147483647 h 1063"/>
                <a:gd name="T50" fmla="*/ 2147483647 w 847"/>
                <a:gd name="T51" fmla="*/ 2147483647 h 1063"/>
                <a:gd name="T52" fmla="*/ 2147483647 w 847"/>
                <a:gd name="T53" fmla="*/ 2147483647 h 1063"/>
                <a:gd name="T54" fmla="*/ 2147483647 w 847"/>
                <a:gd name="T55" fmla="*/ 2147483647 h 1063"/>
                <a:gd name="T56" fmla="*/ 2147483647 w 847"/>
                <a:gd name="T57" fmla="*/ 2147483647 h 1063"/>
                <a:gd name="T58" fmla="*/ 2147483647 w 847"/>
                <a:gd name="T59" fmla="*/ 2147483647 h 1063"/>
                <a:gd name="T60" fmla="*/ 2147483647 w 847"/>
                <a:gd name="T61" fmla="*/ 2147483647 h 1063"/>
                <a:gd name="T62" fmla="*/ 2147483647 w 847"/>
                <a:gd name="T63" fmla="*/ 2147483647 h 1063"/>
                <a:gd name="T64" fmla="*/ 2147483647 w 847"/>
                <a:gd name="T65" fmla="*/ 2147483647 h 1063"/>
                <a:gd name="T66" fmla="*/ 2147483647 w 847"/>
                <a:gd name="T67" fmla="*/ 2147483647 h 1063"/>
                <a:gd name="T68" fmla="*/ 2147483647 w 847"/>
                <a:gd name="T69" fmla="*/ 2147483647 h 1063"/>
                <a:gd name="T70" fmla="*/ 2147483647 w 847"/>
                <a:gd name="T71" fmla="*/ 2147483647 h 1063"/>
                <a:gd name="T72" fmla="*/ 2147483647 w 847"/>
                <a:gd name="T73" fmla="*/ 2147483647 h 1063"/>
                <a:gd name="T74" fmla="*/ 2147483647 w 847"/>
                <a:gd name="T75" fmla="*/ 2147483647 h 1063"/>
                <a:gd name="T76" fmla="*/ 2147483647 w 847"/>
                <a:gd name="T77" fmla="*/ 0 h 1063"/>
                <a:gd name="T78" fmla="*/ 2147483647 w 847"/>
                <a:gd name="T79" fmla="*/ 2147483647 h 1063"/>
                <a:gd name="T80" fmla="*/ 2147483647 w 847"/>
                <a:gd name="T81" fmla="*/ 2147483647 h 1063"/>
                <a:gd name="T82" fmla="*/ 2147483647 w 847"/>
                <a:gd name="T83" fmla="*/ 2147483647 h 1063"/>
                <a:gd name="T84" fmla="*/ 2147483647 w 847"/>
                <a:gd name="T85" fmla="*/ 2147483647 h 1063"/>
                <a:gd name="T86" fmla="*/ 996882268 w 847"/>
                <a:gd name="T87" fmla="*/ 2147483647 h 1063"/>
                <a:gd name="T88" fmla="*/ 2147483647 w 847"/>
                <a:gd name="T89" fmla="*/ 2147483647 h 1063"/>
                <a:gd name="T90" fmla="*/ 2147483647 w 847"/>
                <a:gd name="T91" fmla="*/ 2147483647 h 1063"/>
                <a:gd name="T92" fmla="*/ 2147483647 w 847"/>
                <a:gd name="T93" fmla="*/ 2147483647 h 1063"/>
                <a:gd name="T94" fmla="*/ 2147483647 w 847"/>
                <a:gd name="T95" fmla="*/ 2147483647 h 1063"/>
                <a:gd name="T96" fmla="*/ 2147483647 w 847"/>
                <a:gd name="T97" fmla="*/ 2147483647 h 1063"/>
                <a:gd name="T98" fmla="*/ 2147483647 w 847"/>
                <a:gd name="T99" fmla="*/ 2147483647 h 1063"/>
                <a:gd name="T100" fmla="*/ 2147483647 w 847"/>
                <a:gd name="T101" fmla="*/ 2147483647 h 1063"/>
                <a:gd name="T102" fmla="*/ 2147483647 w 847"/>
                <a:gd name="T103" fmla="*/ 2147483647 h 1063"/>
                <a:gd name="T104" fmla="*/ 2147483647 w 847"/>
                <a:gd name="T105" fmla="*/ 2147483647 h 1063"/>
                <a:gd name="T106" fmla="*/ 2147483647 w 847"/>
                <a:gd name="T107" fmla="*/ 2147483647 h 1063"/>
                <a:gd name="T108" fmla="*/ 2147483647 w 847"/>
                <a:gd name="T109" fmla="*/ 2147483647 h 1063"/>
                <a:gd name="T110" fmla="*/ 2147483647 w 847"/>
                <a:gd name="T111" fmla="*/ 2147483647 h 1063"/>
                <a:gd name="T112" fmla="*/ 2147483647 w 847"/>
                <a:gd name="T113" fmla="*/ 2147483647 h 1063"/>
                <a:gd name="T114" fmla="*/ 2147483647 w 847"/>
                <a:gd name="T115" fmla="*/ 2147483647 h 1063"/>
                <a:gd name="T116" fmla="*/ 2147483647 w 847"/>
                <a:gd name="T117" fmla="*/ 2147483647 h 1063"/>
                <a:gd name="T118" fmla="*/ 2147483647 w 847"/>
                <a:gd name="T119" fmla="*/ 2147483647 h 1063"/>
                <a:gd name="T120" fmla="*/ 2147483647 w 847"/>
                <a:gd name="T121" fmla="*/ 2147483647 h 1063"/>
                <a:gd name="T122" fmla="*/ 2147483647 w 847"/>
                <a:gd name="T123" fmla="*/ 2147483647 h 106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847"/>
                <a:gd name="T187" fmla="*/ 0 h 1063"/>
                <a:gd name="T188" fmla="*/ 847 w 847"/>
                <a:gd name="T189" fmla="*/ 1063 h 106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847" h="1063">
                  <a:moveTo>
                    <a:pt x="757" y="159"/>
                  </a:moveTo>
                  <a:lnTo>
                    <a:pt x="698" y="159"/>
                  </a:lnTo>
                  <a:lnTo>
                    <a:pt x="720" y="185"/>
                  </a:lnTo>
                  <a:lnTo>
                    <a:pt x="739" y="214"/>
                  </a:lnTo>
                  <a:lnTo>
                    <a:pt x="757" y="245"/>
                  </a:lnTo>
                  <a:lnTo>
                    <a:pt x="773" y="278"/>
                  </a:lnTo>
                  <a:lnTo>
                    <a:pt x="785" y="312"/>
                  </a:lnTo>
                  <a:lnTo>
                    <a:pt x="795" y="346"/>
                  </a:lnTo>
                  <a:lnTo>
                    <a:pt x="800" y="380"/>
                  </a:lnTo>
                  <a:lnTo>
                    <a:pt x="803" y="414"/>
                  </a:lnTo>
                  <a:lnTo>
                    <a:pt x="800" y="449"/>
                  </a:lnTo>
                  <a:lnTo>
                    <a:pt x="796" y="484"/>
                  </a:lnTo>
                  <a:lnTo>
                    <a:pt x="787" y="518"/>
                  </a:lnTo>
                  <a:lnTo>
                    <a:pt x="775" y="552"/>
                  </a:lnTo>
                  <a:lnTo>
                    <a:pt x="760" y="583"/>
                  </a:lnTo>
                  <a:lnTo>
                    <a:pt x="742" y="614"/>
                  </a:lnTo>
                  <a:lnTo>
                    <a:pt x="721" y="643"/>
                  </a:lnTo>
                  <a:lnTo>
                    <a:pt x="697" y="669"/>
                  </a:lnTo>
                  <a:lnTo>
                    <a:pt x="696" y="670"/>
                  </a:lnTo>
                  <a:lnTo>
                    <a:pt x="692" y="675"/>
                  </a:lnTo>
                  <a:lnTo>
                    <a:pt x="688" y="681"/>
                  </a:lnTo>
                  <a:lnTo>
                    <a:pt x="682" y="688"/>
                  </a:lnTo>
                  <a:lnTo>
                    <a:pt x="675" y="695"/>
                  </a:lnTo>
                  <a:lnTo>
                    <a:pt x="669" y="703"/>
                  </a:lnTo>
                  <a:lnTo>
                    <a:pt x="663" y="708"/>
                  </a:lnTo>
                  <a:lnTo>
                    <a:pt x="660" y="714"/>
                  </a:lnTo>
                  <a:lnTo>
                    <a:pt x="641" y="741"/>
                  </a:lnTo>
                  <a:lnTo>
                    <a:pt x="621" y="772"/>
                  </a:lnTo>
                  <a:lnTo>
                    <a:pt x="599" y="807"/>
                  </a:lnTo>
                  <a:lnTo>
                    <a:pt x="579" y="845"/>
                  </a:lnTo>
                  <a:lnTo>
                    <a:pt x="561" y="887"/>
                  </a:lnTo>
                  <a:lnTo>
                    <a:pt x="546" y="931"/>
                  </a:lnTo>
                  <a:lnTo>
                    <a:pt x="534" y="974"/>
                  </a:lnTo>
                  <a:lnTo>
                    <a:pt x="529" y="1019"/>
                  </a:lnTo>
                  <a:lnTo>
                    <a:pt x="322" y="1019"/>
                  </a:lnTo>
                  <a:lnTo>
                    <a:pt x="315" y="969"/>
                  </a:lnTo>
                  <a:lnTo>
                    <a:pt x="303" y="919"/>
                  </a:lnTo>
                  <a:lnTo>
                    <a:pt x="283" y="871"/>
                  </a:lnTo>
                  <a:lnTo>
                    <a:pt x="261" y="826"/>
                  </a:lnTo>
                  <a:lnTo>
                    <a:pt x="237" y="783"/>
                  </a:lnTo>
                  <a:lnTo>
                    <a:pt x="214" y="746"/>
                  </a:lnTo>
                  <a:lnTo>
                    <a:pt x="191" y="715"/>
                  </a:lnTo>
                  <a:lnTo>
                    <a:pt x="173" y="691"/>
                  </a:lnTo>
                  <a:lnTo>
                    <a:pt x="169" y="688"/>
                  </a:lnTo>
                  <a:lnTo>
                    <a:pt x="141" y="660"/>
                  </a:lnTo>
                  <a:lnTo>
                    <a:pt x="116" y="630"/>
                  </a:lnTo>
                  <a:lnTo>
                    <a:pt x="94" y="598"/>
                  </a:lnTo>
                  <a:lnTo>
                    <a:pt x="77" y="563"/>
                  </a:lnTo>
                  <a:lnTo>
                    <a:pt x="62" y="528"/>
                  </a:lnTo>
                  <a:lnTo>
                    <a:pt x="52" y="491"/>
                  </a:lnTo>
                  <a:lnTo>
                    <a:pt x="46" y="453"/>
                  </a:lnTo>
                  <a:lnTo>
                    <a:pt x="43" y="414"/>
                  </a:lnTo>
                  <a:lnTo>
                    <a:pt x="46" y="378"/>
                  </a:lnTo>
                  <a:lnTo>
                    <a:pt x="50" y="342"/>
                  </a:lnTo>
                  <a:lnTo>
                    <a:pt x="60" y="308"/>
                  </a:lnTo>
                  <a:lnTo>
                    <a:pt x="71" y="274"/>
                  </a:lnTo>
                  <a:lnTo>
                    <a:pt x="86" y="242"/>
                  </a:lnTo>
                  <a:lnTo>
                    <a:pt x="105" y="211"/>
                  </a:lnTo>
                  <a:lnTo>
                    <a:pt x="126" y="182"/>
                  </a:lnTo>
                  <a:lnTo>
                    <a:pt x="151" y="156"/>
                  </a:lnTo>
                  <a:lnTo>
                    <a:pt x="164" y="143"/>
                  </a:lnTo>
                  <a:lnTo>
                    <a:pt x="179" y="130"/>
                  </a:lnTo>
                  <a:lnTo>
                    <a:pt x="194" y="119"/>
                  </a:lnTo>
                  <a:lnTo>
                    <a:pt x="209" y="108"/>
                  </a:lnTo>
                  <a:lnTo>
                    <a:pt x="226" y="98"/>
                  </a:lnTo>
                  <a:lnTo>
                    <a:pt x="242" y="89"/>
                  </a:lnTo>
                  <a:lnTo>
                    <a:pt x="258" y="81"/>
                  </a:lnTo>
                  <a:lnTo>
                    <a:pt x="275" y="73"/>
                  </a:lnTo>
                  <a:lnTo>
                    <a:pt x="292" y="66"/>
                  </a:lnTo>
                  <a:lnTo>
                    <a:pt x="311" y="60"/>
                  </a:lnTo>
                  <a:lnTo>
                    <a:pt x="329" y="55"/>
                  </a:lnTo>
                  <a:lnTo>
                    <a:pt x="346" y="51"/>
                  </a:lnTo>
                  <a:lnTo>
                    <a:pt x="366" y="48"/>
                  </a:lnTo>
                  <a:lnTo>
                    <a:pt x="384" y="46"/>
                  </a:lnTo>
                  <a:lnTo>
                    <a:pt x="403" y="44"/>
                  </a:lnTo>
                  <a:lnTo>
                    <a:pt x="423" y="44"/>
                  </a:lnTo>
                  <a:lnTo>
                    <a:pt x="442" y="44"/>
                  </a:lnTo>
                  <a:lnTo>
                    <a:pt x="461" y="46"/>
                  </a:lnTo>
                  <a:lnTo>
                    <a:pt x="480" y="48"/>
                  </a:lnTo>
                  <a:lnTo>
                    <a:pt x="499" y="51"/>
                  </a:lnTo>
                  <a:lnTo>
                    <a:pt x="517" y="55"/>
                  </a:lnTo>
                  <a:lnTo>
                    <a:pt x="535" y="60"/>
                  </a:lnTo>
                  <a:lnTo>
                    <a:pt x="553" y="66"/>
                  </a:lnTo>
                  <a:lnTo>
                    <a:pt x="571" y="73"/>
                  </a:lnTo>
                  <a:lnTo>
                    <a:pt x="588" y="81"/>
                  </a:lnTo>
                  <a:lnTo>
                    <a:pt x="605" y="89"/>
                  </a:lnTo>
                  <a:lnTo>
                    <a:pt x="621" y="98"/>
                  </a:lnTo>
                  <a:lnTo>
                    <a:pt x="637" y="108"/>
                  </a:lnTo>
                  <a:lnTo>
                    <a:pt x="652" y="119"/>
                  </a:lnTo>
                  <a:lnTo>
                    <a:pt x="667" y="130"/>
                  </a:lnTo>
                  <a:lnTo>
                    <a:pt x="682" y="143"/>
                  </a:lnTo>
                  <a:lnTo>
                    <a:pt x="696" y="156"/>
                  </a:lnTo>
                  <a:lnTo>
                    <a:pt x="696" y="157"/>
                  </a:lnTo>
                  <a:lnTo>
                    <a:pt x="697" y="157"/>
                  </a:lnTo>
                  <a:lnTo>
                    <a:pt x="697" y="158"/>
                  </a:lnTo>
                  <a:lnTo>
                    <a:pt x="698" y="159"/>
                  </a:lnTo>
                  <a:lnTo>
                    <a:pt x="757" y="159"/>
                  </a:lnTo>
                  <a:lnTo>
                    <a:pt x="750" y="150"/>
                  </a:lnTo>
                  <a:lnTo>
                    <a:pt x="742" y="142"/>
                  </a:lnTo>
                  <a:lnTo>
                    <a:pt x="735" y="132"/>
                  </a:lnTo>
                  <a:lnTo>
                    <a:pt x="727" y="124"/>
                  </a:lnTo>
                  <a:lnTo>
                    <a:pt x="712" y="109"/>
                  </a:lnTo>
                  <a:lnTo>
                    <a:pt x="696" y="96"/>
                  </a:lnTo>
                  <a:lnTo>
                    <a:pt x="678" y="83"/>
                  </a:lnTo>
                  <a:lnTo>
                    <a:pt x="661" y="71"/>
                  </a:lnTo>
                  <a:lnTo>
                    <a:pt x="644" y="60"/>
                  </a:lnTo>
                  <a:lnTo>
                    <a:pt x="625" y="50"/>
                  </a:lnTo>
                  <a:lnTo>
                    <a:pt x="607" y="40"/>
                  </a:lnTo>
                  <a:lnTo>
                    <a:pt x="587" y="32"/>
                  </a:lnTo>
                  <a:lnTo>
                    <a:pt x="568" y="24"/>
                  </a:lnTo>
                  <a:lnTo>
                    <a:pt x="548" y="18"/>
                  </a:lnTo>
                  <a:lnTo>
                    <a:pt x="527" y="13"/>
                  </a:lnTo>
                  <a:lnTo>
                    <a:pt x="508" y="8"/>
                  </a:lnTo>
                  <a:lnTo>
                    <a:pt x="486" y="5"/>
                  </a:lnTo>
                  <a:lnTo>
                    <a:pt x="465" y="2"/>
                  </a:lnTo>
                  <a:lnTo>
                    <a:pt x="444" y="0"/>
                  </a:lnTo>
                  <a:lnTo>
                    <a:pt x="423" y="0"/>
                  </a:lnTo>
                  <a:lnTo>
                    <a:pt x="380" y="2"/>
                  </a:lnTo>
                  <a:lnTo>
                    <a:pt x="337" y="8"/>
                  </a:lnTo>
                  <a:lnTo>
                    <a:pt x="297" y="18"/>
                  </a:lnTo>
                  <a:lnTo>
                    <a:pt x="258" y="32"/>
                  </a:lnTo>
                  <a:lnTo>
                    <a:pt x="221" y="50"/>
                  </a:lnTo>
                  <a:lnTo>
                    <a:pt x="186" y="70"/>
                  </a:lnTo>
                  <a:lnTo>
                    <a:pt x="154" y="94"/>
                  </a:lnTo>
                  <a:lnTo>
                    <a:pt x="124" y="121"/>
                  </a:lnTo>
                  <a:lnTo>
                    <a:pt x="96" y="151"/>
                  </a:lnTo>
                  <a:lnTo>
                    <a:pt x="72" y="182"/>
                  </a:lnTo>
                  <a:lnTo>
                    <a:pt x="50" y="217"/>
                  </a:lnTo>
                  <a:lnTo>
                    <a:pt x="33" y="252"/>
                  </a:lnTo>
                  <a:lnTo>
                    <a:pt x="19" y="290"/>
                  </a:lnTo>
                  <a:lnTo>
                    <a:pt x="8" y="331"/>
                  </a:lnTo>
                  <a:lnTo>
                    <a:pt x="2" y="371"/>
                  </a:lnTo>
                  <a:lnTo>
                    <a:pt x="0" y="414"/>
                  </a:lnTo>
                  <a:lnTo>
                    <a:pt x="2" y="457"/>
                  </a:lnTo>
                  <a:lnTo>
                    <a:pt x="9" y="500"/>
                  </a:lnTo>
                  <a:lnTo>
                    <a:pt x="20" y="541"/>
                  </a:lnTo>
                  <a:lnTo>
                    <a:pt x="37" y="581"/>
                  </a:lnTo>
                  <a:lnTo>
                    <a:pt x="56" y="619"/>
                  </a:lnTo>
                  <a:lnTo>
                    <a:pt x="80" y="655"/>
                  </a:lnTo>
                  <a:lnTo>
                    <a:pt x="108" y="689"/>
                  </a:lnTo>
                  <a:lnTo>
                    <a:pt x="139" y="719"/>
                  </a:lnTo>
                  <a:lnTo>
                    <a:pt x="155" y="740"/>
                  </a:lnTo>
                  <a:lnTo>
                    <a:pt x="176" y="769"/>
                  </a:lnTo>
                  <a:lnTo>
                    <a:pt x="199" y="806"/>
                  </a:lnTo>
                  <a:lnTo>
                    <a:pt x="223" y="848"/>
                  </a:lnTo>
                  <a:lnTo>
                    <a:pt x="245" y="894"/>
                  </a:lnTo>
                  <a:lnTo>
                    <a:pt x="264" y="942"/>
                  </a:lnTo>
                  <a:lnTo>
                    <a:pt x="275" y="992"/>
                  </a:lnTo>
                  <a:lnTo>
                    <a:pt x="279" y="1040"/>
                  </a:lnTo>
                  <a:lnTo>
                    <a:pt x="279" y="1063"/>
                  </a:lnTo>
                  <a:lnTo>
                    <a:pt x="573" y="1063"/>
                  </a:lnTo>
                  <a:lnTo>
                    <a:pt x="572" y="1040"/>
                  </a:lnTo>
                  <a:lnTo>
                    <a:pt x="578" y="981"/>
                  </a:lnTo>
                  <a:lnTo>
                    <a:pt x="594" y="922"/>
                  </a:lnTo>
                  <a:lnTo>
                    <a:pt x="620" y="865"/>
                  </a:lnTo>
                  <a:lnTo>
                    <a:pt x="648" y="812"/>
                  </a:lnTo>
                  <a:lnTo>
                    <a:pt x="677" y="767"/>
                  </a:lnTo>
                  <a:lnTo>
                    <a:pt x="702" y="731"/>
                  </a:lnTo>
                  <a:lnTo>
                    <a:pt x="721" y="708"/>
                  </a:lnTo>
                  <a:lnTo>
                    <a:pt x="729" y="699"/>
                  </a:lnTo>
                  <a:lnTo>
                    <a:pt x="730" y="698"/>
                  </a:lnTo>
                  <a:lnTo>
                    <a:pt x="738" y="689"/>
                  </a:lnTo>
                  <a:lnTo>
                    <a:pt x="746" y="681"/>
                  </a:lnTo>
                  <a:lnTo>
                    <a:pt x="753" y="672"/>
                  </a:lnTo>
                  <a:lnTo>
                    <a:pt x="761" y="662"/>
                  </a:lnTo>
                  <a:lnTo>
                    <a:pt x="768" y="654"/>
                  </a:lnTo>
                  <a:lnTo>
                    <a:pt x="767" y="654"/>
                  </a:lnTo>
                  <a:lnTo>
                    <a:pt x="785" y="628"/>
                  </a:lnTo>
                  <a:lnTo>
                    <a:pt x="802" y="599"/>
                  </a:lnTo>
                  <a:lnTo>
                    <a:pt x="815" y="570"/>
                  </a:lnTo>
                  <a:lnTo>
                    <a:pt x="826" y="540"/>
                  </a:lnTo>
                  <a:lnTo>
                    <a:pt x="835" y="509"/>
                  </a:lnTo>
                  <a:lnTo>
                    <a:pt x="842" y="478"/>
                  </a:lnTo>
                  <a:lnTo>
                    <a:pt x="845" y="446"/>
                  </a:lnTo>
                  <a:lnTo>
                    <a:pt x="847" y="414"/>
                  </a:lnTo>
                  <a:lnTo>
                    <a:pt x="844" y="380"/>
                  </a:lnTo>
                  <a:lnTo>
                    <a:pt x="840" y="347"/>
                  </a:lnTo>
                  <a:lnTo>
                    <a:pt x="832" y="312"/>
                  </a:lnTo>
                  <a:lnTo>
                    <a:pt x="821" y="279"/>
                  </a:lnTo>
                  <a:lnTo>
                    <a:pt x="807" y="247"/>
                  </a:lnTo>
                  <a:lnTo>
                    <a:pt x="792" y="215"/>
                  </a:lnTo>
                  <a:lnTo>
                    <a:pt x="775" y="187"/>
                  </a:lnTo>
                  <a:lnTo>
                    <a:pt x="757" y="1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7" name="Freeform 242"/>
            <p:cNvSpPr>
              <a:spLocks/>
            </p:cNvSpPr>
            <p:nvPr/>
          </p:nvSpPr>
          <p:spPr bwMode="auto">
            <a:xfrm>
              <a:off x="2368233" y="1386523"/>
              <a:ext cx="133350" cy="260350"/>
            </a:xfrm>
            <a:custGeom>
              <a:avLst/>
              <a:gdLst>
                <a:gd name="T0" fmla="*/ 2147483647 w 169"/>
                <a:gd name="T1" fmla="*/ 0 h 328"/>
                <a:gd name="T2" fmla="*/ 2147483647 w 169"/>
                <a:gd name="T3" fmla="*/ 1500123045 h 328"/>
                <a:gd name="T4" fmla="*/ 2147483647 w 169"/>
                <a:gd name="T5" fmla="*/ 2147483647 h 328"/>
                <a:gd name="T6" fmla="*/ 2147483647 w 169"/>
                <a:gd name="T7" fmla="*/ 2147483647 h 328"/>
                <a:gd name="T8" fmla="*/ 2147483647 w 169"/>
                <a:gd name="T9" fmla="*/ 2147483647 h 328"/>
                <a:gd name="T10" fmla="*/ 2147483647 w 169"/>
                <a:gd name="T11" fmla="*/ 2147483647 h 328"/>
                <a:gd name="T12" fmla="*/ 2147483647 w 169"/>
                <a:gd name="T13" fmla="*/ 2147483647 h 328"/>
                <a:gd name="T14" fmla="*/ 2147483647 w 169"/>
                <a:gd name="T15" fmla="*/ 2147483647 h 328"/>
                <a:gd name="T16" fmla="*/ 2147483647 w 169"/>
                <a:gd name="T17" fmla="*/ 2147483647 h 328"/>
                <a:gd name="T18" fmla="*/ 1473705946 w 169"/>
                <a:gd name="T19" fmla="*/ 2147483647 h 328"/>
                <a:gd name="T20" fmla="*/ 0 w 169"/>
                <a:gd name="T21" fmla="*/ 2147483647 h 328"/>
                <a:gd name="T22" fmla="*/ 1964941524 w 169"/>
                <a:gd name="T23" fmla="*/ 2147483647 h 328"/>
                <a:gd name="T24" fmla="*/ 2147483647 w 169"/>
                <a:gd name="T25" fmla="*/ 2147483647 h 328"/>
                <a:gd name="T26" fmla="*/ 2147483647 w 169"/>
                <a:gd name="T27" fmla="*/ 2147483647 h 328"/>
                <a:gd name="T28" fmla="*/ 2147483647 w 169"/>
                <a:gd name="T29" fmla="*/ 2147483647 h 328"/>
                <a:gd name="T30" fmla="*/ 2147483647 w 169"/>
                <a:gd name="T31" fmla="*/ 2147483647 h 328"/>
                <a:gd name="T32" fmla="*/ 2147483647 w 169"/>
                <a:gd name="T33" fmla="*/ 2147483647 h 328"/>
                <a:gd name="T34" fmla="*/ 2147483647 w 169"/>
                <a:gd name="T35" fmla="*/ 2147483647 h 328"/>
                <a:gd name="T36" fmla="*/ 2147483647 w 169"/>
                <a:gd name="T37" fmla="*/ 2147483647 h 328"/>
                <a:gd name="T38" fmla="*/ 2147483647 w 169"/>
                <a:gd name="T39" fmla="*/ 2147483647 h 328"/>
                <a:gd name="T40" fmla="*/ 2147483647 w 169"/>
                <a:gd name="T41" fmla="*/ 2147483647 h 328"/>
                <a:gd name="T42" fmla="*/ 2147483647 w 169"/>
                <a:gd name="T43" fmla="*/ 2147483647 h 328"/>
                <a:gd name="T44" fmla="*/ 2147483647 w 169"/>
                <a:gd name="T45" fmla="*/ 2147483647 h 328"/>
                <a:gd name="T46" fmla="*/ 2147483647 w 169"/>
                <a:gd name="T47" fmla="*/ 2147483647 h 328"/>
                <a:gd name="T48" fmla="*/ 2147483647 w 169"/>
                <a:gd name="T49" fmla="*/ 0 h 32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9"/>
                <a:gd name="T76" fmla="*/ 0 h 328"/>
                <a:gd name="T77" fmla="*/ 169 w 169"/>
                <a:gd name="T78" fmla="*/ 328 h 32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9" h="328">
                  <a:moveTo>
                    <a:pt x="101" y="0"/>
                  </a:moveTo>
                  <a:lnTo>
                    <a:pt x="98" y="3"/>
                  </a:lnTo>
                  <a:lnTo>
                    <a:pt x="90" y="10"/>
                  </a:lnTo>
                  <a:lnTo>
                    <a:pt x="79" y="19"/>
                  </a:lnTo>
                  <a:lnTo>
                    <a:pt x="65" y="33"/>
                  </a:lnTo>
                  <a:lnTo>
                    <a:pt x="50" y="50"/>
                  </a:lnTo>
                  <a:lnTo>
                    <a:pt x="35" y="70"/>
                  </a:lnTo>
                  <a:lnTo>
                    <a:pt x="21" y="91"/>
                  </a:lnTo>
                  <a:lnTo>
                    <a:pt x="11" y="114"/>
                  </a:lnTo>
                  <a:lnTo>
                    <a:pt x="3" y="140"/>
                  </a:lnTo>
                  <a:lnTo>
                    <a:pt x="0" y="166"/>
                  </a:lnTo>
                  <a:lnTo>
                    <a:pt x="4" y="194"/>
                  </a:lnTo>
                  <a:lnTo>
                    <a:pt x="14" y="222"/>
                  </a:lnTo>
                  <a:lnTo>
                    <a:pt x="34" y="248"/>
                  </a:lnTo>
                  <a:lnTo>
                    <a:pt x="63" y="276"/>
                  </a:lnTo>
                  <a:lnTo>
                    <a:pt x="103" y="302"/>
                  </a:lnTo>
                  <a:lnTo>
                    <a:pt x="155" y="328"/>
                  </a:lnTo>
                  <a:lnTo>
                    <a:pt x="157" y="318"/>
                  </a:lnTo>
                  <a:lnTo>
                    <a:pt x="162" y="292"/>
                  </a:lnTo>
                  <a:lnTo>
                    <a:pt x="166" y="254"/>
                  </a:lnTo>
                  <a:lnTo>
                    <a:pt x="169" y="205"/>
                  </a:lnTo>
                  <a:lnTo>
                    <a:pt x="165" y="153"/>
                  </a:lnTo>
                  <a:lnTo>
                    <a:pt x="155" y="98"/>
                  </a:lnTo>
                  <a:lnTo>
                    <a:pt x="134" y="47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8" name="Freeform 243"/>
            <p:cNvSpPr>
              <a:spLocks/>
            </p:cNvSpPr>
            <p:nvPr/>
          </p:nvSpPr>
          <p:spPr bwMode="auto">
            <a:xfrm>
              <a:off x="3412808" y="1723073"/>
              <a:ext cx="293687" cy="258762"/>
            </a:xfrm>
            <a:custGeom>
              <a:avLst/>
              <a:gdLst>
                <a:gd name="T0" fmla="*/ 2147483647 w 371"/>
                <a:gd name="T1" fmla="*/ 2147483647 h 326"/>
                <a:gd name="T2" fmla="*/ 2147483647 w 371"/>
                <a:gd name="T3" fmla="*/ 0 h 326"/>
                <a:gd name="T4" fmla="*/ 0 w 371"/>
                <a:gd name="T5" fmla="*/ 2147483647 h 326"/>
                <a:gd name="T6" fmla="*/ 2147483647 w 371"/>
                <a:gd name="T7" fmla="*/ 2147483647 h 326"/>
                <a:gd name="T8" fmla="*/ 2147483647 w 371"/>
                <a:gd name="T9" fmla="*/ 2147483647 h 3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1"/>
                <a:gd name="T16" fmla="*/ 0 h 326"/>
                <a:gd name="T17" fmla="*/ 371 w 371"/>
                <a:gd name="T18" fmla="*/ 326 h 3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1" h="326">
                  <a:moveTo>
                    <a:pt x="371" y="240"/>
                  </a:moveTo>
                  <a:lnTo>
                    <a:pt x="302" y="0"/>
                  </a:lnTo>
                  <a:lnTo>
                    <a:pt x="0" y="87"/>
                  </a:lnTo>
                  <a:lnTo>
                    <a:pt x="69" y="326"/>
                  </a:lnTo>
                  <a:lnTo>
                    <a:pt x="371" y="2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59" name="Freeform 244"/>
            <p:cNvSpPr>
              <a:spLocks/>
            </p:cNvSpPr>
            <p:nvPr/>
          </p:nvSpPr>
          <p:spPr bwMode="auto">
            <a:xfrm>
              <a:off x="2523808" y="1592898"/>
              <a:ext cx="168275" cy="46037"/>
            </a:xfrm>
            <a:custGeom>
              <a:avLst/>
              <a:gdLst>
                <a:gd name="T0" fmla="*/ 2147483647 w 213"/>
                <a:gd name="T1" fmla="*/ 2147483647 h 57"/>
                <a:gd name="T2" fmla="*/ 2147483647 w 213"/>
                <a:gd name="T3" fmla="*/ 2147483647 h 57"/>
                <a:gd name="T4" fmla="*/ 2147483647 w 213"/>
                <a:gd name="T5" fmla="*/ 2147483647 h 57"/>
                <a:gd name="T6" fmla="*/ 2147483647 w 213"/>
                <a:gd name="T7" fmla="*/ 2147483647 h 57"/>
                <a:gd name="T8" fmla="*/ 2147483647 w 213"/>
                <a:gd name="T9" fmla="*/ 2147483647 h 57"/>
                <a:gd name="T10" fmla="*/ 2147483647 w 213"/>
                <a:gd name="T11" fmla="*/ 2147483647 h 57"/>
                <a:gd name="T12" fmla="*/ 2147483647 w 213"/>
                <a:gd name="T13" fmla="*/ 2147483647 h 57"/>
                <a:gd name="T14" fmla="*/ 2147483647 w 213"/>
                <a:gd name="T15" fmla="*/ 1053505984 h 57"/>
                <a:gd name="T16" fmla="*/ 2147483647 w 213"/>
                <a:gd name="T17" fmla="*/ 0 h 57"/>
                <a:gd name="T18" fmla="*/ 2147483647 w 213"/>
                <a:gd name="T19" fmla="*/ 0 h 57"/>
                <a:gd name="T20" fmla="*/ 2147483647 w 213"/>
                <a:gd name="T21" fmla="*/ 2147483647 h 57"/>
                <a:gd name="T22" fmla="*/ 2147483647 w 213"/>
                <a:gd name="T23" fmla="*/ 2147483647 h 57"/>
                <a:gd name="T24" fmla="*/ 1972273288 w 213"/>
                <a:gd name="T25" fmla="*/ 2147483647 h 57"/>
                <a:gd name="T26" fmla="*/ 0 w 213"/>
                <a:gd name="T27" fmla="*/ 2147483647 h 57"/>
                <a:gd name="T28" fmla="*/ 0 w 213"/>
                <a:gd name="T29" fmla="*/ 2147483647 h 57"/>
                <a:gd name="T30" fmla="*/ 0 w 213"/>
                <a:gd name="T31" fmla="*/ 2147483647 h 57"/>
                <a:gd name="T32" fmla="*/ 986136644 w 213"/>
                <a:gd name="T33" fmla="*/ 2147483647 h 57"/>
                <a:gd name="T34" fmla="*/ 2147483647 w 213"/>
                <a:gd name="T35" fmla="*/ 2147483647 h 57"/>
                <a:gd name="T36" fmla="*/ 2147483647 w 213"/>
                <a:gd name="T37" fmla="*/ 2147483647 h 57"/>
                <a:gd name="T38" fmla="*/ 2147483647 w 213"/>
                <a:gd name="T39" fmla="*/ 2147483647 h 57"/>
                <a:gd name="T40" fmla="*/ 2147483647 w 213"/>
                <a:gd name="T41" fmla="*/ 2147483647 h 5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3"/>
                <a:gd name="T64" fmla="*/ 0 h 57"/>
                <a:gd name="T65" fmla="*/ 213 w 213"/>
                <a:gd name="T66" fmla="*/ 57 h 5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3" h="57">
                  <a:moveTo>
                    <a:pt x="201" y="29"/>
                  </a:moveTo>
                  <a:lnTo>
                    <a:pt x="206" y="26"/>
                  </a:lnTo>
                  <a:lnTo>
                    <a:pt x="211" y="23"/>
                  </a:lnTo>
                  <a:lnTo>
                    <a:pt x="213" y="17"/>
                  </a:lnTo>
                  <a:lnTo>
                    <a:pt x="213" y="11"/>
                  </a:lnTo>
                  <a:lnTo>
                    <a:pt x="211" y="6"/>
                  </a:lnTo>
                  <a:lnTo>
                    <a:pt x="208" y="2"/>
                  </a:lnTo>
                  <a:lnTo>
                    <a:pt x="203" y="0"/>
                  </a:lnTo>
                  <a:lnTo>
                    <a:pt x="197" y="0"/>
                  </a:lnTo>
                  <a:lnTo>
                    <a:pt x="13" y="29"/>
                  </a:lnTo>
                  <a:lnTo>
                    <a:pt x="7" y="31"/>
                  </a:lnTo>
                  <a:lnTo>
                    <a:pt x="4" y="34"/>
                  </a:lnTo>
                  <a:lnTo>
                    <a:pt x="0" y="39"/>
                  </a:lnTo>
                  <a:lnTo>
                    <a:pt x="0" y="45"/>
                  </a:lnTo>
                  <a:lnTo>
                    <a:pt x="2" y="50"/>
                  </a:lnTo>
                  <a:lnTo>
                    <a:pt x="6" y="54"/>
                  </a:lnTo>
                  <a:lnTo>
                    <a:pt x="12" y="57"/>
                  </a:lnTo>
                  <a:lnTo>
                    <a:pt x="17" y="57"/>
                  </a:lnTo>
                  <a:lnTo>
                    <a:pt x="201" y="29"/>
                  </a:lnTo>
                  <a:close/>
                </a:path>
              </a:pathLst>
            </a:custGeom>
            <a:solidFill>
              <a:srgbClr val="7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60" name="Freeform 245"/>
            <p:cNvSpPr>
              <a:spLocks/>
            </p:cNvSpPr>
            <p:nvPr/>
          </p:nvSpPr>
          <p:spPr bwMode="auto">
            <a:xfrm>
              <a:off x="2523808" y="1538923"/>
              <a:ext cx="168275" cy="46037"/>
            </a:xfrm>
            <a:custGeom>
              <a:avLst/>
              <a:gdLst>
                <a:gd name="T0" fmla="*/ 2147483647 w 213"/>
                <a:gd name="T1" fmla="*/ 2147483647 h 58"/>
                <a:gd name="T2" fmla="*/ 2147483647 w 213"/>
                <a:gd name="T3" fmla="*/ 2147483647 h 58"/>
                <a:gd name="T4" fmla="*/ 2147483647 w 213"/>
                <a:gd name="T5" fmla="*/ 2147483647 h 58"/>
                <a:gd name="T6" fmla="*/ 2147483647 w 213"/>
                <a:gd name="T7" fmla="*/ 2147483647 h 58"/>
                <a:gd name="T8" fmla="*/ 2147483647 w 213"/>
                <a:gd name="T9" fmla="*/ 2147483647 h 58"/>
                <a:gd name="T10" fmla="*/ 2147483647 w 213"/>
                <a:gd name="T11" fmla="*/ 2147483647 h 58"/>
                <a:gd name="T12" fmla="*/ 2147483647 w 213"/>
                <a:gd name="T13" fmla="*/ 2147483647 h 58"/>
                <a:gd name="T14" fmla="*/ 2147483647 w 213"/>
                <a:gd name="T15" fmla="*/ 999850750 h 58"/>
                <a:gd name="T16" fmla="*/ 2147483647 w 213"/>
                <a:gd name="T17" fmla="*/ 0 h 58"/>
                <a:gd name="T18" fmla="*/ 2147483647 w 213"/>
                <a:gd name="T19" fmla="*/ 0 h 58"/>
                <a:gd name="T20" fmla="*/ 2147483647 w 213"/>
                <a:gd name="T21" fmla="*/ 2147483647 h 58"/>
                <a:gd name="T22" fmla="*/ 2147483647 w 213"/>
                <a:gd name="T23" fmla="*/ 2147483647 h 58"/>
                <a:gd name="T24" fmla="*/ 1972273288 w 213"/>
                <a:gd name="T25" fmla="*/ 2147483647 h 58"/>
                <a:gd name="T26" fmla="*/ 0 w 213"/>
                <a:gd name="T27" fmla="*/ 2147483647 h 58"/>
                <a:gd name="T28" fmla="*/ 0 w 213"/>
                <a:gd name="T29" fmla="*/ 2147483647 h 58"/>
                <a:gd name="T30" fmla="*/ 0 w 213"/>
                <a:gd name="T31" fmla="*/ 2147483647 h 58"/>
                <a:gd name="T32" fmla="*/ 986136644 w 213"/>
                <a:gd name="T33" fmla="*/ 2147483647 h 58"/>
                <a:gd name="T34" fmla="*/ 2147483647 w 213"/>
                <a:gd name="T35" fmla="*/ 2147483647 h 58"/>
                <a:gd name="T36" fmla="*/ 2147483647 w 213"/>
                <a:gd name="T37" fmla="*/ 2147483647 h 58"/>
                <a:gd name="T38" fmla="*/ 2147483647 w 213"/>
                <a:gd name="T39" fmla="*/ 2147483647 h 58"/>
                <a:gd name="T40" fmla="*/ 2147483647 w 213"/>
                <a:gd name="T41" fmla="*/ 2147483647 h 5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3"/>
                <a:gd name="T64" fmla="*/ 0 h 58"/>
                <a:gd name="T65" fmla="*/ 213 w 213"/>
                <a:gd name="T66" fmla="*/ 58 h 5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3" h="58">
                  <a:moveTo>
                    <a:pt x="201" y="28"/>
                  </a:moveTo>
                  <a:lnTo>
                    <a:pt x="206" y="26"/>
                  </a:lnTo>
                  <a:lnTo>
                    <a:pt x="211" y="23"/>
                  </a:lnTo>
                  <a:lnTo>
                    <a:pt x="213" y="18"/>
                  </a:lnTo>
                  <a:lnTo>
                    <a:pt x="213" y="12"/>
                  </a:lnTo>
                  <a:lnTo>
                    <a:pt x="211" y="7"/>
                  </a:lnTo>
                  <a:lnTo>
                    <a:pt x="208" y="2"/>
                  </a:lnTo>
                  <a:lnTo>
                    <a:pt x="203" y="0"/>
                  </a:lnTo>
                  <a:lnTo>
                    <a:pt x="197" y="0"/>
                  </a:lnTo>
                  <a:lnTo>
                    <a:pt x="13" y="28"/>
                  </a:lnTo>
                  <a:lnTo>
                    <a:pt x="7" y="31"/>
                  </a:lnTo>
                  <a:lnTo>
                    <a:pt x="4" y="34"/>
                  </a:lnTo>
                  <a:lnTo>
                    <a:pt x="0" y="40"/>
                  </a:lnTo>
                  <a:lnTo>
                    <a:pt x="0" y="46"/>
                  </a:lnTo>
                  <a:lnTo>
                    <a:pt x="2" y="52"/>
                  </a:lnTo>
                  <a:lnTo>
                    <a:pt x="6" y="55"/>
                  </a:lnTo>
                  <a:lnTo>
                    <a:pt x="12" y="58"/>
                  </a:lnTo>
                  <a:lnTo>
                    <a:pt x="17" y="58"/>
                  </a:lnTo>
                  <a:lnTo>
                    <a:pt x="201" y="28"/>
                  </a:lnTo>
                  <a:close/>
                </a:path>
              </a:pathLst>
            </a:custGeom>
            <a:solidFill>
              <a:srgbClr val="7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61" name="Freeform 246"/>
            <p:cNvSpPr>
              <a:spLocks/>
            </p:cNvSpPr>
            <p:nvPr/>
          </p:nvSpPr>
          <p:spPr bwMode="auto">
            <a:xfrm>
              <a:off x="2523808" y="1650048"/>
              <a:ext cx="168275" cy="44450"/>
            </a:xfrm>
            <a:custGeom>
              <a:avLst/>
              <a:gdLst>
                <a:gd name="T0" fmla="*/ 2147483647 w 213"/>
                <a:gd name="T1" fmla="*/ 2147483647 h 58"/>
                <a:gd name="T2" fmla="*/ 2147483647 w 213"/>
                <a:gd name="T3" fmla="*/ 2147483647 h 58"/>
                <a:gd name="T4" fmla="*/ 2147483647 w 213"/>
                <a:gd name="T5" fmla="*/ 2147483647 h 58"/>
                <a:gd name="T6" fmla="*/ 2147483647 w 213"/>
                <a:gd name="T7" fmla="*/ 2147483647 h 58"/>
                <a:gd name="T8" fmla="*/ 2147483647 w 213"/>
                <a:gd name="T9" fmla="*/ 2147483647 h 58"/>
                <a:gd name="T10" fmla="*/ 2147483647 w 213"/>
                <a:gd name="T11" fmla="*/ 2147483647 h 58"/>
                <a:gd name="T12" fmla="*/ 2147483647 w 213"/>
                <a:gd name="T13" fmla="*/ 2147483647 h 58"/>
                <a:gd name="T14" fmla="*/ 2147483647 w 213"/>
                <a:gd name="T15" fmla="*/ 900388543 h 58"/>
                <a:gd name="T16" fmla="*/ 2147483647 w 213"/>
                <a:gd name="T17" fmla="*/ 0 h 58"/>
                <a:gd name="T18" fmla="*/ 2147483647 w 213"/>
                <a:gd name="T19" fmla="*/ 0 h 58"/>
                <a:gd name="T20" fmla="*/ 2147483647 w 213"/>
                <a:gd name="T21" fmla="*/ 2147483647 h 58"/>
                <a:gd name="T22" fmla="*/ 2147483647 w 213"/>
                <a:gd name="T23" fmla="*/ 2147483647 h 58"/>
                <a:gd name="T24" fmla="*/ 1972273288 w 213"/>
                <a:gd name="T25" fmla="*/ 2147483647 h 58"/>
                <a:gd name="T26" fmla="*/ 0 w 213"/>
                <a:gd name="T27" fmla="*/ 2147483647 h 58"/>
                <a:gd name="T28" fmla="*/ 0 w 213"/>
                <a:gd name="T29" fmla="*/ 2147483647 h 58"/>
                <a:gd name="T30" fmla="*/ 0 w 213"/>
                <a:gd name="T31" fmla="*/ 2147483647 h 58"/>
                <a:gd name="T32" fmla="*/ 986136644 w 213"/>
                <a:gd name="T33" fmla="*/ 2147483647 h 58"/>
                <a:gd name="T34" fmla="*/ 2147483647 w 213"/>
                <a:gd name="T35" fmla="*/ 2147483647 h 58"/>
                <a:gd name="T36" fmla="*/ 2147483647 w 213"/>
                <a:gd name="T37" fmla="*/ 2147483647 h 58"/>
                <a:gd name="T38" fmla="*/ 2147483647 w 213"/>
                <a:gd name="T39" fmla="*/ 2147483647 h 58"/>
                <a:gd name="T40" fmla="*/ 2147483647 w 213"/>
                <a:gd name="T41" fmla="*/ 2147483647 h 5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3"/>
                <a:gd name="T64" fmla="*/ 0 h 58"/>
                <a:gd name="T65" fmla="*/ 213 w 213"/>
                <a:gd name="T66" fmla="*/ 58 h 5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3" h="58">
                  <a:moveTo>
                    <a:pt x="201" y="29"/>
                  </a:moveTo>
                  <a:lnTo>
                    <a:pt x="206" y="27"/>
                  </a:lnTo>
                  <a:lnTo>
                    <a:pt x="211" y="23"/>
                  </a:lnTo>
                  <a:lnTo>
                    <a:pt x="213" y="17"/>
                  </a:lnTo>
                  <a:lnTo>
                    <a:pt x="213" y="12"/>
                  </a:lnTo>
                  <a:lnTo>
                    <a:pt x="211" y="6"/>
                  </a:lnTo>
                  <a:lnTo>
                    <a:pt x="208" y="2"/>
                  </a:lnTo>
                  <a:lnTo>
                    <a:pt x="203" y="0"/>
                  </a:lnTo>
                  <a:lnTo>
                    <a:pt x="197" y="0"/>
                  </a:lnTo>
                  <a:lnTo>
                    <a:pt x="13" y="29"/>
                  </a:lnTo>
                  <a:lnTo>
                    <a:pt x="7" y="31"/>
                  </a:lnTo>
                  <a:lnTo>
                    <a:pt x="4" y="35"/>
                  </a:lnTo>
                  <a:lnTo>
                    <a:pt x="0" y="40"/>
                  </a:lnTo>
                  <a:lnTo>
                    <a:pt x="0" y="46"/>
                  </a:lnTo>
                  <a:lnTo>
                    <a:pt x="2" y="52"/>
                  </a:lnTo>
                  <a:lnTo>
                    <a:pt x="6" y="55"/>
                  </a:lnTo>
                  <a:lnTo>
                    <a:pt x="12" y="58"/>
                  </a:lnTo>
                  <a:lnTo>
                    <a:pt x="17" y="58"/>
                  </a:lnTo>
                  <a:lnTo>
                    <a:pt x="201" y="29"/>
                  </a:lnTo>
                  <a:close/>
                </a:path>
              </a:pathLst>
            </a:custGeom>
            <a:solidFill>
              <a:srgbClr val="7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</p:grpSp>
      <p:sp>
        <p:nvSpPr>
          <p:cNvPr id="114" name="文字方塊 113"/>
          <p:cNvSpPr txBox="1">
            <a:spLocks noChangeArrowheads="1"/>
          </p:cNvSpPr>
          <p:nvPr/>
        </p:nvSpPr>
        <p:spPr bwMode="auto">
          <a:xfrm>
            <a:off x="3749675" y="4465638"/>
            <a:ext cx="14017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sz="28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複合區</a:t>
            </a:r>
          </a:p>
        </p:txBody>
      </p:sp>
      <p:grpSp>
        <p:nvGrpSpPr>
          <p:cNvPr id="5" name="群組 114"/>
          <p:cNvGrpSpPr>
            <a:grpSpLocks/>
          </p:cNvGrpSpPr>
          <p:nvPr/>
        </p:nvGrpSpPr>
        <p:grpSpPr bwMode="auto">
          <a:xfrm flipH="1">
            <a:off x="4587875" y="2795588"/>
            <a:ext cx="3565525" cy="2827337"/>
            <a:chOff x="731520" y="3221976"/>
            <a:chExt cx="2821583" cy="1421144"/>
          </a:xfrm>
        </p:grpSpPr>
        <p:sp>
          <p:nvSpPr>
            <p:cNvPr id="30742" name="Freeform 168"/>
            <p:cNvSpPr>
              <a:spLocks/>
            </p:cNvSpPr>
            <p:nvPr/>
          </p:nvSpPr>
          <p:spPr bwMode="auto">
            <a:xfrm flipH="1">
              <a:off x="944917" y="3387881"/>
              <a:ext cx="379373" cy="3131"/>
            </a:xfrm>
            <a:custGeom>
              <a:avLst/>
              <a:gdLst>
                <a:gd name="T0" fmla="*/ 0 w 128"/>
                <a:gd name="T1" fmla="*/ 1918355741 h 4"/>
                <a:gd name="T2" fmla="*/ 2147483647 w 128"/>
                <a:gd name="T3" fmla="*/ 1438613582 h 4"/>
                <a:gd name="T4" fmla="*/ 2147483647 w 128"/>
                <a:gd name="T5" fmla="*/ 1438613582 h 4"/>
                <a:gd name="T6" fmla="*/ 2147483647 w 128"/>
                <a:gd name="T7" fmla="*/ 479741963 h 4"/>
                <a:gd name="T8" fmla="*/ 2147483647 w 128"/>
                <a:gd name="T9" fmla="*/ 479741963 h 4"/>
                <a:gd name="T10" fmla="*/ 2147483647 w 128"/>
                <a:gd name="T11" fmla="*/ 0 h 4"/>
                <a:gd name="T12" fmla="*/ 2147483647 w 128"/>
                <a:gd name="T13" fmla="*/ 0 h 4"/>
                <a:gd name="T14" fmla="*/ 2147483647 w 128"/>
                <a:gd name="T15" fmla="*/ 0 h 4"/>
                <a:gd name="T16" fmla="*/ 2147483647 w 128"/>
                <a:gd name="T17" fmla="*/ 0 h 4"/>
                <a:gd name="T18" fmla="*/ 2147483647 w 128"/>
                <a:gd name="T19" fmla="*/ 0 h 4"/>
                <a:gd name="T20" fmla="*/ 2147483647 w 128"/>
                <a:gd name="T21" fmla="*/ 0 h 4"/>
                <a:gd name="T22" fmla="*/ 2147483647 w 128"/>
                <a:gd name="T23" fmla="*/ 0 h 4"/>
                <a:gd name="T24" fmla="*/ 2147483647 w 128"/>
                <a:gd name="T25" fmla="*/ 479741963 h 4"/>
                <a:gd name="T26" fmla="*/ 2147483647 w 128"/>
                <a:gd name="T27" fmla="*/ 479741963 h 4"/>
                <a:gd name="T28" fmla="*/ 2147483647 w 128"/>
                <a:gd name="T29" fmla="*/ 1438613582 h 4"/>
                <a:gd name="T30" fmla="*/ 2147483647 w 128"/>
                <a:gd name="T31" fmla="*/ 1438613582 h 4"/>
                <a:gd name="T32" fmla="*/ 0 w 128"/>
                <a:gd name="T33" fmla="*/ 1918355741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4"/>
                <a:gd name="T53" fmla="*/ 128 w 128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4">
                  <a:moveTo>
                    <a:pt x="0" y="4"/>
                  </a:moveTo>
                  <a:lnTo>
                    <a:pt x="27" y="3"/>
                  </a:lnTo>
                  <a:lnTo>
                    <a:pt x="52" y="3"/>
                  </a:lnTo>
                  <a:lnTo>
                    <a:pt x="74" y="1"/>
                  </a:lnTo>
                  <a:lnTo>
                    <a:pt x="93" y="1"/>
                  </a:lnTo>
                  <a:lnTo>
                    <a:pt x="108" y="0"/>
                  </a:lnTo>
                  <a:lnTo>
                    <a:pt x="119" y="0"/>
                  </a:lnTo>
                  <a:lnTo>
                    <a:pt x="126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64" y="1"/>
                  </a:lnTo>
                  <a:lnTo>
                    <a:pt x="48" y="1"/>
                  </a:lnTo>
                  <a:lnTo>
                    <a:pt x="31" y="3"/>
                  </a:lnTo>
                  <a:lnTo>
                    <a:pt x="17" y="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A0D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43" name="Freeform 169"/>
            <p:cNvSpPr>
              <a:spLocks/>
            </p:cNvSpPr>
            <p:nvPr/>
          </p:nvSpPr>
          <p:spPr bwMode="auto">
            <a:xfrm flipH="1">
              <a:off x="731520" y="3221976"/>
              <a:ext cx="2821583" cy="817002"/>
            </a:xfrm>
            <a:custGeom>
              <a:avLst/>
              <a:gdLst>
                <a:gd name="T0" fmla="*/ 2147483647 w 951"/>
                <a:gd name="T1" fmla="*/ 2147483647 h 522"/>
                <a:gd name="T2" fmla="*/ 2147483647 w 951"/>
                <a:gd name="T3" fmla="*/ 2147483647 h 522"/>
                <a:gd name="T4" fmla="*/ 2147483647 w 951"/>
                <a:gd name="T5" fmla="*/ 2147483647 h 522"/>
                <a:gd name="T6" fmla="*/ 2147483647 w 951"/>
                <a:gd name="T7" fmla="*/ 2147483647 h 522"/>
                <a:gd name="T8" fmla="*/ 2147483647 w 951"/>
                <a:gd name="T9" fmla="*/ 2147483647 h 522"/>
                <a:gd name="T10" fmla="*/ 2147483647 w 951"/>
                <a:gd name="T11" fmla="*/ 2147483647 h 522"/>
                <a:gd name="T12" fmla="*/ 2147483647 w 951"/>
                <a:gd name="T13" fmla="*/ 2147483647 h 522"/>
                <a:gd name="T14" fmla="*/ 2147483647 w 951"/>
                <a:gd name="T15" fmla="*/ 2147483647 h 522"/>
                <a:gd name="T16" fmla="*/ 2147483647 w 951"/>
                <a:gd name="T17" fmla="*/ 2147483647 h 522"/>
                <a:gd name="T18" fmla="*/ 2147483647 w 951"/>
                <a:gd name="T19" fmla="*/ 2147483647 h 522"/>
                <a:gd name="T20" fmla="*/ 2147483647 w 951"/>
                <a:gd name="T21" fmla="*/ 2147483647 h 522"/>
                <a:gd name="T22" fmla="*/ 2147483647 w 951"/>
                <a:gd name="T23" fmla="*/ 2147483647 h 522"/>
                <a:gd name="T24" fmla="*/ 2147483647 w 951"/>
                <a:gd name="T25" fmla="*/ 2147483647 h 522"/>
                <a:gd name="T26" fmla="*/ 2147483647 w 951"/>
                <a:gd name="T27" fmla="*/ 2147483647 h 522"/>
                <a:gd name="T28" fmla="*/ 2147483647 w 951"/>
                <a:gd name="T29" fmla="*/ 2147483647 h 522"/>
                <a:gd name="T30" fmla="*/ 2147483647 w 951"/>
                <a:gd name="T31" fmla="*/ 2147483647 h 522"/>
                <a:gd name="T32" fmla="*/ 2147483647 w 951"/>
                <a:gd name="T33" fmla="*/ 0 h 522"/>
                <a:gd name="T34" fmla="*/ 2147483647 w 951"/>
                <a:gd name="T35" fmla="*/ 2147483647 h 522"/>
                <a:gd name="T36" fmla="*/ 2147483647 w 951"/>
                <a:gd name="T37" fmla="*/ 2147483647 h 522"/>
                <a:gd name="T38" fmla="*/ 2147483647 w 951"/>
                <a:gd name="T39" fmla="*/ 2147483647 h 522"/>
                <a:gd name="T40" fmla="*/ 2147483647 w 951"/>
                <a:gd name="T41" fmla="*/ 2147483647 h 522"/>
                <a:gd name="T42" fmla="*/ 2147483647 w 951"/>
                <a:gd name="T43" fmla="*/ 2147483647 h 522"/>
                <a:gd name="T44" fmla="*/ 2147483647 w 951"/>
                <a:gd name="T45" fmla="*/ 2147483647 h 522"/>
                <a:gd name="T46" fmla="*/ 2147483647 w 951"/>
                <a:gd name="T47" fmla="*/ 2147483647 h 522"/>
                <a:gd name="T48" fmla="*/ 2147483647 w 951"/>
                <a:gd name="T49" fmla="*/ 2147483647 h 522"/>
                <a:gd name="T50" fmla="*/ 2147483647 w 951"/>
                <a:gd name="T51" fmla="*/ 2147483647 h 522"/>
                <a:gd name="T52" fmla="*/ 2147483647 w 951"/>
                <a:gd name="T53" fmla="*/ 2147483647 h 522"/>
                <a:gd name="T54" fmla="*/ 2147483647 w 951"/>
                <a:gd name="T55" fmla="*/ 2147483647 h 522"/>
                <a:gd name="T56" fmla="*/ 2147483647 w 951"/>
                <a:gd name="T57" fmla="*/ 2147483647 h 522"/>
                <a:gd name="T58" fmla="*/ 2147483647 w 951"/>
                <a:gd name="T59" fmla="*/ 2147483647 h 522"/>
                <a:gd name="T60" fmla="*/ 2147483647 w 951"/>
                <a:gd name="T61" fmla="*/ 2147483647 h 522"/>
                <a:gd name="T62" fmla="*/ 2147483647 w 951"/>
                <a:gd name="T63" fmla="*/ 2147483647 h 522"/>
                <a:gd name="T64" fmla="*/ 2147483647 w 951"/>
                <a:gd name="T65" fmla="*/ 2147483647 h 522"/>
                <a:gd name="T66" fmla="*/ 2147483647 w 951"/>
                <a:gd name="T67" fmla="*/ 2147483647 h 522"/>
                <a:gd name="T68" fmla="*/ 2147483647 w 951"/>
                <a:gd name="T69" fmla="*/ 2147483647 h 522"/>
                <a:gd name="T70" fmla="*/ 2147483647 w 951"/>
                <a:gd name="T71" fmla="*/ 2147483647 h 522"/>
                <a:gd name="T72" fmla="*/ 2147483647 w 951"/>
                <a:gd name="T73" fmla="*/ 2147483647 h 522"/>
                <a:gd name="T74" fmla="*/ 2147483647 w 951"/>
                <a:gd name="T75" fmla="*/ 2147483647 h 522"/>
                <a:gd name="T76" fmla="*/ 2147483647 w 951"/>
                <a:gd name="T77" fmla="*/ 2147483647 h 522"/>
                <a:gd name="T78" fmla="*/ 2147483647 w 951"/>
                <a:gd name="T79" fmla="*/ 2147483647 h 522"/>
                <a:gd name="T80" fmla="*/ 2147483647 w 951"/>
                <a:gd name="T81" fmla="*/ 2147483647 h 522"/>
                <a:gd name="T82" fmla="*/ 2147483647 w 951"/>
                <a:gd name="T83" fmla="*/ 2147483647 h 522"/>
                <a:gd name="T84" fmla="*/ 2147483647 w 951"/>
                <a:gd name="T85" fmla="*/ 2147483647 h 522"/>
                <a:gd name="T86" fmla="*/ 0 w 951"/>
                <a:gd name="T87" fmla="*/ 2147483647 h 522"/>
                <a:gd name="T88" fmla="*/ 2147483647 w 951"/>
                <a:gd name="T89" fmla="*/ 2147483647 h 522"/>
                <a:gd name="T90" fmla="*/ 2147483647 w 951"/>
                <a:gd name="T91" fmla="*/ 2147483647 h 522"/>
                <a:gd name="T92" fmla="*/ 2147483647 w 951"/>
                <a:gd name="T93" fmla="*/ 2147483647 h 522"/>
                <a:gd name="T94" fmla="*/ 2147483647 w 951"/>
                <a:gd name="T95" fmla="*/ 2147483647 h 522"/>
                <a:gd name="T96" fmla="*/ 2147483647 w 951"/>
                <a:gd name="T97" fmla="*/ 2147483647 h 522"/>
                <a:gd name="T98" fmla="*/ 2147483647 w 951"/>
                <a:gd name="T99" fmla="*/ 2147483647 h 522"/>
                <a:gd name="T100" fmla="*/ 2147483647 w 951"/>
                <a:gd name="T101" fmla="*/ 2147483647 h 522"/>
                <a:gd name="T102" fmla="*/ 2147483647 w 951"/>
                <a:gd name="T103" fmla="*/ 2147483647 h 522"/>
                <a:gd name="T104" fmla="*/ 2147483647 w 951"/>
                <a:gd name="T105" fmla="*/ 2147483647 h 522"/>
                <a:gd name="T106" fmla="*/ 2147483647 w 951"/>
                <a:gd name="T107" fmla="*/ 2147483647 h 522"/>
                <a:gd name="T108" fmla="*/ 2147483647 w 951"/>
                <a:gd name="T109" fmla="*/ 2147483647 h 522"/>
                <a:gd name="T110" fmla="*/ 2147483647 w 951"/>
                <a:gd name="T111" fmla="*/ 2147483647 h 522"/>
                <a:gd name="T112" fmla="*/ 2147483647 w 951"/>
                <a:gd name="T113" fmla="*/ 2147483647 h 522"/>
                <a:gd name="T114" fmla="*/ 2147483647 w 951"/>
                <a:gd name="T115" fmla="*/ 2147483647 h 522"/>
                <a:gd name="T116" fmla="*/ 2147483647 w 951"/>
                <a:gd name="T117" fmla="*/ 2147483647 h 522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951"/>
                <a:gd name="T178" fmla="*/ 0 h 522"/>
                <a:gd name="T179" fmla="*/ 951 w 951"/>
                <a:gd name="T180" fmla="*/ 522 h 522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951" h="522">
                  <a:moveTo>
                    <a:pt x="305" y="190"/>
                  </a:moveTo>
                  <a:lnTo>
                    <a:pt x="308" y="189"/>
                  </a:lnTo>
                  <a:lnTo>
                    <a:pt x="314" y="188"/>
                  </a:lnTo>
                  <a:lnTo>
                    <a:pt x="325" y="185"/>
                  </a:lnTo>
                  <a:lnTo>
                    <a:pt x="340" y="180"/>
                  </a:lnTo>
                  <a:lnTo>
                    <a:pt x="358" y="174"/>
                  </a:lnTo>
                  <a:lnTo>
                    <a:pt x="380" y="168"/>
                  </a:lnTo>
                  <a:lnTo>
                    <a:pt x="406" y="163"/>
                  </a:lnTo>
                  <a:lnTo>
                    <a:pt x="433" y="156"/>
                  </a:lnTo>
                  <a:lnTo>
                    <a:pt x="464" y="149"/>
                  </a:lnTo>
                  <a:lnTo>
                    <a:pt x="499" y="142"/>
                  </a:lnTo>
                  <a:lnTo>
                    <a:pt x="536" y="135"/>
                  </a:lnTo>
                  <a:lnTo>
                    <a:pt x="575" y="128"/>
                  </a:lnTo>
                  <a:lnTo>
                    <a:pt x="615" y="122"/>
                  </a:lnTo>
                  <a:lnTo>
                    <a:pt x="659" y="118"/>
                  </a:lnTo>
                  <a:lnTo>
                    <a:pt x="704" y="113"/>
                  </a:lnTo>
                  <a:lnTo>
                    <a:pt x="750" y="110"/>
                  </a:lnTo>
                  <a:lnTo>
                    <a:pt x="720" y="111"/>
                  </a:lnTo>
                  <a:lnTo>
                    <a:pt x="688" y="112"/>
                  </a:lnTo>
                  <a:lnTo>
                    <a:pt x="654" y="113"/>
                  </a:lnTo>
                  <a:lnTo>
                    <a:pt x="619" y="114"/>
                  </a:lnTo>
                  <a:lnTo>
                    <a:pt x="584" y="115"/>
                  </a:lnTo>
                  <a:lnTo>
                    <a:pt x="549" y="117"/>
                  </a:lnTo>
                  <a:lnTo>
                    <a:pt x="513" y="119"/>
                  </a:lnTo>
                  <a:lnTo>
                    <a:pt x="478" y="120"/>
                  </a:lnTo>
                  <a:lnTo>
                    <a:pt x="445" y="122"/>
                  </a:lnTo>
                  <a:lnTo>
                    <a:pt x="413" y="125"/>
                  </a:lnTo>
                  <a:lnTo>
                    <a:pt x="381" y="127"/>
                  </a:lnTo>
                  <a:lnTo>
                    <a:pt x="354" y="129"/>
                  </a:lnTo>
                  <a:lnTo>
                    <a:pt x="327" y="132"/>
                  </a:lnTo>
                  <a:lnTo>
                    <a:pt x="305" y="134"/>
                  </a:lnTo>
                  <a:lnTo>
                    <a:pt x="286" y="136"/>
                  </a:lnTo>
                  <a:lnTo>
                    <a:pt x="271" y="140"/>
                  </a:lnTo>
                  <a:lnTo>
                    <a:pt x="273" y="138"/>
                  </a:lnTo>
                  <a:lnTo>
                    <a:pt x="280" y="136"/>
                  </a:lnTo>
                  <a:lnTo>
                    <a:pt x="291" y="132"/>
                  </a:lnTo>
                  <a:lnTo>
                    <a:pt x="308" y="127"/>
                  </a:lnTo>
                  <a:lnTo>
                    <a:pt x="329" y="120"/>
                  </a:lnTo>
                  <a:lnTo>
                    <a:pt x="356" y="113"/>
                  </a:lnTo>
                  <a:lnTo>
                    <a:pt x="388" y="106"/>
                  </a:lnTo>
                  <a:lnTo>
                    <a:pt x="426" y="98"/>
                  </a:lnTo>
                  <a:lnTo>
                    <a:pt x="469" y="91"/>
                  </a:lnTo>
                  <a:lnTo>
                    <a:pt x="519" y="83"/>
                  </a:lnTo>
                  <a:lnTo>
                    <a:pt x="575" y="76"/>
                  </a:lnTo>
                  <a:lnTo>
                    <a:pt x="636" y="71"/>
                  </a:lnTo>
                  <a:lnTo>
                    <a:pt x="705" y="66"/>
                  </a:lnTo>
                  <a:lnTo>
                    <a:pt x="780" y="61"/>
                  </a:lnTo>
                  <a:lnTo>
                    <a:pt x="862" y="59"/>
                  </a:lnTo>
                  <a:lnTo>
                    <a:pt x="951" y="59"/>
                  </a:lnTo>
                  <a:lnTo>
                    <a:pt x="951" y="0"/>
                  </a:lnTo>
                  <a:lnTo>
                    <a:pt x="949" y="0"/>
                  </a:lnTo>
                  <a:lnTo>
                    <a:pt x="945" y="0"/>
                  </a:lnTo>
                  <a:lnTo>
                    <a:pt x="943" y="0"/>
                  </a:lnTo>
                  <a:lnTo>
                    <a:pt x="941" y="1"/>
                  </a:lnTo>
                  <a:lnTo>
                    <a:pt x="923" y="4"/>
                  </a:lnTo>
                  <a:lnTo>
                    <a:pt x="905" y="6"/>
                  </a:lnTo>
                  <a:lnTo>
                    <a:pt x="888" y="8"/>
                  </a:lnTo>
                  <a:lnTo>
                    <a:pt x="871" y="12"/>
                  </a:lnTo>
                  <a:lnTo>
                    <a:pt x="855" y="15"/>
                  </a:lnTo>
                  <a:lnTo>
                    <a:pt x="839" y="19"/>
                  </a:lnTo>
                  <a:lnTo>
                    <a:pt x="825" y="23"/>
                  </a:lnTo>
                  <a:lnTo>
                    <a:pt x="811" y="28"/>
                  </a:lnTo>
                  <a:lnTo>
                    <a:pt x="796" y="33"/>
                  </a:lnTo>
                  <a:lnTo>
                    <a:pt x="776" y="37"/>
                  </a:lnTo>
                  <a:lnTo>
                    <a:pt x="754" y="41"/>
                  </a:lnTo>
                  <a:lnTo>
                    <a:pt x="732" y="43"/>
                  </a:lnTo>
                  <a:lnTo>
                    <a:pt x="710" y="45"/>
                  </a:lnTo>
                  <a:lnTo>
                    <a:pt x="693" y="48"/>
                  </a:lnTo>
                  <a:lnTo>
                    <a:pt x="681" y="49"/>
                  </a:lnTo>
                  <a:lnTo>
                    <a:pt x="677" y="49"/>
                  </a:lnTo>
                  <a:lnTo>
                    <a:pt x="615" y="14"/>
                  </a:lnTo>
                  <a:lnTo>
                    <a:pt x="615" y="56"/>
                  </a:lnTo>
                  <a:lnTo>
                    <a:pt x="614" y="56"/>
                  </a:lnTo>
                  <a:lnTo>
                    <a:pt x="610" y="57"/>
                  </a:lnTo>
                  <a:lnTo>
                    <a:pt x="604" y="58"/>
                  </a:lnTo>
                  <a:lnTo>
                    <a:pt x="594" y="58"/>
                  </a:lnTo>
                  <a:lnTo>
                    <a:pt x="582" y="59"/>
                  </a:lnTo>
                  <a:lnTo>
                    <a:pt x="566" y="59"/>
                  </a:lnTo>
                  <a:lnTo>
                    <a:pt x="549" y="58"/>
                  </a:lnTo>
                  <a:lnTo>
                    <a:pt x="527" y="56"/>
                  </a:lnTo>
                  <a:lnTo>
                    <a:pt x="506" y="54"/>
                  </a:lnTo>
                  <a:lnTo>
                    <a:pt x="487" y="54"/>
                  </a:lnTo>
                  <a:lnTo>
                    <a:pt x="472" y="57"/>
                  </a:lnTo>
                  <a:lnTo>
                    <a:pt x="460" y="59"/>
                  </a:lnTo>
                  <a:lnTo>
                    <a:pt x="451" y="62"/>
                  </a:lnTo>
                  <a:lnTo>
                    <a:pt x="444" y="65"/>
                  </a:lnTo>
                  <a:lnTo>
                    <a:pt x="440" y="67"/>
                  </a:lnTo>
                  <a:lnTo>
                    <a:pt x="439" y="68"/>
                  </a:lnTo>
                  <a:lnTo>
                    <a:pt x="344" y="96"/>
                  </a:lnTo>
                  <a:lnTo>
                    <a:pt x="263" y="82"/>
                  </a:lnTo>
                  <a:lnTo>
                    <a:pt x="276" y="117"/>
                  </a:lnTo>
                  <a:lnTo>
                    <a:pt x="222" y="136"/>
                  </a:lnTo>
                  <a:lnTo>
                    <a:pt x="197" y="133"/>
                  </a:lnTo>
                  <a:lnTo>
                    <a:pt x="174" y="134"/>
                  </a:lnTo>
                  <a:lnTo>
                    <a:pt x="152" y="136"/>
                  </a:lnTo>
                  <a:lnTo>
                    <a:pt x="132" y="141"/>
                  </a:lnTo>
                  <a:lnTo>
                    <a:pt x="117" y="147"/>
                  </a:lnTo>
                  <a:lnTo>
                    <a:pt x="105" y="151"/>
                  </a:lnTo>
                  <a:lnTo>
                    <a:pt x="97" y="156"/>
                  </a:lnTo>
                  <a:lnTo>
                    <a:pt x="94" y="157"/>
                  </a:lnTo>
                  <a:lnTo>
                    <a:pt x="107" y="155"/>
                  </a:lnTo>
                  <a:lnTo>
                    <a:pt x="118" y="156"/>
                  </a:lnTo>
                  <a:lnTo>
                    <a:pt x="130" y="162"/>
                  </a:lnTo>
                  <a:lnTo>
                    <a:pt x="140" y="168"/>
                  </a:lnTo>
                  <a:lnTo>
                    <a:pt x="148" y="177"/>
                  </a:lnTo>
                  <a:lnTo>
                    <a:pt x="155" y="183"/>
                  </a:lnTo>
                  <a:lnTo>
                    <a:pt x="160" y="188"/>
                  </a:lnTo>
                  <a:lnTo>
                    <a:pt x="161" y="190"/>
                  </a:lnTo>
                  <a:lnTo>
                    <a:pt x="133" y="188"/>
                  </a:lnTo>
                  <a:lnTo>
                    <a:pt x="109" y="190"/>
                  </a:lnTo>
                  <a:lnTo>
                    <a:pt x="90" y="195"/>
                  </a:lnTo>
                  <a:lnTo>
                    <a:pt x="73" y="202"/>
                  </a:lnTo>
                  <a:lnTo>
                    <a:pt x="62" y="210"/>
                  </a:lnTo>
                  <a:lnTo>
                    <a:pt x="54" y="218"/>
                  </a:lnTo>
                  <a:lnTo>
                    <a:pt x="48" y="223"/>
                  </a:lnTo>
                  <a:lnTo>
                    <a:pt x="47" y="225"/>
                  </a:lnTo>
                  <a:lnTo>
                    <a:pt x="60" y="221"/>
                  </a:lnTo>
                  <a:lnTo>
                    <a:pt x="71" y="221"/>
                  </a:lnTo>
                  <a:lnTo>
                    <a:pt x="83" y="223"/>
                  </a:lnTo>
                  <a:lnTo>
                    <a:pt x="93" y="226"/>
                  </a:lnTo>
                  <a:lnTo>
                    <a:pt x="102" y="229"/>
                  </a:lnTo>
                  <a:lnTo>
                    <a:pt x="109" y="234"/>
                  </a:lnTo>
                  <a:lnTo>
                    <a:pt x="114" y="236"/>
                  </a:lnTo>
                  <a:lnTo>
                    <a:pt x="115" y="238"/>
                  </a:lnTo>
                  <a:lnTo>
                    <a:pt x="85" y="241"/>
                  </a:lnTo>
                  <a:lnTo>
                    <a:pt x="60" y="249"/>
                  </a:lnTo>
                  <a:lnTo>
                    <a:pt x="40" y="262"/>
                  </a:lnTo>
                  <a:lnTo>
                    <a:pt x="24" y="274"/>
                  </a:lnTo>
                  <a:lnTo>
                    <a:pt x="12" y="288"/>
                  </a:lnTo>
                  <a:lnTo>
                    <a:pt x="5" y="301"/>
                  </a:lnTo>
                  <a:lnTo>
                    <a:pt x="1" y="309"/>
                  </a:lnTo>
                  <a:lnTo>
                    <a:pt x="0" y="312"/>
                  </a:lnTo>
                  <a:lnTo>
                    <a:pt x="20" y="307"/>
                  </a:lnTo>
                  <a:lnTo>
                    <a:pt x="37" y="302"/>
                  </a:lnTo>
                  <a:lnTo>
                    <a:pt x="48" y="301"/>
                  </a:lnTo>
                  <a:lnTo>
                    <a:pt x="56" y="301"/>
                  </a:lnTo>
                  <a:lnTo>
                    <a:pt x="62" y="302"/>
                  </a:lnTo>
                  <a:lnTo>
                    <a:pt x="65" y="303"/>
                  </a:lnTo>
                  <a:lnTo>
                    <a:pt x="68" y="305"/>
                  </a:lnTo>
                  <a:lnTo>
                    <a:pt x="56" y="318"/>
                  </a:lnTo>
                  <a:lnTo>
                    <a:pt x="49" y="332"/>
                  </a:lnTo>
                  <a:lnTo>
                    <a:pt x="44" y="345"/>
                  </a:lnTo>
                  <a:lnTo>
                    <a:pt x="41" y="356"/>
                  </a:lnTo>
                  <a:lnTo>
                    <a:pt x="40" y="365"/>
                  </a:lnTo>
                  <a:lnTo>
                    <a:pt x="40" y="373"/>
                  </a:lnTo>
                  <a:lnTo>
                    <a:pt x="40" y="378"/>
                  </a:lnTo>
                  <a:lnTo>
                    <a:pt x="40" y="380"/>
                  </a:lnTo>
                  <a:lnTo>
                    <a:pt x="45" y="372"/>
                  </a:lnTo>
                  <a:lnTo>
                    <a:pt x="53" y="364"/>
                  </a:lnTo>
                  <a:lnTo>
                    <a:pt x="62" y="356"/>
                  </a:lnTo>
                  <a:lnTo>
                    <a:pt x="73" y="349"/>
                  </a:lnTo>
                  <a:lnTo>
                    <a:pt x="84" y="342"/>
                  </a:lnTo>
                  <a:lnTo>
                    <a:pt x="93" y="338"/>
                  </a:lnTo>
                  <a:lnTo>
                    <a:pt x="99" y="334"/>
                  </a:lnTo>
                  <a:lnTo>
                    <a:pt x="101" y="333"/>
                  </a:lnTo>
                  <a:lnTo>
                    <a:pt x="145" y="312"/>
                  </a:lnTo>
                  <a:lnTo>
                    <a:pt x="411" y="468"/>
                  </a:lnTo>
                  <a:lnTo>
                    <a:pt x="689" y="522"/>
                  </a:lnTo>
                  <a:lnTo>
                    <a:pt x="951" y="486"/>
                  </a:lnTo>
                  <a:lnTo>
                    <a:pt x="951" y="166"/>
                  </a:lnTo>
                  <a:lnTo>
                    <a:pt x="930" y="166"/>
                  </a:lnTo>
                  <a:lnTo>
                    <a:pt x="905" y="165"/>
                  </a:lnTo>
                  <a:lnTo>
                    <a:pt x="876" y="165"/>
                  </a:lnTo>
                  <a:lnTo>
                    <a:pt x="843" y="165"/>
                  </a:lnTo>
                  <a:lnTo>
                    <a:pt x="807" y="165"/>
                  </a:lnTo>
                  <a:lnTo>
                    <a:pt x="769" y="165"/>
                  </a:lnTo>
                  <a:lnTo>
                    <a:pt x="727" y="165"/>
                  </a:lnTo>
                  <a:lnTo>
                    <a:pt x="685" y="166"/>
                  </a:lnTo>
                  <a:lnTo>
                    <a:pt x="640" y="167"/>
                  </a:lnTo>
                  <a:lnTo>
                    <a:pt x="594" y="168"/>
                  </a:lnTo>
                  <a:lnTo>
                    <a:pt x="546" y="171"/>
                  </a:lnTo>
                  <a:lnTo>
                    <a:pt x="498" y="173"/>
                  </a:lnTo>
                  <a:lnTo>
                    <a:pt x="449" y="177"/>
                  </a:lnTo>
                  <a:lnTo>
                    <a:pt x="401" y="180"/>
                  </a:lnTo>
                  <a:lnTo>
                    <a:pt x="353" y="185"/>
                  </a:lnTo>
                  <a:lnTo>
                    <a:pt x="305" y="190"/>
                  </a:lnTo>
                  <a:close/>
                </a:path>
              </a:pathLst>
            </a:custGeom>
            <a:solidFill>
              <a:srgbClr val="A0D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44" name="Freeform 170"/>
            <p:cNvSpPr>
              <a:spLocks/>
            </p:cNvSpPr>
            <p:nvPr/>
          </p:nvSpPr>
          <p:spPr bwMode="auto">
            <a:xfrm flipH="1">
              <a:off x="731520" y="3312755"/>
              <a:ext cx="2015417" cy="206598"/>
            </a:xfrm>
            <a:custGeom>
              <a:avLst/>
              <a:gdLst>
                <a:gd name="T0" fmla="*/ 2147483647 w 680"/>
                <a:gd name="T1" fmla="*/ 2147483647 h 131"/>
                <a:gd name="T2" fmla="*/ 2147483647 w 680"/>
                <a:gd name="T3" fmla="*/ 2147483647 h 131"/>
                <a:gd name="T4" fmla="*/ 2147483647 w 680"/>
                <a:gd name="T5" fmla="*/ 2147483647 h 131"/>
                <a:gd name="T6" fmla="*/ 2147483647 w 680"/>
                <a:gd name="T7" fmla="*/ 2147483647 h 131"/>
                <a:gd name="T8" fmla="*/ 2147483647 w 680"/>
                <a:gd name="T9" fmla="*/ 2147483647 h 131"/>
                <a:gd name="T10" fmla="*/ 2147483647 w 680"/>
                <a:gd name="T11" fmla="*/ 2147483647 h 131"/>
                <a:gd name="T12" fmla="*/ 2147483647 w 680"/>
                <a:gd name="T13" fmla="*/ 2147483647 h 131"/>
                <a:gd name="T14" fmla="*/ 2147483647 w 680"/>
                <a:gd name="T15" fmla="*/ 2147483647 h 131"/>
                <a:gd name="T16" fmla="*/ 2147483647 w 680"/>
                <a:gd name="T17" fmla="*/ 2147483647 h 131"/>
                <a:gd name="T18" fmla="*/ 2147483647 w 680"/>
                <a:gd name="T19" fmla="*/ 2147483647 h 131"/>
                <a:gd name="T20" fmla="*/ 2147483647 w 680"/>
                <a:gd name="T21" fmla="*/ 2147483647 h 131"/>
                <a:gd name="T22" fmla="*/ 2147483647 w 680"/>
                <a:gd name="T23" fmla="*/ 2147483647 h 131"/>
                <a:gd name="T24" fmla="*/ 2147483647 w 680"/>
                <a:gd name="T25" fmla="*/ 2147483647 h 131"/>
                <a:gd name="T26" fmla="*/ 2147483647 w 680"/>
                <a:gd name="T27" fmla="*/ 2147483647 h 131"/>
                <a:gd name="T28" fmla="*/ 2147483647 w 680"/>
                <a:gd name="T29" fmla="*/ 2147483647 h 131"/>
                <a:gd name="T30" fmla="*/ 2147483647 w 680"/>
                <a:gd name="T31" fmla="*/ 2147483647 h 131"/>
                <a:gd name="T32" fmla="*/ 2147483647 w 680"/>
                <a:gd name="T33" fmla="*/ 2147483647 h 131"/>
                <a:gd name="T34" fmla="*/ 2147483647 w 680"/>
                <a:gd name="T35" fmla="*/ 2147483647 h 131"/>
                <a:gd name="T36" fmla="*/ 2147483647 w 680"/>
                <a:gd name="T37" fmla="*/ 2147483647 h 131"/>
                <a:gd name="T38" fmla="*/ 2147483647 w 680"/>
                <a:gd name="T39" fmla="*/ 2147483647 h 131"/>
                <a:gd name="T40" fmla="*/ 2147483647 w 680"/>
                <a:gd name="T41" fmla="*/ 2147483647 h 131"/>
                <a:gd name="T42" fmla="*/ 2147483647 w 680"/>
                <a:gd name="T43" fmla="*/ 2147483647 h 131"/>
                <a:gd name="T44" fmla="*/ 2147483647 w 680"/>
                <a:gd name="T45" fmla="*/ 2147483647 h 131"/>
                <a:gd name="T46" fmla="*/ 2147483647 w 680"/>
                <a:gd name="T47" fmla="*/ 2147483647 h 131"/>
                <a:gd name="T48" fmla="*/ 2147483647 w 680"/>
                <a:gd name="T49" fmla="*/ 2147483647 h 131"/>
                <a:gd name="T50" fmla="*/ 2147483647 w 680"/>
                <a:gd name="T51" fmla="*/ 2147483647 h 131"/>
                <a:gd name="T52" fmla="*/ 2147483647 w 680"/>
                <a:gd name="T53" fmla="*/ 2147483647 h 131"/>
                <a:gd name="T54" fmla="*/ 2147483647 w 680"/>
                <a:gd name="T55" fmla="*/ 2147483647 h 131"/>
                <a:gd name="T56" fmla="*/ 2147483647 w 680"/>
                <a:gd name="T57" fmla="*/ 2147483647 h 131"/>
                <a:gd name="T58" fmla="*/ 2147483647 w 680"/>
                <a:gd name="T59" fmla="*/ 2147483647 h 131"/>
                <a:gd name="T60" fmla="*/ 2147483647 w 680"/>
                <a:gd name="T61" fmla="*/ 2147483647 h 131"/>
                <a:gd name="T62" fmla="*/ 2147483647 w 680"/>
                <a:gd name="T63" fmla="*/ 2147483647 h 131"/>
                <a:gd name="T64" fmla="*/ 2147483647 w 680"/>
                <a:gd name="T65" fmla="*/ 0 h 131"/>
                <a:gd name="T66" fmla="*/ 2147483647 w 680"/>
                <a:gd name="T67" fmla="*/ 2147483647 h 131"/>
                <a:gd name="T68" fmla="*/ 2147483647 w 680"/>
                <a:gd name="T69" fmla="*/ 2147483647 h 131"/>
                <a:gd name="T70" fmla="*/ 2147483647 w 680"/>
                <a:gd name="T71" fmla="*/ 2147483647 h 131"/>
                <a:gd name="T72" fmla="*/ 2147483647 w 680"/>
                <a:gd name="T73" fmla="*/ 2147483647 h 131"/>
                <a:gd name="T74" fmla="*/ 2147483647 w 680"/>
                <a:gd name="T75" fmla="*/ 2147483647 h 131"/>
                <a:gd name="T76" fmla="*/ 2147483647 w 680"/>
                <a:gd name="T77" fmla="*/ 2147483647 h 131"/>
                <a:gd name="T78" fmla="*/ 2147483647 w 680"/>
                <a:gd name="T79" fmla="*/ 2147483647 h 131"/>
                <a:gd name="T80" fmla="*/ 0 w 680"/>
                <a:gd name="T81" fmla="*/ 2147483647 h 131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80"/>
                <a:gd name="T124" fmla="*/ 0 h 131"/>
                <a:gd name="T125" fmla="*/ 680 w 680"/>
                <a:gd name="T126" fmla="*/ 131 h 131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80" h="131">
                  <a:moveTo>
                    <a:pt x="0" y="81"/>
                  </a:moveTo>
                  <a:lnTo>
                    <a:pt x="15" y="77"/>
                  </a:lnTo>
                  <a:lnTo>
                    <a:pt x="34" y="75"/>
                  </a:lnTo>
                  <a:lnTo>
                    <a:pt x="56" y="73"/>
                  </a:lnTo>
                  <a:lnTo>
                    <a:pt x="83" y="70"/>
                  </a:lnTo>
                  <a:lnTo>
                    <a:pt x="110" y="68"/>
                  </a:lnTo>
                  <a:lnTo>
                    <a:pt x="142" y="66"/>
                  </a:lnTo>
                  <a:lnTo>
                    <a:pt x="174" y="63"/>
                  </a:lnTo>
                  <a:lnTo>
                    <a:pt x="207" y="61"/>
                  </a:lnTo>
                  <a:lnTo>
                    <a:pt x="242" y="60"/>
                  </a:lnTo>
                  <a:lnTo>
                    <a:pt x="278" y="58"/>
                  </a:lnTo>
                  <a:lnTo>
                    <a:pt x="313" y="56"/>
                  </a:lnTo>
                  <a:lnTo>
                    <a:pt x="348" y="55"/>
                  </a:lnTo>
                  <a:lnTo>
                    <a:pt x="383" y="54"/>
                  </a:lnTo>
                  <a:lnTo>
                    <a:pt x="417" y="53"/>
                  </a:lnTo>
                  <a:lnTo>
                    <a:pt x="449" y="52"/>
                  </a:lnTo>
                  <a:lnTo>
                    <a:pt x="479" y="51"/>
                  </a:lnTo>
                  <a:lnTo>
                    <a:pt x="496" y="50"/>
                  </a:lnTo>
                  <a:lnTo>
                    <a:pt x="510" y="50"/>
                  </a:lnTo>
                  <a:lnTo>
                    <a:pt x="527" y="48"/>
                  </a:lnTo>
                  <a:lnTo>
                    <a:pt x="543" y="48"/>
                  </a:lnTo>
                  <a:lnTo>
                    <a:pt x="559" y="47"/>
                  </a:lnTo>
                  <a:lnTo>
                    <a:pt x="575" y="47"/>
                  </a:lnTo>
                  <a:lnTo>
                    <a:pt x="591" y="47"/>
                  </a:lnTo>
                  <a:lnTo>
                    <a:pt x="607" y="47"/>
                  </a:lnTo>
                  <a:lnTo>
                    <a:pt x="605" y="47"/>
                  </a:lnTo>
                  <a:lnTo>
                    <a:pt x="598" y="47"/>
                  </a:lnTo>
                  <a:lnTo>
                    <a:pt x="587" y="47"/>
                  </a:lnTo>
                  <a:lnTo>
                    <a:pt x="572" y="48"/>
                  </a:lnTo>
                  <a:lnTo>
                    <a:pt x="553" y="48"/>
                  </a:lnTo>
                  <a:lnTo>
                    <a:pt x="531" y="50"/>
                  </a:lnTo>
                  <a:lnTo>
                    <a:pt x="506" y="50"/>
                  </a:lnTo>
                  <a:lnTo>
                    <a:pt x="479" y="51"/>
                  </a:lnTo>
                  <a:lnTo>
                    <a:pt x="433" y="54"/>
                  </a:lnTo>
                  <a:lnTo>
                    <a:pt x="388" y="59"/>
                  </a:lnTo>
                  <a:lnTo>
                    <a:pt x="344" y="63"/>
                  </a:lnTo>
                  <a:lnTo>
                    <a:pt x="304" y="69"/>
                  </a:lnTo>
                  <a:lnTo>
                    <a:pt x="265" y="76"/>
                  </a:lnTo>
                  <a:lnTo>
                    <a:pt x="228" y="83"/>
                  </a:lnTo>
                  <a:lnTo>
                    <a:pt x="193" y="90"/>
                  </a:lnTo>
                  <a:lnTo>
                    <a:pt x="162" y="97"/>
                  </a:lnTo>
                  <a:lnTo>
                    <a:pt x="135" y="104"/>
                  </a:lnTo>
                  <a:lnTo>
                    <a:pt x="109" y="109"/>
                  </a:lnTo>
                  <a:lnTo>
                    <a:pt x="87" y="115"/>
                  </a:lnTo>
                  <a:lnTo>
                    <a:pt x="69" y="121"/>
                  </a:lnTo>
                  <a:lnTo>
                    <a:pt x="54" y="126"/>
                  </a:lnTo>
                  <a:lnTo>
                    <a:pt x="43" y="129"/>
                  </a:lnTo>
                  <a:lnTo>
                    <a:pt x="37" y="130"/>
                  </a:lnTo>
                  <a:lnTo>
                    <a:pt x="34" y="131"/>
                  </a:lnTo>
                  <a:lnTo>
                    <a:pt x="82" y="126"/>
                  </a:lnTo>
                  <a:lnTo>
                    <a:pt x="130" y="121"/>
                  </a:lnTo>
                  <a:lnTo>
                    <a:pt x="178" y="118"/>
                  </a:lnTo>
                  <a:lnTo>
                    <a:pt x="227" y="114"/>
                  </a:lnTo>
                  <a:lnTo>
                    <a:pt x="275" y="112"/>
                  </a:lnTo>
                  <a:lnTo>
                    <a:pt x="323" y="109"/>
                  </a:lnTo>
                  <a:lnTo>
                    <a:pt x="369" y="108"/>
                  </a:lnTo>
                  <a:lnTo>
                    <a:pt x="414" y="107"/>
                  </a:lnTo>
                  <a:lnTo>
                    <a:pt x="456" y="106"/>
                  </a:lnTo>
                  <a:lnTo>
                    <a:pt x="498" y="106"/>
                  </a:lnTo>
                  <a:lnTo>
                    <a:pt x="536" y="106"/>
                  </a:lnTo>
                  <a:lnTo>
                    <a:pt x="572" y="106"/>
                  </a:lnTo>
                  <a:lnTo>
                    <a:pt x="605" y="106"/>
                  </a:lnTo>
                  <a:lnTo>
                    <a:pt x="634" y="106"/>
                  </a:lnTo>
                  <a:lnTo>
                    <a:pt x="659" y="107"/>
                  </a:lnTo>
                  <a:lnTo>
                    <a:pt x="680" y="107"/>
                  </a:lnTo>
                  <a:lnTo>
                    <a:pt x="680" y="0"/>
                  </a:lnTo>
                  <a:lnTo>
                    <a:pt x="591" y="0"/>
                  </a:lnTo>
                  <a:lnTo>
                    <a:pt x="509" y="2"/>
                  </a:lnTo>
                  <a:lnTo>
                    <a:pt x="434" y="7"/>
                  </a:lnTo>
                  <a:lnTo>
                    <a:pt x="365" y="12"/>
                  </a:lnTo>
                  <a:lnTo>
                    <a:pt x="304" y="17"/>
                  </a:lnTo>
                  <a:lnTo>
                    <a:pt x="248" y="24"/>
                  </a:lnTo>
                  <a:lnTo>
                    <a:pt x="198" y="32"/>
                  </a:lnTo>
                  <a:lnTo>
                    <a:pt x="155" y="39"/>
                  </a:lnTo>
                  <a:lnTo>
                    <a:pt x="117" y="47"/>
                  </a:lnTo>
                  <a:lnTo>
                    <a:pt x="85" y="54"/>
                  </a:lnTo>
                  <a:lnTo>
                    <a:pt x="58" y="61"/>
                  </a:lnTo>
                  <a:lnTo>
                    <a:pt x="37" y="68"/>
                  </a:lnTo>
                  <a:lnTo>
                    <a:pt x="20" y="73"/>
                  </a:lnTo>
                  <a:lnTo>
                    <a:pt x="9" y="77"/>
                  </a:lnTo>
                  <a:lnTo>
                    <a:pt x="2" y="79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7AB2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45" name="Freeform 171"/>
            <p:cNvSpPr>
              <a:spLocks/>
            </p:cNvSpPr>
            <p:nvPr/>
          </p:nvSpPr>
          <p:spPr bwMode="auto">
            <a:xfrm flipH="1">
              <a:off x="731520" y="3672735"/>
              <a:ext cx="2388863" cy="970385"/>
            </a:xfrm>
            <a:custGeom>
              <a:avLst/>
              <a:gdLst>
                <a:gd name="T0" fmla="*/ 2147483647 w 806"/>
                <a:gd name="T1" fmla="*/ 2147483647 h 621"/>
                <a:gd name="T2" fmla="*/ 2147483647 w 806"/>
                <a:gd name="T3" fmla="*/ 2147483647 h 621"/>
                <a:gd name="T4" fmla="*/ 2147483647 w 806"/>
                <a:gd name="T5" fmla="*/ 2147483647 h 621"/>
                <a:gd name="T6" fmla="*/ 2147483647 w 806"/>
                <a:gd name="T7" fmla="*/ 2147483647 h 621"/>
                <a:gd name="T8" fmla="*/ 2147483647 w 806"/>
                <a:gd name="T9" fmla="*/ 2147483647 h 621"/>
                <a:gd name="T10" fmla="*/ 2147483647 w 806"/>
                <a:gd name="T11" fmla="*/ 2147483647 h 621"/>
                <a:gd name="T12" fmla="*/ 2147483647 w 806"/>
                <a:gd name="T13" fmla="*/ 2147483647 h 621"/>
                <a:gd name="T14" fmla="*/ 2147483647 w 806"/>
                <a:gd name="T15" fmla="*/ 2147483647 h 621"/>
                <a:gd name="T16" fmla="*/ 2147483647 w 806"/>
                <a:gd name="T17" fmla="*/ 2147483647 h 621"/>
                <a:gd name="T18" fmla="*/ 2147483647 w 806"/>
                <a:gd name="T19" fmla="*/ 2147483647 h 621"/>
                <a:gd name="T20" fmla="*/ 2147483647 w 806"/>
                <a:gd name="T21" fmla="*/ 2147483647 h 621"/>
                <a:gd name="T22" fmla="*/ 2147483647 w 806"/>
                <a:gd name="T23" fmla="*/ 2147483647 h 621"/>
                <a:gd name="T24" fmla="*/ 2147483647 w 806"/>
                <a:gd name="T25" fmla="*/ 2147483647 h 621"/>
                <a:gd name="T26" fmla="*/ 2147483647 w 806"/>
                <a:gd name="T27" fmla="*/ 2147483647 h 621"/>
                <a:gd name="T28" fmla="*/ 2147483647 w 806"/>
                <a:gd name="T29" fmla="*/ 2147483647 h 621"/>
                <a:gd name="T30" fmla="*/ 2147483647 w 806"/>
                <a:gd name="T31" fmla="*/ 2147483647 h 621"/>
                <a:gd name="T32" fmla="*/ 2147483647 w 806"/>
                <a:gd name="T33" fmla="*/ 2147483647 h 621"/>
                <a:gd name="T34" fmla="*/ 2147483647 w 806"/>
                <a:gd name="T35" fmla="*/ 2147483647 h 621"/>
                <a:gd name="T36" fmla="*/ 2147483647 w 806"/>
                <a:gd name="T37" fmla="*/ 2147483647 h 621"/>
                <a:gd name="T38" fmla="*/ 2147483647 w 806"/>
                <a:gd name="T39" fmla="*/ 2147483647 h 621"/>
                <a:gd name="T40" fmla="*/ 2147483647 w 806"/>
                <a:gd name="T41" fmla="*/ 2147483647 h 621"/>
                <a:gd name="T42" fmla="*/ 2147483647 w 806"/>
                <a:gd name="T43" fmla="*/ 2147483647 h 621"/>
                <a:gd name="T44" fmla="*/ 2147483647 w 806"/>
                <a:gd name="T45" fmla="*/ 2147483647 h 621"/>
                <a:gd name="T46" fmla="*/ 2147483647 w 806"/>
                <a:gd name="T47" fmla="*/ 2147483647 h 621"/>
                <a:gd name="T48" fmla="*/ 2147483647 w 806"/>
                <a:gd name="T49" fmla="*/ 2147483647 h 621"/>
                <a:gd name="T50" fmla="*/ 2147483647 w 806"/>
                <a:gd name="T51" fmla="*/ 2147483647 h 621"/>
                <a:gd name="T52" fmla="*/ 2147483647 w 806"/>
                <a:gd name="T53" fmla="*/ 2147483647 h 621"/>
                <a:gd name="T54" fmla="*/ 2147483647 w 806"/>
                <a:gd name="T55" fmla="*/ 2147483647 h 621"/>
                <a:gd name="T56" fmla="*/ 2147483647 w 806"/>
                <a:gd name="T57" fmla="*/ 2147483647 h 621"/>
                <a:gd name="T58" fmla="*/ 2147483647 w 806"/>
                <a:gd name="T59" fmla="*/ 2147483647 h 621"/>
                <a:gd name="T60" fmla="*/ 2147483647 w 806"/>
                <a:gd name="T61" fmla="*/ 2147483647 h 621"/>
                <a:gd name="T62" fmla="*/ 2147483647 w 806"/>
                <a:gd name="T63" fmla="*/ 2147483647 h 621"/>
                <a:gd name="T64" fmla="*/ 2147483647 w 806"/>
                <a:gd name="T65" fmla="*/ 2147483647 h 621"/>
                <a:gd name="T66" fmla="*/ 2147483647 w 806"/>
                <a:gd name="T67" fmla="*/ 2147483647 h 621"/>
                <a:gd name="T68" fmla="*/ 2147483647 w 806"/>
                <a:gd name="T69" fmla="*/ 2147483647 h 621"/>
                <a:gd name="T70" fmla="*/ 2147483647 w 806"/>
                <a:gd name="T71" fmla="*/ 2147483647 h 621"/>
                <a:gd name="T72" fmla="*/ 2147483647 w 806"/>
                <a:gd name="T73" fmla="*/ 2147483647 h 621"/>
                <a:gd name="T74" fmla="*/ 2147483647 w 806"/>
                <a:gd name="T75" fmla="*/ 2147483647 h 621"/>
                <a:gd name="T76" fmla="*/ 2147483647 w 806"/>
                <a:gd name="T77" fmla="*/ 2147483647 h 621"/>
                <a:gd name="T78" fmla="*/ 2147483647 w 806"/>
                <a:gd name="T79" fmla="*/ 2147483647 h 621"/>
                <a:gd name="T80" fmla="*/ 2147483647 w 806"/>
                <a:gd name="T81" fmla="*/ 2147483647 h 621"/>
                <a:gd name="T82" fmla="*/ 0 w 806"/>
                <a:gd name="T83" fmla="*/ 2147483647 h 621"/>
                <a:gd name="T84" fmla="*/ 2147483647 w 806"/>
                <a:gd name="T85" fmla="*/ 2147483647 h 621"/>
                <a:gd name="T86" fmla="*/ 2147483647 w 806"/>
                <a:gd name="T87" fmla="*/ 2147483647 h 621"/>
                <a:gd name="T88" fmla="*/ 2147483647 w 806"/>
                <a:gd name="T89" fmla="*/ 2147483647 h 621"/>
                <a:gd name="T90" fmla="*/ 2147483647 w 806"/>
                <a:gd name="T91" fmla="*/ 2147483647 h 621"/>
                <a:gd name="T92" fmla="*/ 2147483647 w 806"/>
                <a:gd name="T93" fmla="*/ 2147483647 h 621"/>
                <a:gd name="T94" fmla="*/ 2147483647 w 806"/>
                <a:gd name="T95" fmla="*/ 2147483647 h 621"/>
                <a:gd name="T96" fmla="*/ 2147483647 w 806"/>
                <a:gd name="T97" fmla="*/ 2147483647 h 6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06"/>
                <a:gd name="T148" fmla="*/ 0 h 621"/>
                <a:gd name="T149" fmla="*/ 806 w 806"/>
                <a:gd name="T150" fmla="*/ 621 h 62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06" h="621">
                  <a:moveTo>
                    <a:pt x="778" y="92"/>
                  </a:moveTo>
                  <a:lnTo>
                    <a:pt x="736" y="104"/>
                  </a:lnTo>
                  <a:lnTo>
                    <a:pt x="710" y="80"/>
                  </a:lnTo>
                  <a:lnTo>
                    <a:pt x="655" y="80"/>
                  </a:lnTo>
                  <a:lnTo>
                    <a:pt x="638" y="92"/>
                  </a:lnTo>
                  <a:lnTo>
                    <a:pt x="619" y="104"/>
                  </a:lnTo>
                  <a:lnTo>
                    <a:pt x="617" y="108"/>
                  </a:lnTo>
                  <a:lnTo>
                    <a:pt x="611" y="120"/>
                  </a:lnTo>
                  <a:lnTo>
                    <a:pt x="601" y="133"/>
                  </a:lnTo>
                  <a:lnTo>
                    <a:pt x="588" y="141"/>
                  </a:lnTo>
                  <a:lnTo>
                    <a:pt x="581" y="143"/>
                  </a:lnTo>
                  <a:lnTo>
                    <a:pt x="577" y="144"/>
                  </a:lnTo>
                  <a:lnTo>
                    <a:pt x="571" y="146"/>
                  </a:lnTo>
                  <a:lnTo>
                    <a:pt x="567" y="146"/>
                  </a:lnTo>
                  <a:lnTo>
                    <a:pt x="563" y="148"/>
                  </a:lnTo>
                  <a:lnTo>
                    <a:pt x="557" y="148"/>
                  </a:lnTo>
                  <a:lnTo>
                    <a:pt x="552" y="148"/>
                  </a:lnTo>
                  <a:lnTo>
                    <a:pt x="545" y="148"/>
                  </a:lnTo>
                  <a:lnTo>
                    <a:pt x="537" y="149"/>
                  </a:lnTo>
                  <a:lnTo>
                    <a:pt x="527" y="151"/>
                  </a:lnTo>
                  <a:lnTo>
                    <a:pt x="515" y="156"/>
                  </a:lnTo>
                  <a:lnTo>
                    <a:pt x="505" y="159"/>
                  </a:lnTo>
                  <a:lnTo>
                    <a:pt x="494" y="164"/>
                  </a:lnTo>
                  <a:lnTo>
                    <a:pt x="485" y="168"/>
                  </a:lnTo>
                  <a:lnTo>
                    <a:pt x="480" y="171"/>
                  </a:lnTo>
                  <a:lnTo>
                    <a:pt x="477" y="172"/>
                  </a:lnTo>
                  <a:lnTo>
                    <a:pt x="481" y="165"/>
                  </a:lnTo>
                  <a:lnTo>
                    <a:pt x="488" y="148"/>
                  </a:lnTo>
                  <a:lnTo>
                    <a:pt x="498" y="128"/>
                  </a:lnTo>
                  <a:lnTo>
                    <a:pt x="509" y="111"/>
                  </a:lnTo>
                  <a:lnTo>
                    <a:pt x="506" y="111"/>
                  </a:lnTo>
                  <a:lnTo>
                    <a:pt x="498" y="112"/>
                  </a:lnTo>
                  <a:lnTo>
                    <a:pt x="488" y="114"/>
                  </a:lnTo>
                  <a:lnTo>
                    <a:pt x="476" y="117"/>
                  </a:lnTo>
                  <a:lnTo>
                    <a:pt x="462" y="121"/>
                  </a:lnTo>
                  <a:lnTo>
                    <a:pt x="450" y="126"/>
                  </a:lnTo>
                  <a:lnTo>
                    <a:pt x="438" y="133"/>
                  </a:lnTo>
                  <a:lnTo>
                    <a:pt x="429" y="141"/>
                  </a:lnTo>
                  <a:lnTo>
                    <a:pt x="429" y="136"/>
                  </a:lnTo>
                  <a:lnTo>
                    <a:pt x="431" y="125"/>
                  </a:lnTo>
                  <a:lnTo>
                    <a:pt x="437" y="113"/>
                  </a:lnTo>
                  <a:lnTo>
                    <a:pt x="447" y="104"/>
                  </a:lnTo>
                  <a:lnTo>
                    <a:pt x="446" y="104"/>
                  </a:lnTo>
                  <a:lnTo>
                    <a:pt x="443" y="103"/>
                  </a:lnTo>
                  <a:lnTo>
                    <a:pt x="437" y="102"/>
                  </a:lnTo>
                  <a:lnTo>
                    <a:pt x="430" y="102"/>
                  </a:lnTo>
                  <a:lnTo>
                    <a:pt x="421" y="104"/>
                  </a:lnTo>
                  <a:lnTo>
                    <a:pt x="410" y="107"/>
                  </a:lnTo>
                  <a:lnTo>
                    <a:pt x="399" y="113"/>
                  </a:lnTo>
                  <a:lnTo>
                    <a:pt x="386" y="122"/>
                  </a:lnTo>
                  <a:lnTo>
                    <a:pt x="371" y="132"/>
                  </a:lnTo>
                  <a:lnTo>
                    <a:pt x="356" y="137"/>
                  </a:lnTo>
                  <a:lnTo>
                    <a:pt x="341" y="140"/>
                  </a:lnTo>
                  <a:lnTo>
                    <a:pt x="326" y="141"/>
                  </a:lnTo>
                  <a:lnTo>
                    <a:pt x="314" y="140"/>
                  </a:lnTo>
                  <a:lnTo>
                    <a:pt x="303" y="137"/>
                  </a:lnTo>
                  <a:lnTo>
                    <a:pt x="296" y="136"/>
                  </a:lnTo>
                  <a:lnTo>
                    <a:pt x="294" y="135"/>
                  </a:lnTo>
                  <a:lnTo>
                    <a:pt x="331" y="80"/>
                  </a:lnTo>
                  <a:lnTo>
                    <a:pt x="270" y="98"/>
                  </a:lnTo>
                  <a:lnTo>
                    <a:pt x="269" y="98"/>
                  </a:lnTo>
                  <a:lnTo>
                    <a:pt x="265" y="97"/>
                  </a:lnTo>
                  <a:lnTo>
                    <a:pt x="259" y="97"/>
                  </a:lnTo>
                  <a:lnTo>
                    <a:pt x="253" y="96"/>
                  </a:lnTo>
                  <a:lnTo>
                    <a:pt x="244" y="96"/>
                  </a:lnTo>
                  <a:lnTo>
                    <a:pt x="235" y="96"/>
                  </a:lnTo>
                  <a:lnTo>
                    <a:pt x="227" y="97"/>
                  </a:lnTo>
                  <a:lnTo>
                    <a:pt x="220" y="98"/>
                  </a:lnTo>
                  <a:lnTo>
                    <a:pt x="212" y="100"/>
                  </a:lnTo>
                  <a:lnTo>
                    <a:pt x="204" y="102"/>
                  </a:lnTo>
                  <a:lnTo>
                    <a:pt x="195" y="103"/>
                  </a:lnTo>
                  <a:lnTo>
                    <a:pt x="186" y="103"/>
                  </a:lnTo>
                  <a:lnTo>
                    <a:pt x="178" y="104"/>
                  </a:lnTo>
                  <a:lnTo>
                    <a:pt x="171" y="104"/>
                  </a:lnTo>
                  <a:lnTo>
                    <a:pt x="166" y="104"/>
                  </a:lnTo>
                  <a:lnTo>
                    <a:pt x="165" y="104"/>
                  </a:lnTo>
                  <a:lnTo>
                    <a:pt x="159" y="80"/>
                  </a:lnTo>
                  <a:lnTo>
                    <a:pt x="116" y="74"/>
                  </a:lnTo>
                  <a:lnTo>
                    <a:pt x="80" y="74"/>
                  </a:lnTo>
                  <a:lnTo>
                    <a:pt x="73" y="31"/>
                  </a:lnTo>
                  <a:lnTo>
                    <a:pt x="98" y="0"/>
                  </a:lnTo>
                  <a:lnTo>
                    <a:pt x="43" y="19"/>
                  </a:lnTo>
                  <a:lnTo>
                    <a:pt x="30" y="43"/>
                  </a:lnTo>
                  <a:lnTo>
                    <a:pt x="0" y="24"/>
                  </a:lnTo>
                  <a:lnTo>
                    <a:pt x="3" y="42"/>
                  </a:lnTo>
                  <a:lnTo>
                    <a:pt x="15" y="88"/>
                  </a:lnTo>
                  <a:lnTo>
                    <a:pt x="30" y="158"/>
                  </a:lnTo>
                  <a:lnTo>
                    <a:pt x="48" y="243"/>
                  </a:lnTo>
                  <a:lnTo>
                    <a:pt x="68" y="340"/>
                  </a:lnTo>
                  <a:lnTo>
                    <a:pt x="88" y="439"/>
                  </a:lnTo>
                  <a:lnTo>
                    <a:pt x="104" y="535"/>
                  </a:lnTo>
                  <a:lnTo>
                    <a:pt x="116" y="621"/>
                  </a:lnTo>
                  <a:lnTo>
                    <a:pt x="806" y="621"/>
                  </a:lnTo>
                  <a:lnTo>
                    <a:pt x="806" y="80"/>
                  </a:lnTo>
                  <a:lnTo>
                    <a:pt x="794" y="80"/>
                  </a:lnTo>
                  <a:lnTo>
                    <a:pt x="785" y="84"/>
                  </a:lnTo>
                  <a:lnTo>
                    <a:pt x="781" y="90"/>
                  </a:lnTo>
                  <a:lnTo>
                    <a:pt x="778" y="92"/>
                  </a:lnTo>
                  <a:close/>
                </a:path>
              </a:pathLst>
            </a:custGeom>
            <a:solidFill>
              <a:srgbClr val="A070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46" name="Freeform 193"/>
            <p:cNvSpPr>
              <a:spLocks/>
            </p:cNvSpPr>
            <p:nvPr/>
          </p:nvSpPr>
          <p:spPr bwMode="auto">
            <a:xfrm flipH="1">
              <a:off x="1703662" y="4007675"/>
              <a:ext cx="486071" cy="613534"/>
            </a:xfrm>
            <a:custGeom>
              <a:avLst/>
              <a:gdLst>
                <a:gd name="T0" fmla="*/ 2147483647 w 164"/>
                <a:gd name="T1" fmla="*/ 2147483647 h 391"/>
                <a:gd name="T2" fmla="*/ 2147483647 w 164"/>
                <a:gd name="T3" fmla="*/ 2147483647 h 391"/>
                <a:gd name="T4" fmla="*/ 2147483647 w 164"/>
                <a:gd name="T5" fmla="*/ 2147483647 h 391"/>
                <a:gd name="T6" fmla="*/ 0 w 164"/>
                <a:gd name="T7" fmla="*/ 2147483647 h 391"/>
                <a:gd name="T8" fmla="*/ 2147483647 w 164"/>
                <a:gd name="T9" fmla="*/ 2147483647 h 391"/>
                <a:gd name="T10" fmla="*/ 2147483647 w 164"/>
                <a:gd name="T11" fmla="*/ 0 h 391"/>
                <a:gd name="T12" fmla="*/ 2147483647 w 164"/>
                <a:gd name="T13" fmla="*/ 2147483647 h 391"/>
                <a:gd name="T14" fmla="*/ 2147483647 w 164"/>
                <a:gd name="T15" fmla="*/ 2147483647 h 391"/>
                <a:gd name="T16" fmla="*/ 2147483647 w 164"/>
                <a:gd name="T17" fmla="*/ 2147483647 h 391"/>
                <a:gd name="T18" fmla="*/ 2147483647 w 164"/>
                <a:gd name="T19" fmla="*/ 2147483647 h 391"/>
                <a:gd name="T20" fmla="*/ 2147483647 w 164"/>
                <a:gd name="T21" fmla="*/ 2147483647 h 391"/>
                <a:gd name="T22" fmla="*/ 2147483647 w 164"/>
                <a:gd name="T23" fmla="*/ 2147483647 h 391"/>
                <a:gd name="T24" fmla="*/ 2147483647 w 164"/>
                <a:gd name="T25" fmla="*/ 2147483647 h 391"/>
                <a:gd name="T26" fmla="*/ 2147483647 w 164"/>
                <a:gd name="T27" fmla="*/ 2147483647 h 391"/>
                <a:gd name="T28" fmla="*/ 2147483647 w 164"/>
                <a:gd name="T29" fmla="*/ 2147483647 h 391"/>
                <a:gd name="T30" fmla="*/ 2147483647 w 164"/>
                <a:gd name="T31" fmla="*/ 2147483647 h 391"/>
                <a:gd name="T32" fmla="*/ 2147483647 w 164"/>
                <a:gd name="T33" fmla="*/ 2147483647 h 391"/>
                <a:gd name="T34" fmla="*/ 2147483647 w 164"/>
                <a:gd name="T35" fmla="*/ 2147483647 h 391"/>
                <a:gd name="T36" fmla="*/ 2147483647 w 164"/>
                <a:gd name="T37" fmla="*/ 2147483647 h 391"/>
                <a:gd name="T38" fmla="*/ 2147483647 w 164"/>
                <a:gd name="T39" fmla="*/ 2147483647 h 391"/>
                <a:gd name="T40" fmla="*/ 2147483647 w 164"/>
                <a:gd name="T41" fmla="*/ 2147483647 h 391"/>
                <a:gd name="T42" fmla="*/ 2147483647 w 164"/>
                <a:gd name="T43" fmla="*/ 2147483647 h 391"/>
                <a:gd name="T44" fmla="*/ 2147483647 w 164"/>
                <a:gd name="T45" fmla="*/ 2147483647 h 391"/>
                <a:gd name="T46" fmla="*/ 2147483647 w 164"/>
                <a:gd name="T47" fmla="*/ 2147483647 h 3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64"/>
                <a:gd name="T73" fmla="*/ 0 h 391"/>
                <a:gd name="T74" fmla="*/ 164 w 164"/>
                <a:gd name="T75" fmla="*/ 391 h 39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64" h="391">
                  <a:moveTo>
                    <a:pt x="16" y="385"/>
                  </a:moveTo>
                  <a:lnTo>
                    <a:pt x="12" y="344"/>
                  </a:lnTo>
                  <a:lnTo>
                    <a:pt x="4" y="246"/>
                  </a:lnTo>
                  <a:lnTo>
                    <a:pt x="0" y="133"/>
                  </a:lnTo>
                  <a:lnTo>
                    <a:pt x="3" y="45"/>
                  </a:lnTo>
                  <a:lnTo>
                    <a:pt x="61" y="0"/>
                  </a:lnTo>
                  <a:lnTo>
                    <a:pt x="61" y="13"/>
                  </a:lnTo>
                  <a:lnTo>
                    <a:pt x="62" y="43"/>
                  </a:lnTo>
                  <a:lnTo>
                    <a:pt x="67" y="78"/>
                  </a:lnTo>
                  <a:lnTo>
                    <a:pt x="74" y="102"/>
                  </a:lnTo>
                  <a:lnTo>
                    <a:pt x="78" y="111"/>
                  </a:lnTo>
                  <a:lnTo>
                    <a:pt x="84" y="124"/>
                  </a:lnTo>
                  <a:lnTo>
                    <a:pt x="90" y="139"/>
                  </a:lnTo>
                  <a:lnTo>
                    <a:pt x="95" y="155"/>
                  </a:lnTo>
                  <a:lnTo>
                    <a:pt x="101" y="172"/>
                  </a:lnTo>
                  <a:lnTo>
                    <a:pt x="106" y="190"/>
                  </a:lnTo>
                  <a:lnTo>
                    <a:pt x="109" y="205"/>
                  </a:lnTo>
                  <a:lnTo>
                    <a:pt x="113" y="218"/>
                  </a:lnTo>
                  <a:lnTo>
                    <a:pt x="120" y="247"/>
                  </a:lnTo>
                  <a:lnTo>
                    <a:pt x="131" y="282"/>
                  </a:lnTo>
                  <a:lnTo>
                    <a:pt x="140" y="309"/>
                  </a:lnTo>
                  <a:lnTo>
                    <a:pt x="145" y="321"/>
                  </a:lnTo>
                  <a:lnTo>
                    <a:pt x="164" y="391"/>
                  </a:lnTo>
                  <a:lnTo>
                    <a:pt x="16" y="385"/>
                  </a:lnTo>
                  <a:close/>
                </a:path>
              </a:pathLst>
            </a:custGeom>
            <a:solidFill>
              <a:srgbClr val="6B3A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  <p:sp>
          <p:nvSpPr>
            <p:cNvPr id="30747" name="Freeform 194"/>
            <p:cNvSpPr>
              <a:spLocks/>
            </p:cNvSpPr>
            <p:nvPr/>
          </p:nvSpPr>
          <p:spPr bwMode="auto">
            <a:xfrm flipH="1">
              <a:off x="826363" y="3979502"/>
              <a:ext cx="414939" cy="572841"/>
            </a:xfrm>
            <a:custGeom>
              <a:avLst/>
              <a:gdLst>
                <a:gd name="T0" fmla="*/ 2147483647 w 141"/>
                <a:gd name="T1" fmla="*/ 2147483647 h 366"/>
                <a:gd name="T2" fmla="*/ 2147483647 w 141"/>
                <a:gd name="T3" fmla="*/ 2147483647 h 366"/>
                <a:gd name="T4" fmla="*/ 2147483647 w 141"/>
                <a:gd name="T5" fmla="*/ 2147483647 h 366"/>
                <a:gd name="T6" fmla="*/ 2147483647 w 141"/>
                <a:gd name="T7" fmla="*/ 2147483647 h 366"/>
                <a:gd name="T8" fmla="*/ 0 w 141"/>
                <a:gd name="T9" fmla="*/ 2147483647 h 366"/>
                <a:gd name="T10" fmla="*/ 2147483647 w 141"/>
                <a:gd name="T11" fmla="*/ 2147483647 h 366"/>
                <a:gd name="T12" fmla="*/ 2147483647 w 141"/>
                <a:gd name="T13" fmla="*/ 2147483647 h 366"/>
                <a:gd name="T14" fmla="*/ 2147483647 w 141"/>
                <a:gd name="T15" fmla="*/ 2147483647 h 366"/>
                <a:gd name="T16" fmla="*/ 2147483647 w 141"/>
                <a:gd name="T17" fmla="*/ 2147483647 h 366"/>
                <a:gd name="T18" fmla="*/ 2147483647 w 141"/>
                <a:gd name="T19" fmla="*/ 2147483647 h 366"/>
                <a:gd name="T20" fmla="*/ 2147483647 w 141"/>
                <a:gd name="T21" fmla="*/ 2147483647 h 366"/>
                <a:gd name="T22" fmla="*/ 2147483647 w 141"/>
                <a:gd name="T23" fmla="*/ 2147483647 h 366"/>
                <a:gd name="T24" fmla="*/ 2147483647 w 141"/>
                <a:gd name="T25" fmla="*/ 2147483647 h 366"/>
                <a:gd name="T26" fmla="*/ 2147483647 w 141"/>
                <a:gd name="T27" fmla="*/ 2147483647 h 366"/>
                <a:gd name="T28" fmla="*/ 2147483647 w 141"/>
                <a:gd name="T29" fmla="*/ 2147483647 h 366"/>
                <a:gd name="T30" fmla="*/ 2147483647 w 141"/>
                <a:gd name="T31" fmla="*/ 2147483647 h 366"/>
                <a:gd name="T32" fmla="*/ 2147483647 w 141"/>
                <a:gd name="T33" fmla="*/ 2147483647 h 366"/>
                <a:gd name="T34" fmla="*/ 2147483647 w 141"/>
                <a:gd name="T35" fmla="*/ 2147483647 h 366"/>
                <a:gd name="T36" fmla="*/ 2147483647 w 141"/>
                <a:gd name="T37" fmla="*/ 2147483647 h 366"/>
                <a:gd name="T38" fmla="*/ 2147483647 w 141"/>
                <a:gd name="T39" fmla="*/ 2147483647 h 366"/>
                <a:gd name="T40" fmla="*/ 2147483647 w 141"/>
                <a:gd name="T41" fmla="*/ 2147483647 h 366"/>
                <a:gd name="T42" fmla="*/ 2147483647 w 141"/>
                <a:gd name="T43" fmla="*/ 2147483647 h 366"/>
                <a:gd name="T44" fmla="*/ 2147483647 w 141"/>
                <a:gd name="T45" fmla="*/ 2147483647 h 366"/>
                <a:gd name="T46" fmla="*/ 2147483647 w 141"/>
                <a:gd name="T47" fmla="*/ 2147483647 h 366"/>
                <a:gd name="T48" fmla="*/ 2147483647 w 141"/>
                <a:gd name="T49" fmla="*/ 2147483647 h 366"/>
                <a:gd name="T50" fmla="*/ 2147483647 w 141"/>
                <a:gd name="T51" fmla="*/ 2147483647 h 366"/>
                <a:gd name="T52" fmla="*/ 2147483647 w 141"/>
                <a:gd name="T53" fmla="*/ 2147483647 h 366"/>
                <a:gd name="T54" fmla="*/ 2147483647 w 141"/>
                <a:gd name="T55" fmla="*/ 2147483647 h 366"/>
                <a:gd name="T56" fmla="*/ 2147483647 w 141"/>
                <a:gd name="T57" fmla="*/ 2147483647 h 366"/>
                <a:gd name="T58" fmla="*/ 2147483647 w 141"/>
                <a:gd name="T59" fmla="*/ 2147483647 h 366"/>
                <a:gd name="T60" fmla="*/ 2147483647 w 141"/>
                <a:gd name="T61" fmla="*/ 2147483647 h 366"/>
                <a:gd name="T62" fmla="*/ 2147483647 w 141"/>
                <a:gd name="T63" fmla="*/ 2147483647 h 366"/>
                <a:gd name="T64" fmla="*/ 2147483647 w 141"/>
                <a:gd name="T65" fmla="*/ 2147483647 h 366"/>
                <a:gd name="T66" fmla="*/ 2147483647 w 141"/>
                <a:gd name="T67" fmla="*/ 2147483647 h 366"/>
                <a:gd name="T68" fmla="*/ 2147483647 w 141"/>
                <a:gd name="T69" fmla="*/ 2147483647 h 366"/>
                <a:gd name="T70" fmla="*/ 2147483647 w 141"/>
                <a:gd name="T71" fmla="*/ 2147483647 h 366"/>
                <a:gd name="T72" fmla="*/ 2147483647 w 141"/>
                <a:gd name="T73" fmla="*/ 2147483647 h 366"/>
                <a:gd name="T74" fmla="*/ 2147483647 w 141"/>
                <a:gd name="T75" fmla="*/ 2147483647 h 366"/>
                <a:gd name="T76" fmla="*/ 2147483647 w 141"/>
                <a:gd name="T77" fmla="*/ 0 h 366"/>
                <a:gd name="T78" fmla="*/ 2147483647 w 141"/>
                <a:gd name="T79" fmla="*/ 2147483647 h 366"/>
                <a:gd name="T80" fmla="*/ 2147483647 w 141"/>
                <a:gd name="T81" fmla="*/ 2147483647 h 36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1"/>
                <a:gd name="T124" fmla="*/ 0 h 366"/>
                <a:gd name="T125" fmla="*/ 141 w 141"/>
                <a:gd name="T126" fmla="*/ 366 h 36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1" h="366">
                  <a:moveTo>
                    <a:pt x="6" y="122"/>
                  </a:moveTo>
                  <a:lnTo>
                    <a:pt x="5" y="126"/>
                  </a:lnTo>
                  <a:lnTo>
                    <a:pt x="4" y="135"/>
                  </a:lnTo>
                  <a:lnTo>
                    <a:pt x="1" y="150"/>
                  </a:lnTo>
                  <a:lnTo>
                    <a:pt x="0" y="167"/>
                  </a:lnTo>
                  <a:lnTo>
                    <a:pt x="2" y="183"/>
                  </a:lnTo>
                  <a:lnTo>
                    <a:pt x="8" y="197"/>
                  </a:lnTo>
                  <a:lnTo>
                    <a:pt x="16" y="212"/>
                  </a:lnTo>
                  <a:lnTo>
                    <a:pt x="26" y="232"/>
                  </a:lnTo>
                  <a:lnTo>
                    <a:pt x="31" y="244"/>
                  </a:lnTo>
                  <a:lnTo>
                    <a:pt x="39" y="258"/>
                  </a:lnTo>
                  <a:lnTo>
                    <a:pt x="47" y="272"/>
                  </a:lnTo>
                  <a:lnTo>
                    <a:pt x="57" y="284"/>
                  </a:lnTo>
                  <a:lnTo>
                    <a:pt x="65" y="297"/>
                  </a:lnTo>
                  <a:lnTo>
                    <a:pt x="72" y="306"/>
                  </a:lnTo>
                  <a:lnTo>
                    <a:pt x="76" y="312"/>
                  </a:lnTo>
                  <a:lnTo>
                    <a:pt x="77" y="314"/>
                  </a:lnTo>
                  <a:lnTo>
                    <a:pt x="103" y="366"/>
                  </a:lnTo>
                  <a:lnTo>
                    <a:pt x="104" y="365"/>
                  </a:lnTo>
                  <a:lnTo>
                    <a:pt x="109" y="359"/>
                  </a:lnTo>
                  <a:lnTo>
                    <a:pt x="114" y="352"/>
                  </a:lnTo>
                  <a:lnTo>
                    <a:pt x="122" y="342"/>
                  </a:lnTo>
                  <a:lnTo>
                    <a:pt x="129" y="331"/>
                  </a:lnTo>
                  <a:lnTo>
                    <a:pt x="135" y="318"/>
                  </a:lnTo>
                  <a:lnTo>
                    <a:pt x="140" y="304"/>
                  </a:lnTo>
                  <a:lnTo>
                    <a:pt x="141" y="289"/>
                  </a:lnTo>
                  <a:lnTo>
                    <a:pt x="139" y="274"/>
                  </a:lnTo>
                  <a:lnTo>
                    <a:pt x="132" y="257"/>
                  </a:lnTo>
                  <a:lnTo>
                    <a:pt x="122" y="238"/>
                  </a:lnTo>
                  <a:lnTo>
                    <a:pt x="111" y="221"/>
                  </a:lnTo>
                  <a:lnTo>
                    <a:pt x="101" y="204"/>
                  </a:lnTo>
                  <a:lnTo>
                    <a:pt x="90" y="189"/>
                  </a:lnTo>
                  <a:lnTo>
                    <a:pt x="82" y="176"/>
                  </a:lnTo>
                  <a:lnTo>
                    <a:pt x="77" y="167"/>
                  </a:lnTo>
                  <a:lnTo>
                    <a:pt x="71" y="142"/>
                  </a:lnTo>
                  <a:lnTo>
                    <a:pt x="61" y="105"/>
                  </a:lnTo>
                  <a:lnTo>
                    <a:pt x="54" y="71"/>
                  </a:lnTo>
                  <a:lnTo>
                    <a:pt x="51" y="58"/>
                  </a:lnTo>
                  <a:lnTo>
                    <a:pt x="38" y="0"/>
                  </a:lnTo>
                  <a:lnTo>
                    <a:pt x="6" y="32"/>
                  </a:lnTo>
                  <a:lnTo>
                    <a:pt x="6" y="122"/>
                  </a:lnTo>
                  <a:close/>
                </a:path>
              </a:pathLst>
            </a:custGeom>
            <a:solidFill>
              <a:srgbClr val="6B3A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  <a:ea typeface="+mn-ea"/>
              </a:endParaRPr>
            </a:p>
          </p:txBody>
        </p:sp>
      </p:grpSp>
      <p:sp>
        <p:nvSpPr>
          <p:cNvPr id="122" name="文字方塊 121"/>
          <p:cNvSpPr txBox="1">
            <a:spLocks noChangeArrowheads="1"/>
          </p:cNvSpPr>
          <p:nvPr/>
        </p:nvSpPr>
        <p:spPr bwMode="auto">
          <a:xfrm>
            <a:off x="2941638" y="2209800"/>
            <a:ext cx="10048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位能障</a:t>
            </a:r>
          </a:p>
        </p:txBody>
      </p:sp>
      <p:sp>
        <p:nvSpPr>
          <p:cNvPr id="123" name="文字方塊 122"/>
          <p:cNvSpPr txBox="1">
            <a:spLocks noChangeArrowheads="1"/>
          </p:cNvSpPr>
          <p:nvPr/>
        </p:nvSpPr>
        <p:spPr bwMode="auto">
          <a:xfrm>
            <a:off x="1981200" y="2027238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電子</a:t>
            </a:r>
          </a:p>
        </p:txBody>
      </p:sp>
      <p:sp>
        <p:nvSpPr>
          <p:cNvPr id="124" name="文字方塊 123"/>
          <p:cNvSpPr txBox="1">
            <a:spLocks noChangeArrowheads="1"/>
          </p:cNvSpPr>
          <p:nvPr/>
        </p:nvSpPr>
        <p:spPr bwMode="auto">
          <a:xfrm>
            <a:off x="517525" y="1812925"/>
            <a:ext cx="1327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順向偏壓</a:t>
            </a:r>
          </a:p>
        </p:txBody>
      </p:sp>
      <p:sp>
        <p:nvSpPr>
          <p:cNvPr id="125" name="文字方塊 124"/>
          <p:cNvSpPr txBox="1">
            <a:spLocks noChangeArrowheads="1"/>
          </p:cNvSpPr>
          <p:nvPr/>
        </p:nvSpPr>
        <p:spPr bwMode="auto">
          <a:xfrm>
            <a:off x="1493838" y="4449763"/>
            <a:ext cx="4572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en-US" altLang="zh-TW" sz="280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endParaRPr lang="zh-TW" altLang="en-US" sz="28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6" name="文字方塊 125"/>
          <p:cNvSpPr txBox="1">
            <a:spLocks noChangeArrowheads="1"/>
          </p:cNvSpPr>
          <p:nvPr/>
        </p:nvSpPr>
        <p:spPr bwMode="auto">
          <a:xfrm>
            <a:off x="6735763" y="4449763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en-US" altLang="zh-TW" sz="2800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endParaRPr lang="zh-TW" altLang="en-US" sz="28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6" name="群組 126"/>
          <p:cNvGrpSpPr>
            <a:grpSpLocks/>
          </p:cNvGrpSpPr>
          <p:nvPr/>
        </p:nvGrpSpPr>
        <p:grpSpPr bwMode="auto">
          <a:xfrm>
            <a:off x="4464051" y="1108074"/>
            <a:ext cx="2310001" cy="4887914"/>
            <a:chOff x="4046689" y="1748104"/>
            <a:chExt cx="1682744" cy="3779055"/>
          </a:xfrm>
        </p:grpSpPr>
        <p:sp>
          <p:nvSpPr>
            <p:cNvPr id="128" name="梯形 127"/>
            <p:cNvSpPr/>
            <p:nvPr/>
          </p:nvSpPr>
          <p:spPr bwMode="auto">
            <a:xfrm rot="13096747">
              <a:off x="4046689" y="1886798"/>
              <a:ext cx="1452477" cy="3640361"/>
            </a:xfrm>
            <a:prstGeom prst="trapezoid">
              <a:avLst>
                <a:gd name="adj" fmla="val 44855"/>
              </a:avLst>
            </a:prstGeom>
            <a:solidFill>
              <a:srgbClr val="FF00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0741" name="文字方塊 128"/>
            <p:cNvSpPr txBox="1">
              <a:spLocks noChangeArrowheads="1"/>
            </p:cNvSpPr>
            <p:nvPr/>
          </p:nvSpPr>
          <p:spPr bwMode="auto">
            <a:xfrm rot="18437075">
              <a:off x="4541519" y="2465191"/>
              <a:ext cx="1905001" cy="470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  <a:ea typeface="新細明體" charset="-120"/>
                </a:defRPr>
              </a:lvl9pPr>
            </a:lstStyle>
            <a:p>
              <a:r>
                <a:rPr lang="zh-TW" altLang="en-US" sz="3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口阿</a:t>
              </a:r>
              <a:r>
                <a:rPr lang="en-US" altLang="zh-TW" sz="3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!!</a:t>
              </a:r>
              <a:endParaRPr lang="zh-TW" altLang="en-US" sz="36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130" name="文字方塊 129"/>
          <p:cNvSpPr txBox="1">
            <a:spLocks noChangeArrowheads="1"/>
          </p:cNvSpPr>
          <p:nvPr/>
        </p:nvSpPr>
        <p:spPr bwMode="auto">
          <a:xfrm>
            <a:off x="6629400" y="1660525"/>
            <a:ext cx="1355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ea typeface="新細明體" charset="-120"/>
              </a:defRPr>
            </a:lvl9pPr>
          </a:lstStyle>
          <a:p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發光波長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F5E00-CD9B-4531-A696-2CA18FEE249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49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7.40741E-7 L 0.19167 0.03773 " pathEditMode="relative" ptsTypes="AA">
                                      <p:cBhvr>
                                        <p:cTn id="4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9" presetID="50" presetClass="path" presetSubtype="0" accel="50000" decel="50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Motion origin="layout" path="M -2.77778E-7 -1.11111E-6 L 0.1191 -1.11111E-6 C 0.17222 -1.11111E-6 0.23819 0.09676 0.23819 0.17523 L 0.23819 0.35116 " pathEditMode="relative" rAng="0" ptsTypes="FfFF">
                                      <p:cBhvr>
                                        <p:cTn id="50" dur="1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10" y="17546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50" presetClass="path" presetSubtype="0" accel="50000" decel="5000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animMotion origin="layout" path="M 0 0  L 0.125 0  C 0.181 0  0.25 0.092  0.25 0.16667  L 0.25 0.33333  E" pathEditMode="relative" ptsTypes="">
                                      <p:cBhvr>
                                        <p:cTn id="52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5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54" dur="2000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">
                                          <p:val>
                                            <p:strVal val="ppt_x+-0.0500*(ppt_x*0.9511+(1-ppt_y)*0.3090)"/>
                                          </p:val>
                                        </p:tav>
                                        <p:tav tm="10000">
                                          <p:val>
                                            <p:strVal val="ppt_x+-0.1000*(ppt_x*0.8090+(1-ppt_y)*0.5878)"/>
                                          </p:val>
                                        </p:tav>
                                        <p:tav tm="15000">
                                          <p:val>
                                            <p:strVal val="ppt_x+-0.1500*(ppt_x*0.5878+(1-ppt_y)*0.8090)"/>
                                          </p:val>
                                        </p:tav>
                                        <p:tav tm="20000">
                                          <p:val>
                                            <p:strVal val="ppt_x+-0.2000*(ppt_x*0.3090+(1-ppt_y)*0.9511)"/>
                                          </p:val>
                                        </p:tav>
                                        <p:tav tm="25000">
                                          <p:val>
                                            <p:strVal val="ppt_x+-0.2500*(ppt_x*-0.0000+(1-ppt_y)*1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x+-0.3000*(ppt_x*-0.3090+(1-ppt_y)*0.9511)"/>
                                          </p:val>
                                        </p:tav>
                                        <p:tav tm="35000">
                                          <p:val>
                                            <p:strVal val="ppt_x+-0.3500*(ppt_x*-0.5878+(1-ppt_y)*0.8090)"/>
                                          </p:val>
                                        </p:tav>
                                        <p:tav tm="40000">
                                          <p:val>
                                            <p:strVal val="ppt_x+-0.4000*(ppt_x*-0.8090+(1-ppt_y)*0.5878)"/>
                                          </p:val>
                                        </p:tav>
                                        <p:tav tm="45000">
                                          <p:val>
                                            <p:strVal val="ppt_x+-0.4500*(ppt_x*-0.9511+(1-ppt_y)*0.3090)"/>
                                          </p:val>
                                        </p:tav>
                                        <p:tav tm="50000">
                                          <p:val>
                                            <p:strVal val="ppt_x+-0.5000*(ppt_x*-1.0000+(1-ppt_y)*-0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x+-0.5500*(ppt_x*-0.9511+(1-ppt_y)*-0.3090)"/>
                                          </p:val>
                                        </p:tav>
                                        <p:tav tm="60000">
                                          <p:val>
                                            <p:strVal val="ppt_x+-0.6000*(ppt_x*-0.8090+(1-ppt_y)*-0.5878)"/>
                                          </p:val>
                                        </p:tav>
                                        <p:tav tm="65000">
                                          <p:val>
                                            <p:strVal val="ppt_x+-0.6500*(ppt_x*-0.5878+(1-ppt_y)*-0.8090)"/>
                                          </p:val>
                                        </p:tav>
                                        <p:tav tm="70000">
                                          <p:val>
                                            <p:strVal val="ppt_x+-0.7000*(ppt_x*-0.3090+(1-ppt_y)*-0.9511)"/>
                                          </p:val>
                                        </p:tav>
                                        <p:tav tm="75000">
                                          <p:val>
                                            <p:strVal val="ppt_x+-0.7500*(ppt_x*0.0000+(1-ppt_y)*-1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x+-0.8000*(ppt_x*0.3090+(1-ppt_y)*-0.9511)"/>
                                          </p:val>
                                        </p:tav>
                                        <p:tav tm="85000">
                                          <p:val>
                                            <p:strVal val="ppt_x+-0.8500*(ppt_x*0.5878+(1-ppt_y)*-0.8090)"/>
                                          </p:val>
                                        </p:tav>
                                        <p:tav tm="90000">
                                          <p:val>
                                            <p:strVal val="ppt_x+-0.9000*(ppt_x*0.8090+(1-ppt_y)*-0.5878)"/>
                                          </p:val>
                                        </p:tav>
                                        <p:tav tm="95000">
                                          <p:val>
                                            <p:strVal val="ppt_x+-0.9500*(ppt_x*0.9511+(1-ppt_y)*-0.3090)"/>
                                          </p:val>
                                        </p:tav>
                                        <p:tav tm="100000">
                                          <p:val>
                                            <p:strVal val="ppt_x+-1.0000*(ppt_x*1.0000+(1-ppt_y)*0.0000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0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-0.0500*(ppt_x*0.3090-(1-ppt_y)*0.9511)"/>
                                          </p:val>
                                        </p:tav>
                                        <p:tav tm="10000">
                                          <p:val>
                                            <p:strVal val="ppt_y+-0.1000*(ppt_x*0.5878-(1-ppt_y)*0.8090)"/>
                                          </p:val>
                                        </p:tav>
                                        <p:tav tm="15000">
                                          <p:val>
                                            <p:strVal val="ppt_y+-0.1500*(ppt_x*0.8090-(1-ppt_y)*0.5878)"/>
                                          </p:val>
                                        </p:tav>
                                        <p:tav tm="20000">
                                          <p:val>
                                            <p:strVal val="ppt_y+-0.2000*(ppt_x*0.9511-(1-ppt_y)*0.3090)"/>
                                          </p:val>
                                        </p:tav>
                                        <p:tav tm="25000">
                                          <p:val>
                                            <p:strVal val="ppt_y+-0.2500*(ppt_x*1.0000-(1-ppt_y)*-0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y+-0.3000*(ppt_x*0.9511-(1-ppt_y)*-0.3090)"/>
                                          </p:val>
                                        </p:tav>
                                        <p:tav tm="35000">
                                          <p:val>
                                            <p:strVal val="ppt_y+-0.3500*(ppt_x*0.8090-(1-ppt_y)*-0.5878)"/>
                                          </p:val>
                                        </p:tav>
                                        <p:tav tm="40000">
                                          <p:val>
                                            <p:strVal val="ppt_y+-0.4000*(ppt_x*0.5878-(1-ppt_y)*-0.8090)"/>
                                          </p:val>
                                        </p:tav>
                                        <p:tav tm="45000">
                                          <p:val>
                                            <p:strVal val="ppt_y+-0.4500*(ppt_x*0.3090-(1-ppt_y)*-0.9511)"/>
                                          </p:val>
                                        </p:tav>
                                        <p:tav tm="50000">
                                          <p:val>
                                            <p:strVal val="ppt_y+-0.5000*(ppt_x*-0.0000-(1-ppt_y)*-1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y+-0.5500*(ppt_x*-0.3090-(1-ppt_y)*-0.9511)"/>
                                          </p:val>
                                        </p:tav>
                                        <p:tav tm="60000">
                                          <p:val>
                                            <p:strVal val="ppt_y+-0.6000*(ppt_x*-0.5878-(1-ppt_y)*-0.8090)"/>
                                          </p:val>
                                        </p:tav>
                                        <p:tav tm="65000">
                                          <p:val>
                                            <p:strVal val="ppt_y+-0.6500*(ppt_x*-0.8090-(1-ppt_y)*-0.5878)"/>
                                          </p:val>
                                        </p:tav>
                                        <p:tav tm="70000">
                                          <p:val>
                                            <p:strVal val="ppt_y+-0.7000*(ppt_x*-0.9511-(1-ppt_y)*-0.3090)"/>
                                          </p:val>
                                        </p:tav>
                                        <p:tav tm="75000">
                                          <p:val>
                                            <p:strVal val="ppt_y+-0.7500*(ppt_x*-1.0000-(1-ppt_y)*0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y+-0.8000*(ppt_x*-0.9511-(1-ppt_y)*0.3090)"/>
                                          </p:val>
                                        </p:tav>
                                        <p:tav tm="85000">
                                          <p:val>
                                            <p:strVal val="ppt_y+-0.8500*(ppt_x*-0.8090-(1-ppt_y)*0.5878)"/>
                                          </p:val>
                                        </p:tav>
                                        <p:tav tm="90000">
                                          <p:val>
                                            <p:strVal val="ppt_y+-0.9000*(ppt_x*-0.5878-(1-ppt_y)*0.8090)"/>
                                          </p:val>
                                        </p:tav>
                                        <p:tav tm="95000">
                                          <p:val>
                                            <p:strVal val="ppt_y+-0.9500*(ppt_x*-0.3090-(1-ppt_y)*0.9511)"/>
                                          </p:val>
                                        </p:tav>
                                        <p:tav tm="100000">
                                          <p:val>
                                            <p:strVal val="ppt_y+-1.0000*(ppt_x*0.0000-(1-ppt_y)*1.0000)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5" presetClass="exit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">
                                          <p:val>
                                            <p:strVal val="ppt_x+-0.0500*(ppt_x*0.9511+(1-ppt_y)*0.3090)"/>
                                          </p:val>
                                        </p:tav>
                                        <p:tav tm="10000">
                                          <p:val>
                                            <p:strVal val="ppt_x+-0.1000*(ppt_x*0.8090+(1-ppt_y)*0.5878)"/>
                                          </p:val>
                                        </p:tav>
                                        <p:tav tm="15000">
                                          <p:val>
                                            <p:strVal val="ppt_x+-0.1500*(ppt_x*0.5878+(1-ppt_y)*0.8090)"/>
                                          </p:val>
                                        </p:tav>
                                        <p:tav tm="20000">
                                          <p:val>
                                            <p:strVal val="ppt_x+-0.2000*(ppt_x*0.3090+(1-ppt_y)*0.9511)"/>
                                          </p:val>
                                        </p:tav>
                                        <p:tav tm="25000">
                                          <p:val>
                                            <p:strVal val="ppt_x+-0.2500*(ppt_x*-0.0000+(1-ppt_y)*1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x+-0.3000*(ppt_x*-0.3090+(1-ppt_y)*0.9511)"/>
                                          </p:val>
                                        </p:tav>
                                        <p:tav tm="35000">
                                          <p:val>
                                            <p:strVal val="ppt_x+-0.3500*(ppt_x*-0.5878+(1-ppt_y)*0.8090)"/>
                                          </p:val>
                                        </p:tav>
                                        <p:tav tm="40000">
                                          <p:val>
                                            <p:strVal val="ppt_x+-0.4000*(ppt_x*-0.8090+(1-ppt_y)*0.5878)"/>
                                          </p:val>
                                        </p:tav>
                                        <p:tav tm="45000">
                                          <p:val>
                                            <p:strVal val="ppt_x+-0.4500*(ppt_x*-0.9511+(1-ppt_y)*0.3090)"/>
                                          </p:val>
                                        </p:tav>
                                        <p:tav tm="50000">
                                          <p:val>
                                            <p:strVal val="ppt_x+-0.5000*(ppt_x*-1.0000+(1-ppt_y)*-0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x+-0.5500*(ppt_x*-0.9511+(1-ppt_y)*-0.3090)"/>
                                          </p:val>
                                        </p:tav>
                                        <p:tav tm="60000">
                                          <p:val>
                                            <p:strVal val="ppt_x+-0.6000*(ppt_x*-0.8090+(1-ppt_y)*-0.5878)"/>
                                          </p:val>
                                        </p:tav>
                                        <p:tav tm="65000">
                                          <p:val>
                                            <p:strVal val="ppt_x+-0.6500*(ppt_x*-0.5878+(1-ppt_y)*-0.8090)"/>
                                          </p:val>
                                        </p:tav>
                                        <p:tav tm="70000">
                                          <p:val>
                                            <p:strVal val="ppt_x+-0.7000*(ppt_x*-0.3090+(1-ppt_y)*-0.9511)"/>
                                          </p:val>
                                        </p:tav>
                                        <p:tav tm="75000">
                                          <p:val>
                                            <p:strVal val="ppt_x+-0.7500*(ppt_x*0.0000+(1-ppt_y)*-1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x+-0.8000*(ppt_x*0.3090+(1-ppt_y)*-0.9511)"/>
                                          </p:val>
                                        </p:tav>
                                        <p:tav tm="85000">
                                          <p:val>
                                            <p:strVal val="ppt_x+-0.8500*(ppt_x*0.5878+(1-ppt_y)*-0.8090)"/>
                                          </p:val>
                                        </p:tav>
                                        <p:tav tm="90000">
                                          <p:val>
                                            <p:strVal val="ppt_x+-0.9000*(ppt_x*0.8090+(1-ppt_y)*-0.5878)"/>
                                          </p:val>
                                        </p:tav>
                                        <p:tav tm="95000">
                                          <p:val>
                                            <p:strVal val="ppt_x+-0.9500*(ppt_x*0.9511+(1-ppt_y)*-0.3090)"/>
                                          </p:val>
                                        </p:tav>
                                        <p:tav tm="100000">
                                          <p:val>
                                            <p:strVal val="ppt_x+-1.0000*(ppt_x*1.0000+(1-ppt_y)*0.0000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-0.0500*(ppt_x*0.3090-(1-ppt_y)*0.9511)"/>
                                          </p:val>
                                        </p:tav>
                                        <p:tav tm="10000">
                                          <p:val>
                                            <p:strVal val="ppt_y+-0.1000*(ppt_x*0.5878-(1-ppt_y)*0.8090)"/>
                                          </p:val>
                                        </p:tav>
                                        <p:tav tm="15000">
                                          <p:val>
                                            <p:strVal val="ppt_y+-0.1500*(ppt_x*0.8090-(1-ppt_y)*0.5878)"/>
                                          </p:val>
                                        </p:tav>
                                        <p:tav tm="20000">
                                          <p:val>
                                            <p:strVal val="ppt_y+-0.2000*(ppt_x*0.9511-(1-ppt_y)*0.3090)"/>
                                          </p:val>
                                        </p:tav>
                                        <p:tav tm="25000">
                                          <p:val>
                                            <p:strVal val="ppt_y+-0.2500*(ppt_x*1.0000-(1-ppt_y)*-0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y+-0.3000*(ppt_x*0.9511-(1-ppt_y)*-0.3090)"/>
                                          </p:val>
                                        </p:tav>
                                        <p:tav tm="35000">
                                          <p:val>
                                            <p:strVal val="ppt_y+-0.3500*(ppt_x*0.8090-(1-ppt_y)*-0.5878)"/>
                                          </p:val>
                                        </p:tav>
                                        <p:tav tm="40000">
                                          <p:val>
                                            <p:strVal val="ppt_y+-0.4000*(ppt_x*0.5878-(1-ppt_y)*-0.8090)"/>
                                          </p:val>
                                        </p:tav>
                                        <p:tav tm="45000">
                                          <p:val>
                                            <p:strVal val="ppt_y+-0.4500*(ppt_x*0.3090-(1-ppt_y)*-0.9511)"/>
                                          </p:val>
                                        </p:tav>
                                        <p:tav tm="50000">
                                          <p:val>
                                            <p:strVal val="ppt_y+-0.5000*(ppt_x*-0.0000-(1-ppt_y)*-1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y+-0.5500*(ppt_x*-0.3090-(1-ppt_y)*-0.9511)"/>
                                          </p:val>
                                        </p:tav>
                                        <p:tav tm="60000">
                                          <p:val>
                                            <p:strVal val="ppt_y+-0.6000*(ppt_x*-0.5878-(1-ppt_y)*-0.8090)"/>
                                          </p:val>
                                        </p:tav>
                                        <p:tav tm="65000">
                                          <p:val>
                                            <p:strVal val="ppt_y+-0.6500*(ppt_x*-0.8090-(1-ppt_y)*-0.5878)"/>
                                          </p:val>
                                        </p:tav>
                                        <p:tav tm="70000">
                                          <p:val>
                                            <p:strVal val="ppt_y+-0.7000*(ppt_x*-0.9511-(1-ppt_y)*-0.3090)"/>
                                          </p:val>
                                        </p:tav>
                                        <p:tav tm="75000">
                                          <p:val>
                                            <p:strVal val="ppt_y+-0.7500*(ppt_x*-1.0000-(1-ppt_y)*0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y+-0.8000*(ppt_x*-0.9511-(1-ppt_y)*0.3090)"/>
                                          </p:val>
                                        </p:tav>
                                        <p:tav tm="85000">
                                          <p:val>
                                            <p:strVal val="ppt_y+-0.8500*(ppt_x*-0.8090-(1-ppt_y)*0.5878)"/>
                                          </p:val>
                                        </p:tav>
                                        <p:tav tm="90000">
                                          <p:val>
                                            <p:strVal val="ppt_y+-0.9000*(ppt_x*-0.5878-(1-ppt_y)*0.8090)"/>
                                          </p:val>
                                        </p:tav>
                                        <p:tav tm="95000">
                                          <p:val>
                                            <p:strVal val="ppt_y+-0.9500*(ppt_x*-0.3090-(1-ppt_y)*0.9511)"/>
                                          </p:val>
                                        </p:tav>
                                        <p:tav tm="100000">
                                          <p:val>
                                            <p:strVal val="ppt_y+-1.0000*(ppt_x*0.0000-(1-ppt_y)*1.0000)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6" presetID="6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6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7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14" grpId="0"/>
      <p:bldP spid="122" grpId="0"/>
      <p:bldP spid="122" grpId="1"/>
      <p:bldP spid="123" grpId="0"/>
      <p:bldP spid="123" grpId="1"/>
      <p:bldP spid="124" grpId="0"/>
      <p:bldP spid="125" grpId="0"/>
      <p:bldP spid="126" grpId="0"/>
    </p:bldLst>
  </p:timing>
</p:sld>
</file>

<file path=ppt/theme/theme1.xml><?xml version="1.0" encoding="utf-8"?>
<a:theme xmlns:a="http://schemas.openxmlformats.org/drawingml/2006/main" name="ntu母片Cabri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0</TotalTime>
  <Words>2005</Words>
  <Application>Microsoft Office PowerPoint</Application>
  <PresentationFormat>如螢幕大小 (4:3)</PresentationFormat>
  <Paragraphs>271</Paragraphs>
  <Slides>35</Slides>
  <Notes>34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35</vt:i4>
      </vt:variant>
    </vt:vector>
  </HeadingPairs>
  <TitlesOfParts>
    <vt:vector size="48" baseType="lpstr">
      <vt:lpstr>微軟正黑體</vt:lpstr>
      <vt:lpstr>新細明體</vt:lpstr>
      <vt:lpstr>Aharoni</vt:lpstr>
      <vt:lpstr>Arial</vt:lpstr>
      <vt:lpstr>Arial Black</vt:lpstr>
      <vt:lpstr>Calibri</vt:lpstr>
      <vt:lpstr>Cambria Math</vt:lpstr>
      <vt:lpstr>Times New Roman</vt:lpstr>
      <vt:lpstr>Wingdings</vt:lpstr>
      <vt:lpstr>ntu母片Cabril</vt:lpstr>
      <vt:lpstr>Graph</vt:lpstr>
      <vt:lpstr>Visio</vt:lpstr>
      <vt:lpstr>Equation</vt:lpstr>
      <vt:lpstr>實驗五 發光二極體量測</vt:lpstr>
      <vt:lpstr>背景簡介(Ex 2 PL)</vt:lpstr>
      <vt:lpstr>發光二極體量測:實驗示意圖</vt:lpstr>
      <vt:lpstr>Keithley2400萬能電表 </vt:lpstr>
      <vt:lpstr>Keithley2400萬能電表 </vt:lpstr>
      <vt:lpstr>實驗目的</vt:lpstr>
      <vt:lpstr>大綱</vt:lpstr>
      <vt:lpstr>發光二極體發光原理</vt:lpstr>
      <vt:lpstr>發光二極體發光原理</vt:lpstr>
      <vt:lpstr>發光二極體發光原理</vt:lpstr>
      <vt:lpstr>發光二極體設計</vt:lpstr>
      <vt:lpstr>要什麼顏色:LED 材料系統與發光波長</vt:lpstr>
      <vt:lpstr>要什麼顏色:LED 材料系統與發光波長</vt:lpstr>
      <vt:lpstr>效率:利用量子井結構做為發光層</vt:lpstr>
      <vt:lpstr>效率:利用量子井結構做為發光層</vt:lpstr>
      <vt:lpstr>Ex: GaN-based LED 磊晶片 結構</vt:lpstr>
      <vt:lpstr>實驗目的</vt:lpstr>
      <vt:lpstr>實驗A:I-V 特性量測-實驗目標</vt:lpstr>
      <vt:lpstr>電流電壓特性(I-V characteristics)</vt:lpstr>
      <vt:lpstr>常見電流電壓特性曲線</vt:lpstr>
      <vt:lpstr>實際電流電壓曲線</vt:lpstr>
      <vt:lpstr>串聯電阻(series resistance)</vt:lpstr>
      <vt:lpstr>理想常數(Ideality factor, n)</vt:lpstr>
      <vt:lpstr>理想常數(Ideality factor, n)</vt:lpstr>
      <vt:lpstr>實驗B:電激發光譜量測-實驗目標: 看頻譜會不會隨電流大小改變而變化</vt:lpstr>
      <vt:lpstr>造成藍移(blue shift)的因素</vt:lpstr>
      <vt:lpstr>造成藍移(blue shift)的因素</vt:lpstr>
      <vt:lpstr>造成紅移(blue shift)的因素</vt:lpstr>
      <vt:lpstr>實驗架構圖</vt:lpstr>
      <vt:lpstr>效率</vt:lpstr>
      <vt:lpstr>預報</vt:lpstr>
      <vt:lpstr>預報問題</vt:lpstr>
      <vt:lpstr>實驗A:I-V 特性量測-實驗目標</vt:lpstr>
      <vt:lpstr>實驗B:電激發光譜量測-實驗目標: 看頻譜會不會隨電流大小改變而變化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五 發光二極體量測</dc:title>
  <dc:creator>ntubug</dc:creator>
  <cp:lastModifiedBy>嵘捷 林</cp:lastModifiedBy>
  <cp:revision>59</cp:revision>
  <dcterms:created xsi:type="dcterms:W3CDTF">2016-04-22T09:38:02Z</dcterms:created>
  <dcterms:modified xsi:type="dcterms:W3CDTF">2020-03-04T09:40:48Z</dcterms:modified>
</cp:coreProperties>
</file>